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159278" w14:textId="77777777" w:rsidR="008C6729" w:rsidRPr="00AE68BB" w:rsidRDefault="008C6729" w:rsidP="008C6729">
      <w:pPr>
        <w:pStyle w:val="ZA"/>
        <w:framePr w:wrap="notBeside"/>
        <w:rPr>
          <w:noProof w:val="0"/>
        </w:rPr>
      </w:pPr>
      <w:bookmarkStart w:id="0" w:name="page1"/>
      <w:r w:rsidRPr="00AE68BB">
        <w:rPr>
          <w:noProof w:val="0"/>
          <w:sz w:val="64"/>
        </w:rPr>
        <w:t>3GPP TS 22.</w:t>
      </w:r>
      <w:r w:rsidR="001965A5" w:rsidRPr="00AE68BB">
        <w:rPr>
          <w:noProof w:val="0"/>
          <w:sz w:val="64"/>
        </w:rPr>
        <w:t>179</w:t>
      </w:r>
      <w:r w:rsidRPr="00AE68BB">
        <w:rPr>
          <w:noProof w:val="0"/>
          <w:sz w:val="64"/>
        </w:rPr>
        <w:t xml:space="preserve"> </w:t>
      </w:r>
      <w:r w:rsidR="00050B47" w:rsidRPr="00AE68BB">
        <w:rPr>
          <w:noProof w:val="0"/>
        </w:rPr>
        <w:t>V</w:t>
      </w:r>
      <w:r w:rsidR="00050B47">
        <w:rPr>
          <w:noProof w:val="0"/>
        </w:rPr>
        <w:t>1</w:t>
      </w:r>
      <w:r w:rsidR="00890D2D">
        <w:rPr>
          <w:noProof w:val="0"/>
        </w:rPr>
        <w:t>9</w:t>
      </w:r>
      <w:r w:rsidRPr="00AE68BB">
        <w:rPr>
          <w:noProof w:val="0"/>
        </w:rPr>
        <w:t>.</w:t>
      </w:r>
      <w:r w:rsidR="00050B47">
        <w:rPr>
          <w:noProof w:val="0"/>
        </w:rPr>
        <w:t>0</w:t>
      </w:r>
      <w:r w:rsidRPr="00AE68BB">
        <w:rPr>
          <w:noProof w:val="0"/>
        </w:rPr>
        <w:t>.</w:t>
      </w:r>
      <w:r w:rsidR="00B566D0">
        <w:rPr>
          <w:noProof w:val="0"/>
        </w:rPr>
        <w:t>0</w:t>
      </w:r>
      <w:r w:rsidR="004F27EB" w:rsidRPr="00AE68BB">
        <w:rPr>
          <w:noProof w:val="0"/>
        </w:rPr>
        <w:t xml:space="preserve"> </w:t>
      </w:r>
      <w:r w:rsidRPr="00AE68BB">
        <w:rPr>
          <w:noProof w:val="0"/>
          <w:sz w:val="32"/>
        </w:rPr>
        <w:t>(20</w:t>
      </w:r>
      <w:r w:rsidR="00CC0669">
        <w:rPr>
          <w:noProof w:val="0"/>
          <w:sz w:val="32"/>
        </w:rPr>
        <w:t>2</w:t>
      </w:r>
      <w:r w:rsidR="002C2FBB">
        <w:rPr>
          <w:noProof w:val="0"/>
          <w:sz w:val="32"/>
        </w:rPr>
        <w:t>3</w:t>
      </w:r>
      <w:r w:rsidR="00F77C78" w:rsidRPr="00AE68BB">
        <w:rPr>
          <w:noProof w:val="0"/>
          <w:sz w:val="32"/>
        </w:rPr>
        <w:t>-</w:t>
      </w:r>
      <w:r w:rsidR="00CC0669">
        <w:rPr>
          <w:noProof w:val="0"/>
          <w:sz w:val="32"/>
        </w:rPr>
        <w:t>0</w:t>
      </w:r>
      <w:r w:rsidR="002C2FBB">
        <w:rPr>
          <w:noProof w:val="0"/>
          <w:sz w:val="32"/>
        </w:rPr>
        <w:t>6</w:t>
      </w:r>
      <w:r w:rsidRPr="00AE68BB">
        <w:rPr>
          <w:noProof w:val="0"/>
          <w:sz w:val="32"/>
        </w:rPr>
        <w:t>)</w:t>
      </w:r>
    </w:p>
    <w:p w14:paraId="06A0F7A3" w14:textId="77777777" w:rsidR="008C6729" w:rsidRPr="00AE68BB" w:rsidRDefault="008C6729" w:rsidP="008C6729">
      <w:pPr>
        <w:pStyle w:val="ZB"/>
        <w:framePr w:wrap="notBeside"/>
        <w:rPr>
          <w:noProof w:val="0"/>
        </w:rPr>
      </w:pPr>
      <w:r w:rsidRPr="00AE68BB">
        <w:rPr>
          <w:noProof w:val="0"/>
        </w:rPr>
        <w:t>Technical Specification</w:t>
      </w:r>
    </w:p>
    <w:p w14:paraId="6848ED5F" w14:textId="77777777" w:rsidR="008C6729" w:rsidRPr="00AE68BB" w:rsidRDefault="008C6729" w:rsidP="008C6729">
      <w:pPr>
        <w:pStyle w:val="ZT"/>
        <w:framePr w:wrap="notBeside"/>
      </w:pPr>
      <w:r w:rsidRPr="00AE68BB">
        <w:t>3</w:t>
      </w:r>
      <w:r w:rsidRPr="00660974">
        <w:rPr>
          <w:vertAlign w:val="superscript"/>
        </w:rPr>
        <w:t>rd</w:t>
      </w:r>
      <w:r w:rsidRPr="00AE68BB">
        <w:t xml:space="preserve"> Generation Partnership Project;</w:t>
      </w:r>
    </w:p>
    <w:p w14:paraId="50C74873" w14:textId="77777777" w:rsidR="008C6729" w:rsidRPr="00AE68BB" w:rsidRDefault="008C6729" w:rsidP="008C6729">
      <w:pPr>
        <w:pStyle w:val="ZT"/>
        <w:framePr w:wrap="notBeside"/>
      </w:pPr>
      <w:r w:rsidRPr="00AE68BB">
        <w:t>Technical Specification Group Services and System Aspects;</w:t>
      </w:r>
    </w:p>
    <w:p w14:paraId="0833560C" w14:textId="77777777" w:rsidR="008C6729" w:rsidRDefault="008C6729" w:rsidP="00C76B01">
      <w:pPr>
        <w:pStyle w:val="ZT"/>
        <w:framePr w:wrap="notBeside"/>
      </w:pPr>
      <w:r w:rsidRPr="00AE68BB">
        <w:t xml:space="preserve">Mission Critical Push </w:t>
      </w:r>
      <w:r w:rsidR="007406B0">
        <w:t>T</w:t>
      </w:r>
      <w:r w:rsidRPr="00AE68BB">
        <w:t>o Talk</w:t>
      </w:r>
      <w:r w:rsidR="001C4E5D">
        <w:t xml:space="preserve"> </w:t>
      </w:r>
      <w:r w:rsidR="001C4E5D" w:rsidRPr="00624376">
        <w:t>(MCPTT)</w:t>
      </w:r>
      <w:r w:rsidRPr="00AE68BB">
        <w:t>;</w:t>
      </w:r>
    </w:p>
    <w:p w14:paraId="3478BDE9" w14:textId="77777777" w:rsidR="003026EF" w:rsidRPr="00AE68BB" w:rsidRDefault="003026EF" w:rsidP="008C6729">
      <w:pPr>
        <w:pStyle w:val="ZT"/>
        <w:framePr w:wrap="notBeside"/>
      </w:pPr>
      <w:r>
        <w:t>Stage 1</w:t>
      </w:r>
    </w:p>
    <w:p w14:paraId="171A6C4A" w14:textId="77777777" w:rsidR="00597EEA" w:rsidRPr="00AE68BB" w:rsidRDefault="008C6729" w:rsidP="008C6729">
      <w:pPr>
        <w:pStyle w:val="ZT"/>
        <w:framePr w:wrap="notBeside"/>
      </w:pPr>
      <w:r w:rsidRPr="00AE68BB">
        <w:t>(</w:t>
      </w:r>
      <w:r w:rsidRPr="00AE68BB">
        <w:rPr>
          <w:rStyle w:val="ZGSM"/>
        </w:rPr>
        <w:t xml:space="preserve">Release </w:t>
      </w:r>
      <w:r w:rsidR="00050B47" w:rsidRPr="00AE68BB">
        <w:rPr>
          <w:rStyle w:val="ZGSM"/>
        </w:rPr>
        <w:t>1</w:t>
      </w:r>
      <w:r w:rsidR="00890D2D">
        <w:rPr>
          <w:rStyle w:val="ZGSM"/>
        </w:rPr>
        <w:t>9</w:t>
      </w:r>
      <w:r w:rsidRPr="00AE68BB">
        <w:t>)</w:t>
      </w:r>
    </w:p>
    <w:p w14:paraId="6BB901C9" w14:textId="77777777" w:rsidR="00597EEA" w:rsidRPr="00AE68BB" w:rsidRDefault="005911FC" w:rsidP="008C6729">
      <w:pPr>
        <w:pStyle w:val="ZU"/>
        <w:framePr w:h="4929" w:hRule="exact" w:wrap="notBeside"/>
        <w:tabs>
          <w:tab w:val="right" w:pos="10206"/>
        </w:tabs>
        <w:jc w:val="left"/>
        <w:rPr>
          <w:noProof w:val="0"/>
        </w:rPr>
      </w:pPr>
      <w:r>
        <w:rPr>
          <w:i/>
        </w:rPr>
        <w:pict w14:anchorId="4216C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88.5pt">
            <v:imagedata r:id="rId8" o:title="5G-logo_175px"/>
          </v:shape>
        </w:pict>
      </w:r>
      <w:r w:rsidR="008C6729" w:rsidRPr="00AE68BB">
        <w:rPr>
          <w:noProof w:val="0"/>
          <w:color w:val="0000FF"/>
        </w:rPr>
        <w:tab/>
      </w:r>
      <w:r w:rsidR="008C6729" w:rsidRPr="00AE68BB">
        <w:rPr>
          <w:noProof w:val="0"/>
        </w:rPr>
        <w:pict w14:anchorId="7FEC6FDD">
          <v:shape id="_x0000_i1026" type="#_x0000_t75" style="width:128.25pt;height:75pt">
            <v:imagedata r:id="rId9" o:title="3GPP-logo_web"/>
          </v:shape>
        </w:pict>
      </w:r>
    </w:p>
    <w:p w14:paraId="338670FC" w14:textId="77777777" w:rsidR="00597EEA" w:rsidRPr="00AE68BB" w:rsidRDefault="008C6729" w:rsidP="008C6729">
      <w:pPr>
        <w:framePr w:h="1377" w:hRule="exact" w:wrap="notBeside" w:vAnchor="page" w:hAnchor="margin" w:y="15305"/>
        <w:rPr>
          <w:sz w:val="16"/>
        </w:rPr>
      </w:pPr>
      <w:r w:rsidRPr="00AE68BB">
        <w:rPr>
          <w:sz w:val="16"/>
        </w:rPr>
        <w:t>The present document has been developed within the 3</w:t>
      </w:r>
      <w:r w:rsidRPr="00AE68BB">
        <w:rPr>
          <w:sz w:val="16"/>
          <w:vertAlign w:val="superscript"/>
        </w:rPr>
        <w:t>rd</w:t>
      </w:r>
      <w:r w:rsidRPr="00AE68BB">
        <w:rPr>
          <w:sz w:val="16"/>
        </w:rPr>
        <w:t xml:space="preserve"> Generation Partnership Project (3GPP</w:t>
      </w:r>
      <w:r w:rsidRPr="00AE68BB">
        <w:rPr>
          <w:sz w:val="16"/>
          <w:vertAlign w:val="superscript"/>
        </w:rPr>
        <w:t xml:space="preserve"> TM</w:t>
      </w:r>
      <w:r w:rsidRPr="00AE68BB">
        <w:rPr>
          <w:sz w:val="16"/>
        </w:rPr>
        <w:t>) and may be further elab</w:t>
      </w:r>
      <w:r w:rsidR="00AE68BB">
        <w:rPr>
          <w:sz w:val="16"/>
        </w:rPr>
        <w:t>orated for the purposes of 3GPP</w:t>
      </w:r>
      <w:r w:rsidRPr="00AE68BB">
        <w:rPr>
          <w:sz w:val="16"/>
        </w:rPr>
        <w:t>.</w:t>
      </w:r>
      <w:r w:rsidRPr="00AE68BB">
        <w:rPr>
          <w:sz w:val="16"/>
        </w:rPr>
        <w:br/>
        <w:t>The present document has not been subject to any approval process by the 3GPP</w:t>
      </w:r>
      <w:r w:rsidRPr="00AE68BB">
        <w:rPr>
          <w:sz w:val="16"/>
          <w:vertAlign w:val="superscript"/>
        </w:rPr>
        <w:t xml:space="preserve"> </w:t>
      </w:r>
      <w:r w:rsidRPr="00AE68BB">
        <w:rPr>
          <w:sz w:val="16"/>
        </w:rPr>
        <w:t>Organizational Partners and shall not be implemented.</w:t>
      </w:r>
      <w:r w:rsidRPr="00AE68BB">
        <w:rPr>
          <w:sz w:val="16"/>
        </w:rPr>
        <w:br/>
        <w:t>This Specification is provided for future development work within 3GPP</w:t>
      </w:r>
      <w:r w:rsidRPr="00AE68BB">
        <w:rPr>
          <w:sz w:val="16"/>
          <w:vertAlign w:val="superscript"/>
        </w:rPr>
        <w:t xml:space="preserve"> </w:t>
      </w:r>
      <w:r w:rsidRPr="00AE68BB">
        <w:rPr>
          <w:sz w:val="16"/>
        </w:rPr>
        <w:t>only. The Organizational Partners accept no liability for any use of this Specification.</w:t>
      </w:r>
      <w:r w:rsidRPr="00AE68BB">
        <w:rPr>
          <w:sz w:val="16"/>
        </w:rPr>
        <w:br/>
        <w:t>Specifications and Reports for implementation of the 3GPP</w:t>
      </w:r>
      <w:r w:rsidRPr="00AE68BB">
        <w:rPr>
          <w:sz w:val="16"/>
          <w:vertAlign w:val="superscript"/>
        </w:rPr>
        <w:t xml:space="preserve"> TM</w:t>
      </w:r>
      <w:r w:rsidRPr="00AE68BB">
        <w:rPr>
          <w:sz w:val="16"/>
        </w:rPr>
        <w:t xml:space="preserve"> system should be obtained via the 3GPP Organizational Partners</w:t>
      </w:r>
      <w:r w:rsidR="003F1181">
        <w:rPr>
          <w:sz w:val="16"/>
        </w:rPr>
        <w:t>'</w:t>
      </w:r>
      <w:r w:rsidRPr="00AE68BB">
        <w:rPr>
          <w:sz w:val="16"/>
        </w:rPr>
        <w:t xml:space="preserve"> Publications Offices.</w:t>
      </w:r>
    </w:p>
    <w:bookmarkEnd w:id="0"/>
    <w:p w14:paraId="47A93BDA" w14:textId="77777777" w:rsidR="008C6729" w:rsidRPr="00AE68BB" w:rsidRDefault="008C6729" w:rsidP="008C6729">
      <w:pPr>
        <w:sectPr w:rsidR="008C6729" w:rsidRPr="00AE68BB" w:rsidSect="001951EC">
          <w:footnotePr>
            <w:numRestart w:val="eachSect"/>
          </w:footnotePr>
          <w:pgSz w:w="11907" w:h="16840"/>
          <w:pgMar w:top="2268" w:right="850" w:bottom="10772" w:left="850" w:header="0" w:footer="0" w:gutter="0"/>
          <w:cols w:space="720"/>
          <w:docGrid w:linePitch="272"/>
        </w:sectPr>
      </w:pPr>
    </w:p>
    <w:p w14:paraId="4269FEE6" w14:textId="77777777" w:rsidR="008C6729" w:rsidRPr="00AE68BB" w:rsidRDefault="008C6729" w:rsidP="008C6729">
      <w:bookmarkStart w:id="1" w:name="page2"/>
    </w:p>
    <w:p w14:paraId="77649C30" w14:textId="77777777" w:rsidR="008C6729" w:rsidRPr="00AE68BB" w:rsidRDefault="008C6729" w:rsidP="008C6729">
      <w:pPr>
        <w:pStyle w:val="FP"/>
        <w:framePr w:wrap="notBeside" w:hAnchor="margin" w:yAlign="center"/>
        <w:spacing w:after="240"/>
        <w:ind w:left="2835" w:right="2835"/>
        <w:jc w:val="center"/>
        <w:rPr>
          <w:rFonts w:ascii="Arial" w:hAnsi="Arial"/>
          <w:b/>
          <w:i/>
        </w:rPr>
      </w:pPr>
      <w:r w:rsidRPr="00AE68BB">
        <w:rPr>
          <w:rFonts w:ascii="Arial" w:hAnsi="Arial"/>
          <w:b/>
          <w:i/>
        </w:rPr>
        <w:t>3GPP</w:t>
      </w:r>
    </w:p>
    <w:p w14:paraId="69C8C716" w14:textId="77777777" w:rsidR="00597EEA" w:rsidRPr="00AE68BB" w:rsidRDefault="008C6729" w:rsidP="008C6729">
      <w:pPr>
        <w:pStyle w:val="FP"/>
        <w:framePr w:wrap="notBeside" w:hAnchor="margin" w:yAlign="center"/>
        <w:pBdr>
          <w:bottom w:val="single" w:sz="6" w:space="1" w:color="auto"/>
        </w:pBdr>
        <w:ind w:left="2835" w:right="2835"/>
        <w:jc w:val="center"/>
      </w:pPr>
      <w:r w:rsidRPr="00AE68BB">
        <w:t>Postal address</w:t>
      </w:r>
    </w:p>
    <w:p w14:paraId="568A7553" w14:textId="77777777" w:rsidR="008C6729" w:rsidRPr="00AE68BB" w:rsidRDefault="008C6729" w:rsidP="008C6729">
      <w:pPr>
        <w:pStyle w:val="FP"/>
        <w:framePr w:wrap="notBeside" w:hAnchor="margin" w:yAlign="center"/>
        <w:pBdr>
          <w:bottom w:val="single" w:sz="6" w:space="1" w:color="auto"/>
        </w:pBdr>
        <w:spacing w:before="240"/>
        <w:ind w:left="2835" w:right="2835"/>
        <w:jc w:val="center"/>
      </w:pPr>
      <w:r w:rsidRPr="00AE68BB">
        <w:t>3GPP support office address</w:t>
      </w:r>
    </w:p>
    <w:p w14:paraId="18C3E54B" w14:textId="77777777" w:rsidR="008C6729" w:rsidRPr="00AE68BB" w:rsidRDefault="008C6729" w:rsidP="008C6729">
      <w:pPr>
        <w:pStyle w:val="FP"/>
        <w:framePr w:wrap="notBeside" w:hAnchor="margin" w:yAlign="center"/>
        <w:ind w:left="2835" w:right="2835"/>
        <w:jc w:val="center"/>
        <w:rPr>
          <w:rFonts w:ascii="Arial" w:hAnsi="Arial"/>
          <w:sz w:val="18"/>
          <w:lang w:val="fr-FR"/>
        </w:rPr>
      </w:pPr>
      <w:r w:rsidRPr="00AE68BB">
        <w:rPr>
          <w:rFonts w:ascii="Arial" w:hAnsi="Arial"/>
          <w:sz w:val="18"/>
          <w:lang w:val="fr-FR"/>
        </w:rPr>
        <w:t>650 Route des Lucioles - Sophia Antipolis</w:t>
      </w:r>
    </w:p>
    <w:p w14:paraId="2E40368E" w14:textId="77777777" w:rsidR="008C6729" w:rsidRPr="00AE68BB" w:rsidRDefault="008C6729" w:rsidP="008C6729">
      <w:pPr>
        <w:pStyle w:val="FP"/>
        <w:framePr w:wrap="notBeside" w:hAnchor="margin" w:yAlign="center"/>
        <w:ind w:left="2835" w:right="2835"/>
        <w:jc w:val="center"/>
        <w:rPr>
          <w:rFonts w:ascii="Arial" w:hAnsi="Arial"/>
          <w:sz w:val="18"/>
          <w:lang w:val="fr-FR"/>
        </w:rPr>
      </w:pPr>
      <w:r w:rsidRPr="00AE68BB">
        <w:rPr>
          <w:rFonts w:ascii="Arial" w:hAnsi="Arial"/>
          <w:sz w:val="18"/>
          <w:lang w:val="fr-FR"/>
        </w:rPr>
        <w:t xml:space="preserve">Valbonne - </w:t>
      </w:r>
      <w:r w:rsidR="00660974">
        <w:rPr>
          <w:rFonts w:ascii="Arial" w:hAnsi="Arial"/>
          <w:sz w:val="18"/>
          <w:lang w:val="fr-FR"/>
        </w:rPr>
        <w:t>France</w:t>
      </w:r>
    </w:p>
    <w:p w14:paraId="7079A3EC" w14:textId="77777777" w:rsidR="008C6729" w:rsidRPr="00AE68BB" w:rsidRDefault="008C6729" w:rsidP="008C6729">
      <w:pPr>
        <w:pStyle w:val="FP"/>
        <w:framePr w:wrap="notBeside" w:hAnchor="margin" w:yAlign="center"/>
        <w:spacing w:after="20"/>
        <w:ind w:left="2835" w:right="2835"/>
        <w:jc w:val="center"/>
        <w:rPr>
          <w:rFonts w:ascii="Arial" w:hAnsi="Arial"/>
          <w:sz w:val="18"/>
        </w:rPr>
      </w:pPr>
      <w:r w:rsidRPr="00AE68BB">
        <w:rPr>
          <w:rFonts w:ascii="Arial" w:hAnsi="Arial"/>
          <w:sz w:val="18"/>
        </w:rPr>
        <w:t>Tel.: +33 4 92 94 42 00 Fax: +33 4 93 65 47 16</w:t>
      </w:r>
    </w:p>
    <w:p w14:paraId="059299BC" w14:textId="77777777" w:rsidR="008C6729" w:rsidRPr="00AE68BB" w:rsidRDefault="008C6729" w:rsidP="008C6729">
      <w:pPr>
        <w:pStyle w:val="FP"/>
        <w:framePr w:wrap="notBeside" w:hAnchor="margin" w:yAlign="center"/>
        <w:pBdr>
          <w:bottom w:val="single" w:sz="6" w:space="1" w:color="auto"/>
        </w:pBdr>
        <w:spacing w:before="240"/>
        <w:ind w:left="2835" w:right="2835"/>
        <w:jc w:val="center"/>
      </w:pPr>
      <w:r w:rsidRPr="00AE68BB">
        <w:t>Internet</w:t>
      </w:r>
    </w:p>
    <w:p w14:paraId="642084A8" w14:textId="77777777" w:rsidR="00597EEA" w:rsidRPr="00AE68BB" w:rsidRDefault="00660974" w:rsidP="008C6729">
      <w:pPr>
        <w:pStyle w:val="FP"/>
        <w:framePr w:wrap="notBeside" w:hAnchor="margin" w:yAlign="center"/>
        <w:ind w:left="2835" w:right="2835"/>
        <w:jc w:val="center"/>
        <w:rPr>
          <w:rFonts w:ascii="Arial" w:hAnsi="Arial"/>
          <w:sz w:val="18"/>
        </w:rPr>
      </w:pPr>
      <w:r w:rsidRPr="003F1181">
        <w:rPr>
          <w:rFonts w:ascii="Arial" w:hAnsi="Arial"/>
          <w:sz w:val="18"/>
        </w:rPr>
        <w:t>http://www.3gpp.org</w:t>
      </w:r>
    </w:p>
    <w:p w14:paraId="4E8E062F" w14:textId="77777777" w:rsidR="008C6729" w:rsidRPr="00AE68BB" w:rsidRDefault="008C6729" w:rsidP="008C6729">
      <w:pPr>
        <w:pStyle w:val="FP"/>
        <w:framePr w:h="3057" w:hRule="exact" w:wrap="notBeside" w:vAnchor="page" w:hAnchor="margin" w:y="12605"/>
        <w:pBdr>
          <w:bottom w:val="single" w:sz="6" w:space="1" w:color="auto"/>
        </w:pBdr>
        <w:spacing w:after="240"/>
        <w:jc w:val="center"/>
        <w:rPr>
          <w:rFonts w:ascii="Arial" w:hAnsi="Arial"/>
          <w:b/>
          <w:i/>
        </w:rPr>
      </w:pPr>
      <w:r w:rsidRPr="00AE68BB">
        <w:rPr>
          <w:rFonts w:ascii="Arial" w:hAnsi="Arial"/>
          <w:b/>
          <w:i/>
        </w:rPr>
        <w:t>Copyright Notification</w:t>
      </w:r>
    </w:p>
    <w:p w14:paraId="39901B28" w14:textId="77777777" w:rsidR="00907454" w:rsidRPr="00AE68BB" w:rsidRDefault="00907454" w:rsidP="00907454">
      <w:pPr>
        <w:pStyle w:val="FP"/>
        <w:framePr w:h="3057" w:hRule="exact" w:wrap="notBeside" w:vAnchor="page" w:hAnchor="margin" w:y="12605"/>
        <w:jc w:val="center"/>
      </w:pPr>
      <w:r w:rsidRPr="00AE68BB">
        <w:t>No part may be reproduced except as authorized by written permission.</w:t>
      </w:r>
      <w:r w:rsidRPr="00AE68BB">
        <w:br/>
        <w:t>The copyright and the foregoing restriction extend to reproduction in all media.</w:t>
      </w:r>
    </w:p>
    <w:p w14:paraId="686E9E74" w14:textId="77777777" w:rsidR="008C6729" w:rsidRPr="00AE68BB" w:rsidRDefault="008C6729" w:rsidP="008C6729">
      <w:pPr>
        <w:pStyle w:val="FP"/>
        <w:framePr w:h="3057" w:hRule="exact" w:wrap="notBeside" w:vAnchor="page" w:hAnchor="margin" w:y="12605"/>
        <w:jc w:val="center"/>
        <w:rPr>
          <w:sz w:val="18"/>
        </w:rPr>
      </w:pPr>
      <w:r w:rsidRPr="00AE68BB">
        <w:rPr>
          <w:sz w:val="18"/>
        </w:rPr>
        <w:t xml:space="preserve">© </w:t>
      </w:r>
      <w:r w:rsidR="00050B47" w:rsidRPr="00AE68BB">
        <w:rPr>
          <w:sz w:val="18"/>
        </w:rPr>
        <w:t>20</w:t>
      </w:r>
      <w:r w:rsidR="00050B47">
        <w:rPr>
          <w:sz w:val="18"/>
        </w:rPr>
        <w:t>23</w:t>
      </w:r>
      <w:r w:rsidRPr="00AE68BB">
        <w:rPr>
          <w:sz w:val="18"/>
        </w:rPr>
        <w:t>, 3GPP Organizational Partners (</w:t>
      </w:r>
      <w:r w:rsidR="00B566D0" w:rsidRPr="00B566D0">
        <w:rPr>
          <w:sz w:val="18"/>
        </w:rPr>
        <w:t>ARIB, ATIS, CCSA, ETSI, TSDSI, TTA, TTC</w:t>
      </w:r>
      <w:r w:rsidRPr="00AE68BB">
        <w:rPr>
          <w:sz w:val="18"/>
        </w:rPr>
        <w:t>).</w:t>
      </w:r>
      <w:bookmarkStart w:id="2" w:name="copyrightaddon"/>
      <w:bookmarkEnd w:id="2"/>
    </w:p>
    <w:p w14:paraId="76C1A892" w14:textId="77777777" w:rsidR="00597EEA" w:rsidRPr="00AE68BB" w:rsidRDefault="008C6729" w:rsidP="008C6729">
      <w:pPr>
        <w:pStyle w:val="FP"/>
        <w:framePr w:h="3057" w:hRule="exact" w:wrap="notBeside" w:vAnchor="page" w:hAnchor="margin" w:y="12605"/>
        <w:jc w:val="center"/>
        <w:rPr>
          <w:sz w:val="18"/>
        </w:rPr>
      </w:pPr>
      <w:r w:rsidRPr="00AE68BB">
        <w:rPr>
          <w:sz w:val="18"/>
        </w:rPr>
        <w:t>All rights reserved.</w:t>
      </w:r>
    </w:p>
    <w:p w14:paraId="7E6CE079" w14:textId="77777777" w:rsidR="008C6729" w:rsidRPr="00AE68BB" w:rsidRDefault="008C6729" w:rsidP="008C6729">
      <w:pPr>
        <w:pStyle w:val="FP"/>
        <w:framePr w:h="3057" w:hRule="exact" w:wrap="notBeside" w:vAnchor="page" w:hAnchor="margin" w:y="12605"/>
        <w:rPr>
          <w:sz w:val="18"/>
        </w:rPr>
      </w:pPr>
      <w:r w:rsidRPr="00AE68BB">
        <w:rPr>
          <w:sz w:val="18"/>
        </w:rPr>
        <w:t>UMTS™ is a Trade Mark of ETSI registered for the benefit of its members</w:t>
      </w:r>
    </w:p>
    <w:p w14:paraId="31EC707A" w14:textId="77777777" w:rsidR="008C6729" w:rsidRPr="00AE68BB" w:rsidRDefault="008C6729" w:rsidP="008C6729">
      <w:pPr>
        <w:pStyle w:val="FP"/>
        <w:framePr w:h="3057" w:hRule="exact" w:wrap="notBeside" w:vAnchor="page" w:hAnchor="margin" w:y="12605"/>
        <w:rPr>
          <w:sz w:val="18"/>
        </w:rPr>
      </w:pPr>
      <w:r w:rsidRPr="00AE68BB">
        <w:rPr>
          <w:sz w:val="18"/>
        </w:rPr>
        <w:t>3GPP™ is a Trade Mark of ETSI registered for the benefit of its Members and of the 3GPP Organizational Partners</w:t>
      </w:r>
      <w:r w:rsidRPr="00AE68BB">
        <w:rPr>
          <w:sz w:val="18"/>
        </w:rPr>
        <w:br/>
        <w:t>LTE™ is a Trade Mark of ETSI registered for the benefit of its Members and of the 3GPP Organizational Partners</w:t>
      </w:r>
    </w:p>
    <w:p w14:paraId="56A3CF29" w14:textId="77777777" w:rsidR="008C6729" w:rsidRPr="00AE68BB" w:rsidRDefault="008C6729" w:rsidP="008C6729">
      <w:pPr>
        <w:pStyle w:val="FP"/>
        <w:framePr w:h="3057" w:hRule="exact" w:wrap="notBeside" w:vAnchor="page" w:hAnchor="margin" w:y="12605"/>
        <w:rPr>
          <w:sz w:val="18"/>
        </w:rPr>
      </w:pPr>
      <w:r w:rsidRPr="00AE68BB">
        <w:rPr>
          <w:sz w:val="18"/>
        </w:rPr>
        <w:t>GSM® and the GSM logo are registered and owned by the GSM Association</w:t>
      </w:r>
    </w:p>
    <w:bookmarkEnd w:id="1"/>
    <w:p w14:paraId="654F45BD" w14:textId="77777777" w:rsidR="008C6729" w:rsidRPr="00AE68BB" w:rsidRDefault="008C6729" w:rsidP="008C6729">
      <w:pPr>
        <w:pStyle w:val="TT"/>
      </w:pPr>
      <w:r w:rsidRPr="00AE68BB">
        <w:br w:type="page"/>
      </w:r>
      <w:r w:rsidRPr="00AE68BB">
        <w:lastRenderedPageBreak/>
        <w:t>Contents</w:t>
      </w:r>
    </w:p>
    <w:p w14:paraId="2D334871" w14:textId="77777777" w:rsidR="00121F19" w:rsidRPr="00C34096" w:rsidRDefault="00C2489D">
      <w:pPr>
        <w:pStyle w:val="TOC1"/>
        <w:rPr>
          <w:rFonts w:ascii="Calibri" w:hAnsi="Calibri"/>
          <w:szCs w:val="22"/>
          <w:lang w:eastAsia="en-GB"/>
        </w:rPr>
      </w:pPr>
      <w:r>
        <w:fldChar w:fldCharType="begin"/>
      </w:r>
      <w:r>
        <w:instrText xml:space="preserve"> TOC \o "1-9" </w:instrText>
      </w:r>
      <w:r>
        <w:fldChar w:fldCharType="separate"/>
      </w:r>
      <w:r w:rsidR="00121F19">
        <w:t>Foreword</w:t>
      </w:r>
      <w:r w:rsidR="00121F19">
        <w:tab/>
      </w:r>
      <w:r w:rsidR="00121F19">
        <w:fldChar w:fldCharType="begin"/>
      </w:r>
      <w:r w:rsidR="00121F19">
        <w:instrText xml:space="preserve"> PAGEREF _Toc138428849 \h </w:instrText>
      </w:r>
      <w:r w:rsidR="00121F19">
        <w:fldChar w:fldCharType="separate"/>
      </w:r>
      <w:r w:rsidR="00121F19">
        <w:t>8</w:t>
      </w:r>
      <w:r w:rsidR="00121F19">
        <w:fldChar w:fldCharType="end"/>
      </w:r>
    </w:p>
    <w:p w14:paraId="236ED64B" w14:textId="77777777" w:rsidR="00121F19" w:rsidRPr="00C34096" w:rsidRDefault="00121F19">
      <w:pPr>
        <w:pStyle w:val="TOC1"/>
        <w:rPr>
          <w:rFonts w:ascii="Calibri" w:hAnsi="Calibri"/>
          <w:szCs w:val="22"/>
          <w:lang w:eastAsia="en-GB"/>
        </w:rPr>
      </w:pPr>
      <w:r>
        <w:t>Introduction</w:t>
      </w:r>
      <w:r>
        <w:tab/>
      </w:r>
      <w:r>
        <w:fldChar w:fldCharType="begin"/>
      </w:r>
      <w:r>
        <w:instrText xml:space="preserve"> PAGEREF _Toc138428850 \h </w:instrText>
      </w:r>
      <w:r>
        <w:fldChar w:fldCharType="separate"/>
      </w:r>
      <w:r>
        <w:t>8</w:t>
      </w:r>
      <w:r>
        <w:fldChar w:fldCharType="end"/>
      </w:r>
    </w:p>
    <w:p w14:paraId="6E1FBA68" w14:textId="77777777" w:rsidR="00121F19" w:rsidRPr="00C34096" w:rsidRDefault="00121F19">
      <w:pPr>
        <w:pStyle w:val="TOC1"/>
        <w:rPr>
          <w:rFonts w:ascii="Calibri" w:hAnsi="Calibri"/>
          <w:szCs w:val="22"/>
          <w:lang w:eastAsia="en-GB"/>
        </w:rPr>
      </w:pPr>
      <w:r>
        <w:t>1</w:t>
      </w:r>
      <w:r w:rsidRPr="00C34096">
        <w:rPr>
          <w:rFonts w:ascii="Calibri" w:hAnsi="Calibri"/>
          <w:szCs w:val="22"/>
          <w:lang w:eastAsia="en-GB"/>
        </w:rPr>
        <w:tab/>
      </w:r>
      <w:r>
        <w:t>Scope</w:t>
      </w:r>
      <w:r>
        <w:tab/>
      </w:r>
      <w:r>
        <w:fldChar w:fldCharType="begin"/>
      </w:r>
      <w:r>
        <w:instrText xml:space="preserve"> PAGEREF _Toc138428851 \h </w:instrText>
      </w:r>
      <w:r>
        <w:fldChar w:fldCharType="separate"/>
      </w:r>
      <w:r>
        <w:t>9</w:t>
      </w:r>
      <w:r>
        <w:fldChar w:fldCharType="end"/>
      </w:r>
    </w:p>
    <w:p w14:paraId="523F2CB4" w14:textId="77777777" w:rsidR="00121F19" w:rsidRPr="00C34096" w:rsidRDefault="00121F19">
      <w:pPr>
        <w:pStyle w:val="TOC1"/>
        <w:rPr>
          <w:rFonts w:ascii="Calibri" w:hAnsi="Calibri"/>
          <w:szCs w:val="22"/>
          <w:lang w:eastAsia="en-GB"/>
        </w:rPr>
      </w:pPr>
      <w:r>
        <w:t>2</w:t>
      </w:r>
      <w:r w:rsidRPr="00C34096">
        <w:rPr>
          <w:rFonts w:ascii="Calibri" w:hAnsi="Calibri"/>
          <w:szCs w:val="22"/>
          <w:lang w:eastAsia="en-GB"/>
        </w:rPr>
        <w:tab/>
      </w:r>
      <w:r>
        <w:t>References</w:t>
      </w:r>
      <w:r>
        <w:tab/>
      </w:r>
      <w:r>
        <w:fldChar w:fldCharType="begin"/>
      </w:r>
      <w:r>
        <w:instrText xml:space="preserve"> PAGEREF _Toc138428852 \h </w:instrText>
      </w:r>
      <w:r>
        <w:fldChar w:fldCharType="separate"/>
      </w:r>
      <w:r>
        <w:t>9</w:t>
      </w:r>
      <w:r>
        <w:fldChar w:fldCharType="end"/>
      </w:r>
    </w:p>
    <w:p w14:paraId="5CA2D838" w14:textId="77777777" w:rsidR="00121F19" w:rsidRPr="00C34096" w:rsidRDefault="00121F19">
      <w:pPr>
        <w:pStyle w:val="TOC1"/>
        <w:rPr>
          <w:rFonts w:ascii="Calibri" w:hAnsi="Calibri"/>
          <w:szCs w:val="22"/>
          <w:lang w:eastAsia="en-GB"/>
        </w:rPr>
      </w:pPr>
      <w:r>
        <w:t>3</w:t>
      </w:r>
      <w:r w:rsidRPr="00C34096">
        <w:rPr>
          <w:rFonts w:ascii="Calibri" w:hAnsi="Calibri"/>
          <w:szCs w:val="22"/>
          <w:lang w:eastAsia="en-GB"/>
        </w:rPr>
        <w:tab/>
      </w:r>
      <w:r>
        <w:t>Definitions and abbreviations</w:t>
      </w:r>
      <w:r>
        <w:tab/>
      </w:r>
      <w:r>
        <w:fldChar w:fldCharType="begin"/>
      </w:r>
      <w:r>
        <w:instrText xml:space="preserve"> PAGEREF _Toc138428853 \h </w:instrText>
      </w:r>
      <w:r>
        <w:fldChar w:fldCharType="separate"/>
      </w:r>
      <w:r>
        <w:t>10</w:t>
      </w:r>
      <w:r>
        <w:fldChar w:fldCharType="end"/>
      </w:r>
    </w:p>
    <w:p w14:paraId="6E4DCC95" w14:textId="77777777" w:rsidR="00121F19" w:rsidRPr="00C34096" w:rsidRDefault="00121F19">
      <w:pPr>
        <w:pStyle w:val="TOC2"/>
        <w:rPr>
          <w:rFonts w:ascii="Calibri" w:hAnsi="Calibri"/>
          <w:sz w:val="22"/>
          <w:szCs w:val="22"/>
          <w:lang w:eastAsia="en-GB"/>
        </w:rPr>
      </w:pPr>
      <w:r>
        <w:t>3.1</w:t>
      </w:r>
      <w:r w:rsidRPr="00C34096">
        <w:rPr>
          <w:rFonts w:ascii="Calibri" w:hAnsi="Calibri"/>
          <w:sz w:val="22"/>
          <w:szCs w:val="22"/>
          <w:lang w:eastAsia="en-GB"/>
        </w:rPr>
        <w:tab/>
      </w:r>
      <w:r>
        <w:t>Definitions</w:t>
      </w:r>
      <w:r>
        <w:tab/>
      </w:r>
      <w:r>
        <w:fldChar w:fldCharType="begin"/>
      </w:r>
      <w:r>
        <w:instrText xml:space="preserve"> PAGEREF _Toc138428854 \h </w:instrText>
      </w:r>
      <w:r>
        <w:fldChar w:fldCharType="separate"/>
      </w:r>
      <w:r>
        <w:t>10</w:t>
      </w:r>
      <w:r>
        <w:fldChar w:fldCharType="end"/>
      </w:r>
    </w:p>
    <w:p w14:paraId="39AE7414" w14:textId="77777777" w:rsidR="00121F19" w:rsidRPr="00C34096" w:rsidRDefault="00121F19">
      <w:pPr>
        <w:pStyle w:val="TOC2"/>
        <w:rPr>
          <w:rFonts w:ascii="Calibri" w:hAnsi="Calibri"/>
          <w:sz w:val="22"/>
          <w:szCs w:val="22"/>
          <w:lang w:eastAsia="en-GB"/>
        </w:rPr>
      </w:pPr>
      <w:r>
        <w:t>3.2</w:t>
      </w:r>
      <w:r w:rsidRPr="00C34096">
        <w:rPr>
          <w:rFonts w:ascii="Calibri" w:hAnsi="Calibri"/>
          <w:sz w:val="22"/>
          <w:szCs w:val="22"/>
          <w:lang w:eastAsia="en-GB"/>
        </w:rPr>
        <w:tab/>
      </w:r>
      <w:r>
        <w:t>Abbreviations</w:t>
      </w:r>
      <w:r>
        <w:tab/>
      </w:r>
      <w:r>
        <w:fldChar w:fldCharType="begin"/>
      </w:r>
      <w:r>
        <w:instrText xml:space="preserve"> PAGEREF _Toc138428855 \h </w:instrText>
      </w:r>
      <w:r>
        <w:fldChar w:fldCharType="separate"/>
      </w:r>
      <w:r>
        <w:t>12</w:t>
      </w:r>
      <w:r>
        <w:fldChar w:fldCharType="end"/>
      </w:r>
    </w:p>
    <w:p w14:paraId="74A7F828" w14:textId="77777777" w:rsidR="00121F19" w:rsidRPr="00C34096" w:rsidRDefault="00121F19">
      <w:pPr>
        <w:pStyle w:val="TOC1"/>
        <w:rPr>
          <w:rFonts w:ascii="Calibri" w:hAnsi="Calibri"/>
          <w:szCs w:val="22"/>
          <w:lang w:eastAsia="en-GB"/>
        </w:rPr>
      </w:pPr>
      <w:r>
        <w:t>4</w:t>
      </w:r>
      <w:r w:rsidRPr="00C34096">
        <w:rPr>
          <w:rFonts w:ascii="Calibri" w:hAnsi="Calibri"/>
          <w:szCs w:val="22"/>
          <w:lang w:eastAsia="en-GB"/>
        </w:rPr>
        <w:tab/>
      </w:r>
      <w:r>
        <w:t>Mission Critical Push To Talk overview</w:t>
      </w:r>
      <w:r>
        <w:tab/>
      </w:r>
      <w:r>
        <w:fldChar w:fldCharType="begin"/>
      </w:r>
      <w:r>
        <w:instrText xml:space="preserve"> PAGEREF _Toc138428856 \h </w:instrText>
      </w:r>
      <w:r>
        <w:fldChar w:fldCharType="separate"/>
      </w:r>
      <w:r>
        <w:t>12</w:t>
      </w:r>
      <w:r>
        <w:fldChar w:fldCharType="end"/>
      </w:r>
    </w:p>
    <w:p w14:paraId="6AE80F03" w14:textId="77777777" w:rsidR="00121F19" w:rsidRPr="00C34096" w:rsidRDefault="00121F19">
      <w:pPr>
        <w:pStyle w:val="TOC2"/>
        <w:rPr>
          <w:rFonts w:ascii="Calibri" w:hAnsi="Calibri"/>
          <w:sz w:val="22"/>
          <w:szCs w:val="22"/>
          <w:lang w:eastAsia="en-GB"/>
        </w:rPr>
      </w:pPr>
      <w:r>
        <w:t>4.1</w:t>
      </w:r>
      <w:r w:rsidRPr="00C34096">
        <w:rPr>
          <w:rFonts w:ascii="Calibri" w:hAnsi="Calibri"/>
          <w:sz w:val="22"/>
          <w:szCs w:val="22"/>
          <w:lang w:eastAsia="en-GB"/>
        </w:rPr>
        <w:tab/>
      </w:r>
      <w:r>
        <w:t>General</w:t>
      </w:r>
      <w:r>
        <w:tab/>
      </w:r>
      <w:r>
        <w:fldChar w:fldCharType="begin"/>
      </w:r>
      <w:r>
        <w:instrText xml:space="preserve"> PAGEREF _Toc138428857 \h </w:instrText>
      </w:r>
      <w:r>
        <w:fldChar w:fldCharType="separate"/>
      </w:r>
      <w:r>
        <w:t>12</w:t>
      </w:r>
      <w:r>
        <w:fldChar w:fldCharType="end"/>
      </w:r>
    </w:p>
    <w:p w14:paraId="6394E94A" w14:textId="77777777" w:rsidR="00121F19" w:rsidRPr="00C34096" w:rsidRDefault="00121F19">
      <w:pPr>
        <w:pStyle w:val="TOC2"/>
        <w:rPr>
          <w:rFonts w:ascii="Calibri" w:hAnsi="Calibri"/>
          <w:sz w:val="22"/>
          <w:szCs w:val="22"/>
          <w:lang w:eastAsia="en-GB"/>
        </w:rPr>
      </w:pPr>
      <w:r>
        <w:t>4.2</w:t>
      </w:r>
      <w:r w:rsidRPr="00C34096">
        <w:rPr>
          <w:rFonts w:ascii="Calibri" w:hAnsi="Calibri"/>
          <w:sz w:val="22"/>
          <w:szCs w:val="22"/>
          <w:lang w:eastAsia="en-GB"/>
        </w:rPr>
        <w:tab/>
      </w:r>
      <w:r>
        <w:t>Typical use of the MCPTT Service</w:t>
      </w:r>
      <w:r>
        <w:tab/>
      </w:r>
      <w:r>
        <w:fldChar w:fldCharType="begin"/>
      </w:r>
      <w:r>
        <w:instrText xml:space="preserve"> PAGEREF _Toc138428858 \h </w:instrText>
      </w:r>
      <w:r>
        <w:fldChar w:fldCharType="separate"/>
      </w:r>
      <w:r>
        <w:t>13</w:t>
      </w:r>
      <w:r>
        <w:fldChar w:fldCharType="end"/>
      </w:r>
    </w:p>
    <w:p w14:paraId="62C697D1" w14:textId="77777777" w:rsidR="00121F19" w:rsidRPr="00C34096" w:rsidRDefault="00121F19">
      <w:pPr>
        <w:pStyle w:val="TOC2"/>
        <w:rPr>
          <w:rFonts w:ascii="Calibri" w:hAnsi="Calibri"/>
          <w:sz w:val="22"/>
          <w:szCs w:val="22"/>
          <w:lang w:eastAsia="en-GB"/>
        </w:rPr>
      </w:pPr>
      <w:r>
        <w:t>4.3</w:t>
      </w:r>
      <w:r w:rsidRPr="00C34096">
        <w:rPr>
          <w:rFonts w:ascii="Calibri" w:hAnsi="Calibri"/>
          <w:sz w:val="22"/>
          <w:szCs w:val="22"/>
          <w:lang w:eastAsia="en-GB"/>
        </w:rPr>
        <w:tab/>
      </w:r>
      <w:r>
        <w:t>Overview of MCPTT Group affiliation, call and transmission</w:t>
      </w:r>
      <w:r>
        <w:tab/>
      </w:r>
      <w:r>
        <w:fldChar w:fldCharType="begin"/>
      </w:r>
      <w:r>
        <w:instrText xml:space="preserve"> PAGEREF _Toc138428859 \h </w:instrText>
      </w:r>
      <w:r>
        <w:fldChar w:fldCharType="separate"/>
      </w:r>
      <w:r>
        <w:t>13</w:t>
      </w:r>
      <w:r>
        <w:fldChar w:fldCharType="end"/>
      </w:r>
    </w:p>
    <w:p w14:paraId="77BB2841" w14:textId="77777777" w:rsidR="00121F19" w:rsidRPr="00C34096" w:rsidRDefault="00121F19">
      <w:pPr>
        <w:pStyle w:val="TOC2"/>
        <w:rPr>
          <w:rFonts w:ascii="Calibri" w:hAnsi="Calibri"/>
          <w:sz w:val="22"/>
          <w:szCs w:val="22"/>
          <w:lang w:eastAsia="en-GB"/>
        </w:rPr>
      </w:pPr>
      <w:r>
        <w:t>4.4</w:t>
      </w:r>
      <w:r w:rsidRPr="00C34096">
        <w:rPr>
          <w:rFonts w:ascii="Calibri" w:hAnsi="Calibri"/>
          <w:sz w:val="22"/>
          <w:szCs w:val="22"/>
          <w:lang w:eastAsia="en-GB"/>
        </w:rPr>
        <w:tab/>
      </w:r>
      <w:r>
        <w:t>General handling of requests</w:t>
      </w:r>
      <w:r>
        <w:tab/>
      </w:r>
      <w:r>
        <w:fldChar w:fldCharType="begin"/>
      </w:r>
      <w:r>
        <w:instrText xml:space="preserve"> PAGEREF _Toc138428860 \h </w:instrText>
      </w:r>
      <w:r>
        <w:fldChar w:fldCharType="separate"/>
      </w:r>
      <w:r>
        <w:t>17</w:t>
      </w:r>
      <w:r>
        <w:fldChar w:fldCharType="end"/>
      </w:r>
    </w:p>
    <w:p w14:paraId="62044511" w14:textId="77777777" w:rsidR="00121F19" w:rsidRPr="00C34096" w:rsidRDefault="00121F19">
      <w:pPr>
        <w:pStyle w:val="TOC2"/>
        <w:rPr>
          <w:rFonts w:ascii="Calibri" w:hAnsi="Calibri"/>
          <w:sz w:val="22"/>
          <w:szCs w:val="22"/>
          <w:lang w:eastAsia="en-GB"/>
        </w:rPr>
      </w:pPr>
      <w:r>
        <w:t>4.5</w:t>
      </w:r>
      <w:r w:rsidRPr="00C34096">
        <w:rPr>
          <w:rFonts w:ascii="Calibri" w:hAnsi="Calibri"/>
          <w:sz w:val="22"/>
          <w:szCs w:val="22"/>
          <w:lang w:eastAsia="en-GB"/>
        </w:rPr>
        <w:tab/>
      </w:r>
      <w:r>
        <w:t>Overview of MCPTT UE and MCPTT User in the MCPTT Service</w:t>
      </w:r>
      <w:r>
        <w:tab/>
      </w:r>
      <w:r>
        <w:fldChar w:fldCharType="begin"/>
      </w:r>
      <w:r>
        <w:instrText xml:space="preserve"> PAGEREF _Toc138428861 \h </w:instrText>
      </w:r>
      <w:r>
        <w:fldChar w:fldCharType="separate"/>
      </w:r>
      <w:r>
        <w:t>17</w:t>
      </w:r>
      <w:r>
        <w:fldChar w:fldCharType="end"/>
      </w:r>
    </w:p>
    <w:p w14:paraId="58DA75F7" w14:textId="77777777" w:rsidR="00121F19" w:rsidRPr="00C34096" w:rsidRDefault="00121F19">
      <w:pPr>
        <w:pStyle w:val="TOC3"/>
        <w:rPr>
          <w:rFonts w:ascii="Calibri" w:hAnsi="Calibri"/>
          <w:sz w:val="22"/>
          <w:szCs w:val="22"/>
          <w:lang w:eastAsia="en-GB"/>
        </w:rPr>
      </w:pPr>
      <w:r>
        <w:t>4.5.1</w:t>
      </w:r>
      <w:r w:rsidRPr="00C34096">
        <w:rPr>
          <w:rFonts w:ascii="Calibri" w:hAnsi="Calibri"/>
          <w:sz w:val="22"/>
          <w:szCs w:val="22"/>
          <w:lang w:eastAsia="en-GB"/>
        </w:rPr>
        <w:tab/>
      </w:r>
      <w:r>
        <w:t>MCPTT User association to MCPTT UE in on-network mode</w:t>
      </w:r>
      <w:r>
        <w:tab/>
      </w:r>
      <w:r>
        <w:fldChar w:fldCharType="begin"/>
      </w:r>
      <w:r>
        <w:instrText xml:space="preserve"> PAGEREF _Toc138428862 \h </w:instrText>
      </w:r>
      <w:r>
        <w:fldChar w:fldCharType="separate"/>
      </w:r>
      <w:r>
        <w:t>18</w:t>
      </w:r>
      <w:r>
        <w:fldChar w:fldCharType="end"/>
      </w:r>
    </w:p>
    <w:p w14:paraId="4FEC67EF" w14:textId="77777777" w:rsidR="00121F19" w:rsidRPr="00C34096" w:rsidRDefault="00121F19">
      <w:pPr>
        <w:pStyle w:val="TOC3"/>
        <w:rPr>
          <w:rFonts w:ascii="Calibri" w:hAnsi="Calibri"/>
          <w:sz w:val="22"/>
          <w:szCs w:val="22"/>
          <w:lang w:eastAsia="en-GB"/>
        </w:rPr>
      </w:pPr>
      <w:r>
        <w:t>4.5.2</w:t>
      </w:r>
      <w:r w:rsidRPr="00C34096">
        <w:rPr>
          <w:rFonts w:ascii="Calibri" w:hAnsi="Calibri"/>
          <w:sz w:val="22"/>
          <w:szCs w:val="22"/>
          <w:lang w:eastAsia="en-GB"/>
        </w:rPr>
        <w:tab/>
      </w:r>
      <w:r>
        <w:t>MCPTT User and MCPTT UE relationship</w:t>
      </w:r>
      <w:r>
        <w:tab/>
      </w:r>
      <w:r>
        <w:fldChar w:fldCharType="begin"/>
      </w:r>
      <w:r>
        <w:instrText xml:space="preserve"> PAGEREF _Toc138428863 \h </w:instrText>
      </w:r>
      <w:r>
        <w:fldChar w:fldCharType="separate"/>
      </w:r>
      <w:r>
        <w:t>18</w:t>
      </w:r>
      <w:r>
        <w:fldChar w:fldCharType="end"/>
      </w:r>
    </w:p>
    <w:p w14:paraId="3B5C288C" w14:textId="77777777" w:rsidR="00121F19" w:rsidRPr="00C34096" w:rsidRDefault="00121F19">
      <w:pPr>
        <w:pStyle w:val="TOC3"/>
        <w:rPr>
          <w:rFonts w:ascii="Calibri" w:hAnsi="Calibri"/>
          <w:sz w:val="22"/>
          <w:szCs w:val="22"/>
          <w:lang w:eastAsia="en-GB"/>
        </w:rPr>
      </w:pPr>
      <w:r>
        <w:t>4.5.3</w:t>
      </w:r>
      <w:r w:rsidRPr="00C34096">
        <w:rPr>
          <w:rFonts w:ascii="Calibri" w:hAnsi="Calibri"/>
          <w:sz w:val="22"/>
          <w:szCs w:val="22"/>
          <w:lang w:eastAsia="en-GB"/>
        </w:rPr>
        <w:tab/>
      </w:r>
      <w:r>
        <w:t>MCPTT Users accessing the service through non-3GPP access interface</w:t>
      </w:r>
      <w:r>
        <w:tab/>
      </w:r>
      <w:r>
        <w:fldChar w:fldCharType="begin"/>
      </w:r>
      <w:r>
        <w:instrText xml:space="preserve"> PAGEREF _Toc138428864 \h </w:instrText>
      </w:r>
      <w:r>
        <w:fldChar w:fldCharType="separate"/>
      </w:r>
      <w:r>
        <w:t>18</w:t>
      </w:r>
      <w:r>
        <w:fldChar w:fldCharType="end"/>
      </w:r>
    </w:p>
    <w:p w14:paraId="598C4BD7" w14:textId="77777777" w:rsidR="00121F19" w:rsidRPr="00C34096" w:rsidRDefault="00121F19">
      <w:pPr>
        <w:pStyle w:val="TOC3"/>
        <w:rPr>
          <w:rFonts w:ascii="Calibri" w:hAnsi="Calibri"/>
          <w:sz w:val="22"/>
          <w:szCs w:val="22"/>
          <w:lang w:eastAsia="en-GB"/>
        </w:rPr>
      </w:pPr>
      <w:r>
        <w:t>4.5.4</w:t>
      </w:r>
      <w:r w:rsidRPr="00C34096">
        <w:rPr>
          <w:rFonts w:ascii="Calibri" w:hAnsi="Calibri"/>
          <w:sz w:val="22"/>
          <w:szCs w:val="22"/>
          <w:lang w:eastAsia="en-GB"/>
        </w:rPr>
        <w:tab/>
      </w:r>
      <w:r>
        <w:t>Shareable MCPTT UEs and gateway UEs</w:t>
      </w:r>
      <w:r>
        <w:tab/>
      </w:r>
      <w:r>
        <w:fldChar w:fldCharType="begin"/>
      </w:r>
      <w:r>
        <w:instrText xml:space="preserve"> PAGEREF _Toc138428865 \h </w:instrText>
      </w:r>
      <w:r>
        <w:fldChar w:fldCharType="separate"/>
      </w:r>
      <w:r>
        <w:t>18</w:t>
      </w:r>
      <w:r>
        <w:fldChar w:fldCharType="end"/>
      </w:r>
    </w:p>
    <w:p w14:paraId="76464DCB" w14:textId="77777777" w:rsidR="00121F19" w:rsidRPr="00C34096" w:rsidRDefault="00121F19">
      <w:pPr>
        <w:pStyle w:val="TOC3"/>
        <w:rPr>
          <w:rFonts w:ascii="Calibri" w:hAnsi="Calibri"/>
          <w:sz w:val="22"/>
          <w:szCs w:val="22"/>
          <w:lang w:eastAsia="en-GB"/>
        </w:rPr>
      </w:pPr>
      <w:r>
        <w:t>4.5.5</w:t>
      </w:r>
      <w:r w:rsidRPr="00C34096">
        <w:rPr>
          <w:rFonts w:ascii="Calibri" w:hAnsi="Calibri"/>
          <w:sz w:val="22"/>
          <w:szCs w:val="22"/>
          <w:lang w:eastAsia="en-GB"/>
        </w:rPr>
        <w:tab/>
      </w:r>
      <w:r>
        <w:t>MCPTT User association to MCPTT UE in off-network mode</w:t>
      </w:r>
      <w:r>
        <w:tab/>
      </w:r>
      <w:r>
        <w:fldChar w:fldCharType="begin"/>
      </w:r>
      <w:r>
        <w:instrText xml:space="preserve"> PAGEREF _Toc138428866 \h </w:instrText>
      </w:r>
      <w:r>
        <w:fldChar w:fldCharType="separate"/>
      </w:r>
      <w:r>
        <w:t>19</w:t>
      </w:r>
      <w:r>
        <w:fldChar w:fldCharType="end"/>
      </w:r>
    </w:p>
    <w:p w14:paraId="02236B06" w14:textId="77777777" w:rsidR="00121F19" w:rsidRPr="00C34096" w:rsidRDefault="00121F19">
      <w:pPr>
        <w:pStyle w:val="TOC2"/>
        <w:rPr>
          <w:rFonts w:ascii="Calibri" w:hAnsi="Calibri"/>
          <w:sz w:val="22"/>
          <w:szCs w:val="22"/>
          <w:lang w:eastAsia="en-GB"/>
        </w:rPr>
      </w:pPr>
      <w:r>
        <w:t>4.6</w:t>
      </w:r>
      <w:r w:rsidRPr="00C34096">
        <w:rPr>
          <w:rFonts w:ascii="Calibri" w:hAnsi="Calibri"/>
          <w:sz w:val="22"/>
          <w:szCs w:val="22"/>
          <w:lang w:eastAsia="en-GB"/>
        </w:rPr>
        <w:tab/>
      </w:r>
      <w:r>
        <w:t>Overview of MCPTT priorities</w:t>
      </w:r>
      <w:r>
        <w:tab/>
      </w:r>
      <w:r>
        <w:fldChar w:fldCharType="begin"/>
      </w:r>
      <w:r>
        <w:instrText xml:space="preserve"> PAGEREF _Toc138428867 \h </w:instrText>
      </w:r>
      <w:r>
        <w:fldChar w:fldCharType="separate"/>
      </w:r>
      <w:r>
        <w:t>20</w:t>
      </w:r>
      <w:r>
        <w:fldChar w:fldCharType="end"/>
      </w:r>
    </w:p>
    <w:p w14:paraId="23CD657A" w14:textId="77777777" w:rsidR="00121F19" w:rsidRPr="00C34096" w:rsidRDefault="00121F19">
      <w:pPr>
        <w:pStyle w:val="TOC3"/>
        <w:rPr>
          <w:rFonts w:ascii="Calibri" w:hAnsi="Calibri"/>
          <w:sz w:val="22"/>
          <w:szCs w:val="22"/>
          <w:lang w:eastAsia="en-GB"/>
        </w:rPr>
      </w:pPr>
      <w:r w:rsidRPr="00257259">
        <w:rPr>
          <w:rFonts w:cs="Arial"/>
        </w:rPr>
        <w:t>4.6.1</w:t>
      </w:r>
      <w:r w:rsidRPr="00C34096">
        <w:rPr>
          <w:rFonts w:ascii="Calibri" w:hAnsi="Calibri"/>
          <w:sz w:val="22"/>
          <w:szCs w:val="22"/>
          <w:lang w:eastAsia="en-GB"/>
        </w:rPr>
        <w:tab/>
      </w:r>
      <w:r w:rsidRPr="00257259">
        <w:rPr>
          <w:rFonts w:cs="Arial"/>
        </w:rPr>
        <w:t>MCPTT priority model</w:t>
      </w:r>
      <w:r>
        <w:tab/>
      </w:r>
      <w:r>
        <w:fldChar w:fldCharType="begin"/>
      </w:r>
      <w:r>
        <w:instrText xml:space="preserve"> PAGEREF _Toc138428868 \h </w:instrText>
      </w:r>
      <w:r>
        <w:fldChar w:fldCharType="separate"/>
      </w:r>
      <w:r>
        <w:t>20</w:t>
      </w:r>
      <w:r>
        <w:fldChar w:fldCharType="end"/>
      </w:r>
    </w:p>
    <w:p w14:paraId="19BAB7D1" w14:textId="77777777" w:rsidR="00121F19" w:rsidRPr="00C34096" w:rsidRDefault="00121F19">
      <w:pPr>
        <w:pStyle w:val="TOC3"/>
        <w:rPr>
          <w:rFonts w:ascii="Calibri" w:hAnsi="Calibri"/>
          <w:sz w:val="22"/>
          <w:szCs w:val="22"/>
          <w:lang w:eastAsia="en-GB"/>
        </w:rPr>
      </w:pPr>
      <w:r w:rsidRPr="00257259">
        <w:rPr>
          <w:rFonts w:cs="Arial"/>
        </w:rPr>
        <w:t>4.6.2</w:t>
      </w:r>
      <w:r w:rsidRPr="00C34096">
        <w:rPr>
          <w:rFonts w:ascii="Calibri" w:hAnsi="Calibri"/>
          <w:sz w:val="22"/>
          <w:szCs w:val="22"/>
          <w:lang w:eastAsia="en-GB"/>
        </w:rPr>
        <w:tab/>
      </w:r>
      <w:r w:rsidRPr="00257259">
        <w:rPr>
          <w:rFonts w:cs="Arial"/>
        </w:rPr>
        <w:t>Generic processing of priority information</w:t>
      </w:r>
      <w:r>
        <w:tab/>
      </w:r>
      <w:r>
        <w:fldChar w:fldCharType="begin"/>
      </w:r>
      <w:r>
        <w:instrText xml:space="preserve"> PAGEREF _Toc138428869 \h </w:instrText>
      </w:r>
      <w:r>
        <w:fldChar w:fldCharType="separate"/>
      </w:r>
      <w:r>
        <w:t>21</w:t>
      </w:r>
      <w:r>
        <w:fldChar w:fldCharType="end"/>
      </w:r>
    </w:p>
    <w:p w14:paraId="2B2A83C6" w14:textId="77777777" w:rsidR="00121F19" w:rsidRPr="00C34096" w:rsidRDefault="00121F19">
      <w:pPr>
        <w:pStyle w:val="TOC3"/>
        <w:rPr>
          <w:rFonts w:ascii="Calibri" w:hAnsi="Calibri"/>
          <w:sz w:val="22"/>
          <w:szCs w:val="22"/>
          <w:lang w:eastAsia="en-GB"/>
        </w:rPr>
      </w:pPr>
      <w:r w:rsidRPr="00257259">
        <w:rPr>
          <w:rFonts w:cs="Arial"/>
        </w:rPr>
        <w:t>4.6.3</w:t>
      </w:r>
      <w:r w:rsidRPr="00C34096">
        <w:rPr>
          <w:rFonts w:ascii="Calibri" w:hAnsi="Calibri"/>
          <w:sz w:val="22"/>
          <w:szCs w:val="22"/>
          <w:lang w:eastAsia="en-GB"/>
        </w:rPr>
        <w:tab/>
      </w:r>
      <w:r w:rsidRPr="00257259">
        <w:rPr>
          <w:rFonts w:cs="Arial"/>
        </w:rPr>
        <w:t>Handling of MCPTT priority information for Floor control</w:t>
      </w:r>
      <w:r>
        <w:tab/>
      </w:r>
      <w:r>
        <w:fldChar w:fldCharType="begin"/>
      </w:r>
      <w:r>
        <w:instrText xml:space="preserve"> PAGEREF _Toc138428870 \h </w:instrText>
      </w:r>
      <w:r>
        <w:fldChar w:fldCharType="separate"/>
      </w:r>
      <w:r>
        <w:t>22</w:t>
      </w:r>
      <w:r>
        <w:fldChar w:fldCharType="end"/>
      </w:r>
    </w:p>
    <w:p w14:paraId="190E1B46" w14:textId="77777777" w:rsidR="00121F19" w:rsidRPr="00C34096" w:rsidRDefault="00121F19">
      <w:pPr>
        <w:pStyle w:val="TOC3"/>
        <w:rPr>
          <w:rFonts w:ascii="Calibri" w:hAnsi="Calibri"/>
          <w:sz w:val="22"/>
          <w:szCs w:val="22"/>
          <w:lang w:eastAsia="en-GB"/>
        </w:rPr>
      </w:pPr>
      <w:r w:rsidRPr="00257259">
        <w:rPr>
          <w:rFonts w:cs="Arial"/>
        </w:rPr>
        <w:t>4.6.4</w:t>
      </w:r>
      <w:r w:rsidRPr="00C34096">
        <w:rPr>
          <w:rFonts w:ascii="Calibri" w:hAnsi="Calibri"/>
          <w:sz w:val="22"/>
          <w:szCs w:val="22"/>
          <w:lang w:eastAsia="en-GB"/>
        </w:rPr>
        <w:tab/>
      </w:r>
      <w:r w:rsidRPr="00257259">
        <w:rPr>
          <w:rFonts w:cs="Arial"/>
        </w:rPr>
        <w:t>Handling of MCPTT priority information for interactions at the transport layer</w:t>
      </w:r>
      <w:r>
        <w:tab/>
      </w:r>
      <w:r>
        <w:fldChar w:fldCharType="begin"/>
      </w:r>
      <w:r>
        <w:instrText xml:space="preserve"> PAGEREF _Toc138428871 \h </w:instrText>
      </w:r>
      <w:r>
        <w:fldChar w:fldCharType="separate"/>
      </w:r>
      <w:r>
        <w:t>22</w:t>
      </w:r>
      <w:r>
        <w:fldChar w:fldCharType="end"/>
      </w:r>
    </w:p>
    <w:p w14:paraId="4D3905D3" w14:textId="77777777" w:rsidR="00121F19" w:rsidRPr="00C34096" w:rsidRDefault="00121F19">
      <w:pPr>
        <w:pStyle w:val="TOC3"/>
        <w:rPr>
          <w:rFonts w:ascii="Calibri" w:hAnsi="Calibri"/>
          <w:sz w:val="22"/>
          <w:szCs w:val="22"/>
          <w:lang w:eastAsia="en-GB"/>
        </w:rPr>
      </w:pPr>
      <w:r w:rsidRPr="00257259">
        <w:rPr>
          <w:rFonts w:cs="Arial"/>
        </w:rPr>
        <w:t>4.6.5</w:t>
      </w:r>
      <w:r w:rsidRPr="00C34096">
        <w:rPr>
          <w:rFonts w:ascii="Calibri" w:hAnsi="Calibri"/>
          <w:sz w:val="22"/>
          <w:szCs w:val="22"/>
          <w:lang w:eastAsia="en-GB"/>
        </w:rPr>
        <w:tab/>
      </w:r>
      <w:r w:rsidRPr="00257259">
        <w:rPr>
          <w:rFonts w:cs="Arial"/>
        </w:rPr>
        <w:t>Handling of MCPTT priority information for interactions with non-3GPP PTT systems</w:t>
      </w:r>
      <w:r>
        <w:tab/>
      </w:r>
      <w:r>
        <w:fldChar w:fldCharType="begin"/>
      </w:r>
      <w:r>
        <w:instrText xml:space="preserve"> PAGEREF _Toc138428872 \h </w:instrText>
      </w:r>
      <w:r>
        <w:fldChar w:fldCharType="separate"/>
      </w:r>
      <w:r>
        <w:t>22</w:t>
      </w:r>
      <w:r>
        <w:fldChar w:fldCharType="end"/>
      </w:r>
    </w:p>
    <w:p w14:paraId="1FA14EBD" w14:textId="77777777" w:rsidR="00121F19" w:rsidRPr="00C34096" w:rsidRDefault="00121F19">
      <w:pPr>
        <w:pStyle w:val="TOC3"/>
        <w:rPr>
          <w:rFonts w:ascii="Calibri" w:hAnsi="Calibri"/>
          <w:sz w:val="22"/>
          <w:szCs w:val="22"/>
          <w:lang w:eastAsia="en-GB"/>
        </w:rPr>
      </w:pPr>
      <w:r w:rsidRPr="00257259">
        <w:rPr>
          <w:rFonts w:cs="Arial"/>
        </w:rPr>
        <w:t>4.6.6</w:t>
      </w:r>
      <w:r w:rsidRPr="00C34096">
        <w:rPr>
          <w:rFonts w:ascii="Calibri" w:hAnsi="Calibri"/>
          <w:sz w:val="22"/>
          <w:szCs w:val="22"/>
          <w:lang w:eastAsia="en-GB"/>
        </w:rPr>
        <w:tab/>
      </w:r>
      <w:r w:rsidRPr="00257259">
        <w:rPr>
          <w:rFonts w:cs="Arial"/>
        </w:rPr>
        <w:t>MCPTT priority for Private Call</w:t>
      </w:r>
      <w:r>
        <w:tab/>
      </w:r>
      <w:r>
        <w:fldChar w:fldCharType="begin"/>
      </w:r>
      <w:r>
        <w:instrText xml:space="preserve"> PAGEREF _Toc138428873 \h </w:instrText>
      </w:r>
      <w:r>
        <w:fldChar w:fldCharType="separate"/>
      </w:r>
      <w:r>
        <w:t>22</w:t>
      </w:r>
      <w:r>
        <w:fldChar w:fldCharType="end"/>
      </w:r>
    </w:p>
    <w:p w14:paraId="0A566F65" w14:textId="77777777" w:rsidR="00121F19" w:rsidRPr="00C34096" w:rsidRDefault="00121F19">
      <w:pPr>
        <w:pStyle w:val="TOC2"/>
        <w:rPr>
          <w:rFonts w:ascii="Calibri" w:hAnsi="Calibri"/>
          <w:sz w:val="22"/>
          <w:szCs w:val="22"/>
          <w:lang w:eastAsia="en-GB"/>
        </w:rPr>
      </w:pPr>
      <w:r>
        <w:t>4.7</w:t>
      </w:r>
      <w:r w:rsidRPr="00C34096">
        <w:rPr>
          <w:rFonts w:ascii="Calibri" w:hAnsi="Calibri"/>
          <w:sz w:val="22"/>
          <w:szCs w:val="22"/>
          <w:lang w:eastAsia="en-GB"/>
        </w:rPr>
        <w:tab/>
      </w:r>
      <w:r>
        <w:t>Overview of MCPTT identifiers</w:t>
      </w:r>
      <w:r>
        <w:tab/>
      </w:r>
      <w:r>
        <w:fldChar w:fldCharType="begin"/>
      </w:r>
      <w:r>
        <w:instrText xml:space="preserve"> PAGEREF _Toc138428874 \h </w:instrText>
      </w:r>
      <w:r>
        <w:fldChar w:fldCharType="separate"/>
      </w:r>
      <w:r>
        <w:t>22</w:t>
      </w:r>
      <w:r>
        <w:fldChar w:fldCharType="end"/>
      </w:r>
    </w:p>
    <w:p w14:paraId="30FC3B27" w14:textId="77777777" w:rsidR="00121F19" w:rsidRPr="00C34096" w:rsidRDefault="00121F19">
      <w:pPr>
        <w:pStyle w:val="TOC1"/>
        <w:rPr>
          <w:rFonts w:ascii="Calibri" w:hAnsi="Calibri"/>
          <w:szCs w:val="22"/>
          <w:lang w:eastAsia="en-GB"/>
        </w:rPr>
      </w:pPr>
      <w:r>
        <w:t>5</w:t>
      </w:r>
      <w:r w:rsidRPr="00C34096">
        <w:rPr>
          <w:rFonts w:ascii="Calibri" w:hAnsi="Calibri"/>
          <w:szCs w:val="22"/>
          <w:lang w:eastAsia="en-GB"/>
        </w:rPr>
        <w:tab/>
      </w:r>
      <w:r>
        <w:t>MCPTT Service requirements common for on the network and off the network</w:t>
      </w:r>
      <w:r>
        <w:tab/>
      </w:r>
      <w:r>
        <w:fldChar w:fldCharType="begin"/>
      </w:r>
      <w:r>
        <w:instrText xml:space="preserve"> PAGEREF _Toc138428875 \h </w:instrText>
      </w:r>
      <w:r>
        <w:fldChar w:fldCharType="separate"/>
      </w:r>
      <w:r>
        <w:t>23</w:t>
      </w:r>
      <w:r>
        <w:fldChar w:fldCharType="end"/>
      </w:r>
    </w:p>
    <w:p w14:paraId="57760941" w14:textId="77777777" w:rsidR="00121F19" w:rsidRPr="00C34096" w:rsidRDefault="00121F19">
      <w:pPr>
        <w:pStyle w:val="TOC2"/>
        <w:rPr>
          <w:rFonts w:ascii="Calibri" w:hAnsi="Calibri"/>
          <w:sz w:val="22"/>
          <w:szCs w:val="22"/>
          <w:lang w:eastAsia="en-GB"/>
        </w:rPr>
      </w:pPr>
      <w:r>
        <w:t>5.1</w:t>
      </w:r>
      <w:r w:rsidRPr="00C34096">
        <w:rPr>
          <w:rFonts w:ascii="Calibri" w:hAnsi="Calibri"/>
          <w:sz w:val="22"/>
          <w:szCs w:val="22"/>
          <w:lang w:eastAsia="en-GB"/>
        </w:rPr>
        <w:tab/>
      </w:r>
      <w:r>
        <w:t>General group call requirements</w:t>
      </w:r>
      <w:r>
        <w:tab/>
      </w:r>
      <w:r>
        <w:fldChar w:fldCharType="begin"/>
      </w:r>
      <w:r>
        <w:instrText xml:space="preserve"> PAGEREF _Toc138428876 \h </w:instrText>
      </w:r>
      <w:r>
        <w:fldChar w:fldCharType="separate"/>
      </w:r>
      <w:r>
        <w:t>23</w:t>
      </w:r>
      <w:r>
        <w:fldChar w:fldCharType="end"/>
      </w:r>
    </w:p>
    <w:p w14:paraId="664DE465" w14:textId="77777777" w:rsidR="00121F19" w:rsidRPr="00C34096" w:rsidRDefault="00121F19">
      <w:pPr>
        <w:pStyle w:val="TOC3"/>
        <w:rPr>
          <w:rFonts w:ascii="Calibri" w:hAnsi="Calibri"/>
          <w:sz w:val="22"/>
          <w:szCs w:val="22"/>
          <w:lang w:eastAsia="en-GB"/>
        </w:rPr>
      </w:pPr>
      <w:r>
        <w:t>5.1.1</w:t>
      </w:r>
      <w:r w:rsidRPr="00C34096">
        <w:rPr>
          <w:rFonts w:ascii="Calibri" w:hAnsi="Calibri"/>
          <w:sz w:val="22"/>
          <w:szCs w:val="22"/>
          <w:lang w:eastAsia="en-GB"/>
        </w:rPr>
        <w:tab/>
      </w:r>
      <w:r>
        <w:t>General aspects</w:t>
      </w:r>
      <w:r>
        <w:tab/>
      </w:r>
      <w:r>
        <w:fldChar w:fldCharType="begin"/>
      </w:r>
      <w:r>
        <w:instrText xml:space="preserve"> PAGEREF _Toc138428877 \h </w:instrText>
      </w:r>
      <w:r>
        <w:fldChar w:fldCharType="separate"/>
      </w:r>
      <w:r>
        <w:t>23</w:t>
      </w:r>
      <w:r>
        <w:fldChar w:fldCharType="end"/>
      </w:r>
    </w:p>
    <w:p w14:paraId="553FD21A" w14:textId="77777777" w:rsidR="00121F19" w:rsidRPr="00C34096" w:rsidRDefault="00121F19">
      <w:pPr>
        <w:pStyle w:val="TOC3"/>
        <w:rPr>
          <w:rFonts w:ascii="Calibri" w:hAnsi="Calibri"/>
          <w:sz w:val="22"/>
          <w:szCs w:val="22"/>
          <w:lang w:eastAsia="en-GB"/>
        </w:rPr>
      </w:pPr>
      <w:r>
        <w:t>5.1.2</w:t>
      </w:r>
      <w:r w:rsidRPr="00C34096">
        <w:rPr>
          <w:rFonts w:ascii="Calibri" w:hAnsi="Calibri"/>
          <w:sz w:val="22"/>
          <w:szCs w:val="22"/>
          <w:lang w:eastAsia="en-GB"/>
        </w:rPr>
        <w:tab/>
      </w:r>
      <w:r>
        <w:t>Group/status information</w:t>
      </w:r>
      <w:r>
        <w:tab/>
      </w:r>
      <w:r>
        <w:fldChar w:fldCharType="begin"/>
      </w:r>
      <w:r>
        <w:instrText xml:space="preserve"> PAGEREF _Toc138428878 \h </w:instrText>
      </w:r>
      <w:r>
        <w:fldChar w:fldCharType="separate"/>
      </w:r>
      <w:r>
        <w:t>23</w:t>
      </w:r>
      <w:r>
        <w:fldChar w:fldCharType="end"/>
      </w:r>
    </w:p>
    <w:p w14:paraId="0C6C205E" w14:textId="77777777" w:rsidR="00121F19" w:rsidRPr="00C34096" w:rsidRDefault="00121F19">
      <w:pPr>
        <w:pStyle w:val="TOC3"/>
        <w:rPr>
          <w:rFonts w:ascii="Calibri" w:hAnsi="Calibri"/>
          <w:sz w:val="22"/>
          <w:szCs w:val="22"/>
          <w:lang w:eastAsia="en-GB"/>
        </w:rPr>
      </w:pPr>
      <w:r>
        <w:t>5.1.3</w:t>
      </w:r>
      <w:r w:rsidRPr="00C34096">
        <w:rPr>
          <w:rFonts w:ascii="Calibri" w:hAnsi="Calibri"/>
          <w:sz w:val="22"/>
          <w:szCs w:val="22"/>
          <w:lang w:eastAsia="en-GB"/>
        </w:rPr>
        <w:tab/>
      </w:r>
      <w:r>
        <w:t>Group configuration</w:t>
      </w:r>
      <w:r>
        <w:tab/>
      </w:r>
      <w:r>
        <w:fldChar w:fldCharType="begin"/>
      </w:r>
      <w:r>
        <w:instrText xml:space="preserve"> PAGEREF _Toc138428879 \h </w:instrText>
      </w:r>
      <w:r>
        <w:fldChar w:fldCharType="separate"/>
      </w:r>
      <w:r>
        <w:t>23</w:t>
      </w:r>
      <w:r>
        <w:fldChar w:fldCharType="end"/>
      </w:r>
    </w:p>
    <w:p w14:paraId="2B225F5C" w14:textId="77777777" w:rsidR="00121F19" w:rsidRPr="00C34096" w:rsidRDefault="00121F19">
      <w:pPr>
        <w:pStyle w:val="TOC3"/>
        <w:rPr>
          <w:rFonts w:ascii="Calibri" w:hAnsi="Calibri"/>
          <w:sz w:val="22"/>
          <w:szCs w:val="22"/>
          <w:lang w:eastAsia="en-GB"/>
        </w:rPr>
      </w:pPr>
      <w:r w:rsidRPr="00257259">
        <w:rPr>
          <w:lang w:val="fr-FR"/>
        </w:rPr>
        <w:t>5.1.4</w:t>
      </w:r>
      <w:r w:rsidRPr="00C34096">
        <w:rPr>
          <w:rFonts w:ascii="Calibri" w:hAnsi="Calibri"/>
          <w:sz w:val="22"/>
          <w:szCs w:val="22"/>
          <w:lang w:eastAsia="en-GB"/>
        </w:rPr>
        <w:tab/>
      </w:r>
      <w:r w:rsidRPr="00257259">
        <w:rPr>
          <w:lang w:val="fr-FR"/>
        </w:rPr>
        <w:t>Identification</w:t>
      </w:r>
      <w:r>
        <w:tab/>
      </w:r>
      <w:r>
        <w:fldChar w:fldCharType="begin"/>
      </w:r>
      <w:r>
        <w:instrText xml:space="preserve"> PAGEREF _Toc138428880 \h </w:instrText>
      </w:r>
      <w:r>
        <w:fldChar w:fldCharType="separate"/>
      </w:r>
      <w:r>
        <w:t>23</w:t>
      </w:r>
      <w:r>
        <w:fldChar w:fldCharType="end"/>
      </w:r>
    </w:p>
    <w:p w14:paraId="60B12283" w14:textId="77777777" w:rsidR="00121F19" w:rsidRPr="00C34096" w:rsidRDefault="00121F19">
      <w:pPr>
        <w:pStyle w:val="TOC3"/>
        <w:rPr>
          <w:rFonts w:ascii="Calibri" w:hAnsi="Calibri"/>
          <w:sz w:val="22"/>
          <w:szCs w:val="22"/>
          <w:lang w:eastAsia="en-GB"/>
        </w:rPr>
      </w:pPr>
      <w:r>
        <w:t>5.1.5</w:t>
      </w:r>
      <w:r w:rsidRPr="00C34096">
        <w:rPr>
          <w:rFonts w:ascii="Calibri" w:hAnsi="Calibri"/>
          <w:sz w:val="22"/>
          <w:szCs w:val="22"/>
          <w:lang w:eastAsia="en-GB"/>
        </w:rPr>
        <w:tab/>
      </w:r>
      <w:r>
        <w:t>Membership/affiliation</w:t>
      </w:r>
      <w:r>
        <w:tab/>
      </w:r>
      <w:r>
        <w:fldChar w:fldCharType="begin"/>
      </w:r>
      <w:r>
        <w:instrText xml:space="preserve"> PAGEREF _Toc138428881 \h </w:instrText>
      </w:r>
      <w:r>
        <w:fldChar w:fldCharType="separate"/>
      </w:r>
      <w:r>
        <w:t>24</w:t>
      </w:r>
      <w:r>
        <w:fldChar w:fldCharType="end"/>
      </w:r>
    </w:p>
    <w:p w14:paraId="0685F07B" w14:textId="77777777" w:rsidR="00121F19" w:rsidRPr="00C34096" w:rsidRDefault="00121F19">
      <w:pPr>
        <w:pStyle w:val="TOC3"/>
        <w:rPr>
          <w:rFonts w:ascii="Calibri" w:hAnsi="Calibri"/>
          <w:sz w:val="22"/>
          <w:szCs w:val="22"/>
          <w:lang w:eastAsia="en-GB"/>
        </w:rPr>
      </w:pPr>
      <w:r>
        <w:t>5.1.6</w:t>
      </w:r>
      <w:r w:rsidRPr="00C34096">
        <w:rPr>
          <w:rFonts w:ascii="Calibri" w:hAnsi="Calibri"/>
          <w:sz w:val="22"/>
          <w:szCs w:val="22"/>
          <w:lang w:eastAsia="en-GB"/>
        </w:rPr>
        <w:tab/>
      </w:r>
      <w:r>
        <w:t>Group Call administration</w:t>
      </w:r>
      <w:r>
        <w:tab/>
      </w:r>
      <w:r>
        <w:fldChar w:fldCharType="begin"/>
      </w:r>
      <w:r>
        <w:instrText xml:space="preserve"> PAGEREF _Toc138428882 \h </w:instrText>
      </w:r>
      <w:r>
        <w:fldChar w:fldCharType="separate"/>
      </w:r>
      <w:r>
        <w:t>24</w:t>
      </w:r>
      <w:r>
        <w:fldChar w:fldCharType="end"/>
      </w:r>
    </w:p>
    <w:p w14:paraId="5B675FF2" w14:textId="77777777" w:rsidR="00121F19" w:rsidRPr="00C34096" w:rsidRDefault="00121F19">
      <w:pPr>
        <w:pStyle w:val="TOC3"/>
        <w:rPr>
          <w:rFonts w:ascii="Calibri" w:hAnsi="Calibri"/>
          <w:sz w:val="22"/>
          <w:szCs w:val="22"/>
          <w:lang w:eastAsia="en-GB"/>
        </w:rPr>
      </w:pPr>
      <w:r>
        <w:t>5.1.7</w:t>
      </w:r>
      <w:r w:rsidRPr="00C34096">
        <w:rPr>
          <w:rFonts w:ascii="Calibri" w:hAnsi="Calibri"/>
          <w:sz w:val="22"/>
          <w:szCs w:val="22"/>
          <w:lang w:eastAsia="en-GB"/>
        </w:rPr>
        <w:tab/>
      </w:r>
      <w:r>
        <w:t>Prioritization</w:t>
      </w:r>
      <w:r>
        <w:tab/>
      </w:r>
      <w:r>
        <w:fldChar w:fldCharType="begin"/>
      </w:r>
      <w:r>
        <w:instrText xml:space="preserve"> PAGEREF _Toc138428883 \h </w:instrText>
      </w:r>
      <w:r>
        <w:fldChar w:fldCharType="separate"/>
      </w:r>
      <w:r>
        <w:t>24</w:t>
      </w:r>
      <w:r>
        <w:fldChar w:fldCharType="end"/>
      </w:r>
    </w:p>
    <w:p w14:paraId="27D8A8C6" w14:textId="77777777" w:rsidR="00121F19" w:rsidRPr="00C34096" w:rsidRDefault="00121F19">
      <w:pPr>
        <w:pStyle w:val="TOC3"/>
        <w:rPr>
          <w:rFonts w:ascii="Calibri" w:hAnsi="Calibri"/>
          <w:sz w:val="22"/>
          <w:szCs w:val="22"/>
          <w:lang w:eastAsia="en-GB"/>
        </w:rPr>
      </w:pPr>
      <w:r>
        <w:t>5.1.8</w:t>
      </w:r>
      <w:r w:rsidRPr="00C34096">
        <w:rPr>
          <w:rFonts w:ascii="Calibri" w:hAnsi="Calibri"/>
          <w:sz w:val="22"/>
          <w:szCs w:val="22"/>
          <w:lang w:eastAsia="en-GB"/>
        </w:rPr>
        <w:tab/>
      </w:r>
      <w:r>
        <w:t>Charging requirements for MCPTT</w:t>
      </w:r>
      <w:r>
        <w:tab/>
      </w:r>
      <w:r>
        <w:fldChar w:fldCharType="begin"/>
      </w:r>
      <w:r>
        <w:instrText xml:space="preserve"> PAGEREF _Toc138428884 \h </w:instrText>
      </w:r>
      <w:r>
        <w:fldChar w:fldCharType="separate"/>
      </w:r>
      <w:r>
        <w:t>24</w:t>
      </w:r>
      <w:r>
        <w:fldChar w:fldCharType="end"/>
      </w:r>
    </w:p>
    <w:p w14:paraId="3DCF6FF3" w14:textId="77777777" w:rsidR="00121F19" w:rsidRPr="00C34096" w:rsidRDefault="00121F19">
      <w:pPr>
        <w:pStyle w:val="TOC2"/>
        <w:rPr>
          <w:rFonts w:ascii="Calibri" w:hAnsi="Calibri"/>
          <w:sz w:val="22"/>
          <w:szCs w:val="22"/>
          <w:lang w:eastAsia="en-GB"/>
        </w:rPr>
      </w:pPr>
      <w:r>
        <w:t>5.2</w:t>
      </w:r>
      <w:r w:rsidRPr="00C34096">
        <w:rPr>
          <w:rFonts w:ascii="Calibri" w:hAnsi="Calibri"/>
          <w:sz w:val="22"/>
          <w:szCs w:val="22"/>
          <w:lang w:eastAsia="en-GB"/>
        </w:rPr>
        <w:tab/>
      </w:r>
      <w:r>
        <w:t>Broadcast Group</w:t>
      </w:r>
      <w:r>
        <w:tab/>
      </w:r>
      <w:r>
        <w:fldChar w:fldCharType="begin"/>
      </w:r>
      <w:r>
        <w:instrText xml:space="preserve"> PAGEREF _Toc138428885 \h </w:instrText>
      </w:r>
      <w:r>
        <w:fldChar w:fldCharType="separate"/>
      </w:r>
      <w:r>
        <w:t>24</w:t>
      </w:r>
      <w:r>
        <w:fldChar w:fldCharType="end"/>
      </w:r>
    </w:p>
    <w:p w14:paraId="5A0683B5" w14:textId="77777777" w:rsidR="00121F19" w:rsidRPr="00C34096" w:rsidRDefault="00121F19">
      <w:pPr>
        <w:pStyle w:val="TOC3"/>
        <w:rPr>
          <w:rFonts w:ascii="Calibri" w:hAnsi="Calibri"/>
          <w:sz w:val="22"/>
          <w:szCs w:val="22"/>
          <w:lang w:eastAsia="en-GB"/>
        </w:rPr>
      </w:pPr>
      <w:r>
        <w:t>5.2.1</w:t>
      </w:r>
      <w:r w:rsidRPr="00C34096">
        <w:rPr>
          <w:rFonts w:ascii="Calibri" w:hAnsi="Calibri"/>
          <w:sz w:val="22"/>
          <w:szCs w:val="22"/>
          <w:lang w:eastAsia="en-GB"/>
        </w:rPr>
        <w:tab/>
      </w:r>
      <w:r>
        <w:t>General Broadcast Group Call</w:t>
      </w:r>
      <w:r>
        <w:tab/>
      </w:r>
      <w:r>
        <w:fldChar w:fldCharType="begin"/>
      </w:r>
      <w:r>
        <w:instrText xml:space="preserve"> PAGEREF _Toc138428886 \h </w:instrText>
      </w:r>
      <w:r>
        <w:fldChar w:fldCharType="separate"/>
      </w:r>
      <w:r>
        <w:t>24</w:t>
      </w:r>
      <w:r>
        <w:fldChar w:fldCharType="end"/>
      </w:r>
    </w:p>
    <w:p w14:paraId="46F7AD11" w14:textId="77777777" w:rsidR="00121F19" w:rsidRPr="00C34096" w:rsidRDefault="00121F19">
      <w:pPr>
        <w:pStyle w:val="TOC3"/>
        <w:rPr>
          <w:rFonts w:ascii="Calibri" w:hAnsi="Calibri"/>
          <w:sz w:val="22"/>
          <w:szCs w:val="22"/>
          <w:lang w:eastAsia="en-GB"/>
        </w:rPr>
      </w:pPr>
      <w:r>
        <w:t>5.2.2</w:t>
      </w:r>
      <w:r w:rsidRPr="00C34096">
        <w:rPr>
          <w:rFonts w:ascii="Calibri" w:hAnsi="Calibri"/>
          <w:sz w:val="22"/>
          <w:szCs w:val="22"/>
          <w:lang w:eastAsia="en-GB"/>
        </w:rPr>
        <w:tab/>
      </w:r>
      <w:r>
        <w:t>Group-Broadcast Group (e.g., announcement group)</w:t>
      </w:r>
      <w:r>
        <w:tab/>
      </w:r>
      <w:r>
        <w:fldChar w:fldCharType="begin"/>
      </w:r>
      <w:r>
        <w:instrText xml:space="preserve"> PAGEREF _Toc138428887 \h </w:instrText>
      </w:r>
      <w:r>
        <w:fldChar w:fldCharType="separate"/>
      </w:r>
      <w:r>
        <w:t>25</w:t>
      </w:r>
      <w:r>
        <w:fldChar w:fldCharType="end"/>
      </w:r>
    </w:p>
    <w:p w14:paraId="26B737C0" w14:textId="77777777" w:rsidR="00121F19" w:rsidRPr="00C34096" w:rsidRDefault="00121F19">
      <w:pPr>
        <w:pStyle w:val="TOC3"/>
        <w:rPr>
          <w:rFonts w:ascii="Calibri" w:hAnsi="Calibri"/>
          <w:sz w:val="22"/>
          <w:szCs w:val="22"/>
          <w:lang w:eastAsia="en-GB"/>
        </w:rPr>
      </w:pPr>
      <w:r>
        <w:t>5.2.3</w:t>
      </w:r>
      <w:r w:rsidRPr="00C34096">
        <w:rPr>
          <w:rFonts w:ascii="Calibri" w:hAnsi="Calibri"/>
          <w:sz w:val="22"/>
          <w:szCs w:val="22"/>
          <w:lang w:eastAsia="en-GB"/>
        </w:rPr>
        <w:tab/>
      </w:r>
      <w:r>
        <w:t>User-Broadcast Group (e.g., System Call)</w:t>
      </w:r>
      <w:r>
        <w:tab/>
      </w:r>
      <w:r>
        <w:fldChar w:fldCharType="begin"/>
      </w:r>
      <w:r>
        <w:instrText xml:space="preserve"> PAGEREF _Toc138428888 \h </w:instrText>
      </w:r>
      <w:r>
        <w:fldChar w:fldCharType="separate"/>
      </w:r>
      <w:r>
        <w:t>25</w:t>
      </w:r>
      <w:r>
        <w:fldChar w:fldCharType="end"/>
      </w:r>
    </w:p>
    <w:p w14:paraId="5DE27AAB" w14:textId="77777777" w:rsidR="00121F19" w:rsidRPr="00C34096" w:rsidRDefault="00121F19">
      <w:pPr>
        <w:pStyle w:val="TOC2"/>
        <w:rPr>
          <w:rFonts w:ascii="Calibri" w:hAnsi="Calibri"/>
          <w:sz w:val="22"/>
          <w:szCs w:val="22"/>
          <w:lang w:eastAsia="en-GB"/>
        </w:rPr>
      </w:pPr>
      <w:r>
        <w:t>5.3</w:t>
      </w:r>
      <w:r w:rsidRPr="00C34096">
        <w:rPr>
          <w:rFonts w:ascii="Calibri" w:hAnsi="Calibri"/>
          <w:sz w:val="22"/>
          <w:szCs w:val="22"/>
          <w:lang w:eastAsia="en-GB"/>
        </w:rPr>
        <w:tab/>
      </w:r>
      <w:r>
        <w:t>Late call entry</w:t>
      </w:r>
      <w:r>
        <w:tab/>
      </w:r>
      <w:r>
        <w:fldChar w:fldCharType="begin"/>
      </w:r>
      <w:r>
        <w:instrText xml:space="preserve"> PAGEREF _Toc138428889 \h </w:instrText>
      </w:r>
      <w:r>
        <w:fldChar w:fldCharType="separate"/>
      </w:r>
      <w:r>
        <w:t>25</w:t>
      </w:r>
      <w:r>
        <w:fldChar w:fldCharType="end"/>
      </w:r>
    </w:p>
    <w:p w14:paraId="5488DB9F" w14:textId="77777777" w:rsidR="00121F19" w:rsidRPr="00C34096" w:rsidRDefault="00121F19">
      <w:pPr>
        <w:pStyle w:val="TOC2"/>
        <w:rPr>
          <w:rFonts w:ascii="Calibri" w:hAnsi="Calibri"/>
          <w:sz w:val="22"/>
          <w:szCs w:val="22"/>
          <w:lang w:eastAsia="en-GB"/>
        </w:rPr>
      </w:pPr>
      <w:r>
        <w:t>5.4</w:t>
      </w:r>
      <w:r w:rsidRPr="00C34096">
        <w:rPr>
          <w:rFonts w:ascii="Calibri" w:hAnsi="Calibri"/>
          <w:sz w:val="22"/>
          <w:szCs w:val="22"/>
          <w:lang w:eastAsia="en-GB"/>
        </w:rPr>
        <w:tab/>
      </w:r>
      <w:r>
        <w:t>Dynamic group management (i.e., dynamic regrouping)</w:t>
      </w:r>
      <w:r>
        <w:tab/>
      </w:r>
      <w:r>
        <w:fldChar w:fldCharType="begin"/>
      </w:r>
      <w:r>
        <w:instrText xml:space="preserve"> PAGEREF _Toc138428890 \h </w:instrText>
      </w:r>
      <w:r>
        <w:fldChar w:fldCharType="separate"/>
      </w:r>
      <w:r>
        <w:t>25</w:t>
      </w:r>
      <w:r>
        <w:fldChar w:fldCharType="end"/>
      </w:r>
    </w:p>
    <w:p w14:paraId="215E3303" w14:textId="77777777" w:rsidR="00121F19" w:rsidRPr="00C34096" w:rsidRDefault="00121F19">
      <w:pPr>
        <w:pStyle w:val="TOC2"/>
        <w:rPr>
          <w:rFonts w:ascii="Calibri" w:hAnsi="Calibri"/>
          <w:sz w:val="22"/>
          <w:szCs w:val="22"/>
          <w:lang w:eastAsia="en-GB"/>
        </w:rPr>
      </w:pPr>
      <w:r>
        <w:t>5.5</w:t>
      </w:r>
      <w:r w:rsidRPr="00C34096">
        <w:rPr>
          <w:rFonts w:ascii="Calibri" w:hAnsi="Calibri"/>
          <w:sz w:val="22"/>
          <w:szCs w:val="22"/>
          <w:lang w:eastAsia="en-GB"/>
        </w:rPr>
        <w:tab/>
      </w:r>
      <w:r>
        <w:t>Receiving from multiple MCPTT calls</w:t>
      </w:r>
      <w:r>
        <w:tab/>
      </w:r>
      <w:r>
        <w:fldChar w:fldCharType="begin"/>
      </w:r>
      <w:r>
        <w:instrText xml:space="preserve"> PAGEREF _Toc138428891 \h </w:instrText>
      </w:r>
      <w:r>
        <w:fldChar w:fldCharType="separate"/>
      </w:r>
      <w:r>
        <w:t>25</w:t>
      </w:r>
      <w:r>
        <w:fldChar w:fldCharType="end"/>
      </w:r>
    </w:p>
    <w:p w14:paraId="35D7C22C" w14:textId="77777777" w:rsidR="00121F19" w:rsidRPr="00C34096" w:rsidRDefault="00121F19">
      <w:pPr>
        <w:pStyle w:val="TOC3"/>
        <w:rPr>
          <w:rFonts w:ascii="Calibri" w:hAnsi="Calibri"/>
          <w:sz w:val="22"/>
          <w:szCs w:val="22"/>
          <w:lang w:eastAsia="en-GB"/>
        </w:rPr>
      </w:pPr>
      <w:r>
        <w:t>5.5.1</w:t>
      </w:r>
      <w:r w:rsidRPr="00C34096">
        <w:rPr>
          <w:rFonts w:ascii="Calibri" w:hAnsi="Calibri"/>
          <w:sz w:val="22"/>
          <w:szCs w:val="22"/>
          <w:lang w:eastAsia="en-GB"/>
        </w:rPr>
        <w:tab/>
      </w:r>
      <w:r>
        <w:t>Overview</w:t>
      </w:r>
      <w:r>
        <w:tab/>
      </w:r>
      <w:r>
        <w:fldChar w:fldCharType="begin"/>
      </w:r>
      <w:r>
        <w:instrText xml:space="preserve"> PAGEREF _Toc138428892 \h </w:instrText>
      </w:r>
      <w:r>
        <w:fldChar w:fldCharType="separate"/>
      </w:r>
      <w:r>
        <w:t>25</w:t>
      </w:r>
      <w:r>
        <w:fldChar w:fldCharType="end"/>
      </w:r>
    </w:p>
    <w:p w14:paraId="3140E1C9" w14:textId="77777777" w:rsidR="00121F19" w:rsidRPr="00C34096" w:rsidRDefault="00121F19">
      <w:pPr>
        <w:pStyle w:val="TOC3"/>
        <w:rPr>
          <w:rFonts w:ascii="Calibri" w:hAnsi="Calibri"/>
          <w:sz w:val="22"/>
          <w:szCs w:val="22"/>
          <w:lang w:eastAsia="en-GB"/>
        </w:rPr>
      </w:pPr>
      <w:r>
        <w:t>5.5.2</w:t>
      </w:r>
      <w:r w:rsidRPr="00C34096">
        <w:rPr>
          <w:rFonts w:ascii="Calibri" w:hAnsi="Calibri"/>
          <w:sz w:val="22"/>
          <w:szCs w:val="22"/>
          <w:lang w:eastAsia="en-GB"/>
        </w:rPr>
        <w:tab/>
      </w:r>
      <w:r>
        <w:t>Requirements</w:t>
      </w:r>
      <w:r>
        <w:tab/>
      </w:r>
      <w:r>
        <w:fldChar w:fldCharType="begin"/>
      </w:r>
      <w:r>
        <w:instrText xml:space="preserve"> PAGEREF _Toc138428893 \h </w:instrText>
      </w:r>
      <w:r>
        <w:fldChar w:fldCharType="separate"/>
      </w:r>
      <w:r>
        <w:t>26</w:t>
      </w:r>
      <w:r>
        <w:fldChar w:fldCharType="end"/>
      </w:r>
    </w:p>
    <w:p w14:paraId="2122A0A8" w14:textId="77777777" w:rsidR="00121F19" w:rsidRPr="00C34096" w:rsidRDefault="00121F19">
      <w:pPr>
        <w:pStyle w:val="TOC2"/>
        <w:rPr>
          <w:rFonts w:ascii="Calibri" w:hAnsi="Calibri"/>
          <w:sz w:val="22"/>
          <w:szCs w:val="22"/>
          <w:lang w:eastAsia="en-GB"/>
        </w:rPr>
      </w:pPr>
      <w:r>
        <w:t>5.6</w:t>
      </w:r>
      <w:r w:rsidRPr="00C34096">
        <w:rPr>
          <w:rFonts w:ascii="Calibri" w:hAnsi="Calibri"/>
          <w:sz w:val="22"/>
          <w:szCs w:val="22"/>
          <w:lang w:eastAsia="en-GB"/>
        </w:rPr>
        <w:tab/>
      </w:r>
      <w:r>
        <w:t>Private Call</w:t>
      </w:r>
      <w:r>
        <w:tab/>
      </w:r>
      <w:r>
        <w:fldChar w:fldCharType="begin"/>
      </w:r>
      <w:r>
        <w:instrText xml:space="preserve"> PAGEREF _Toc138428894 \h </w:instrText>
      </w:r>
      <w:r>
        <w:fldChar w:fldCharType="separate"/>
      </w:r>
      <w:r>
        <w:t>26</w:t>
      </w:r>
      <w:r>
        <w:fldChar w:fldCharType="end"/>
      </w:r>
    </w:p>
    <w:p w14:paraId="487A0F31" w14:textId="77777777" w:rsidR="00121F19" w:rsidRPr="00C34096" w:rsidRDefault="00121F19">
      <w:pPr>
        <w:pStyle w:val="TOC3"/>
        <w:rPr>
          <w:rFonts w:ascii="Calibri" w:hAnsi="Calibri"/>
          <w:sz w:val="22"/>
          <w:szCs w:val="22"/>
          <w:lang w:eastAsia="en-GB"/>
        </w:rPr>
      </w:pPr>
      <w:r>
        <w:t>5.6.1</w:t>
      </w:r>
      <w:r w:rsidRPr="00C34096">
        <w:rPr>
          <w:rFonts w:ascii="Calibri" w:hAnsi="Calibri"/>
          <w:sz w:val="22"/>
          <w:szCs w:val="22"/>
          <w:lang w:eastAsia="en-GB"/>
        </w:rPr>
        <w:tab/>
      </w:r>
      <w:r>
        <w:t>Private Call overview</w:t>
      </w:r>
      <w:r>
        <w:tab/>
      </w:r>
      <w:r>
        <w:fldChar w:fldCharType="begin"/>
      </w:r>
      <w:r>
        <w:instrText xml:space="preserve"> PAGEREF _Toc138428895 \h </w:instrText>
      </w:r>
      <w:r>
        <w:fldChar w:fldCharType="separate"/>
      </w:r>
      <w:r>
        <w:t>26</w:t>
      </w:r>
      <w:r>
        <w:fldChar w:fldCharType="end"/>
      </w:r>
    </w:p>
    <w:p w14:paraId="0DA5B38E" w14:textId="77777777" w:rsidR="00121F19" w:rsidRPr="00C34096" w:rsidRDefault="00121F19">
      <w:pPr>
        <w:pStyle w:val="TOC3"/>
        <w:rPr>
          <w:rFonts w:ascii="Calibri" w:hAnsi="Calibri"/>
          <w:sz w:val="22"/>
          <w:szCs w:val="22"/>
          <w:lang w:eastAsia="en-GB"/>
        </w:rPr>
      </w:pPr>
      <w:r>
        <w:t>5.6.2</w:t>
      </w:r>
      <w:r w:rsidRPr="00C34096">
        <w:rPr>
          <w:rFonts w:ascii="Calibri" w:hAnsi="Calibri"/>
          <w:sz w:val="22"/>
          <w:szCs w:val="22"/>
          <w:lang w:eastAsia="en-GB"/>
        </w:rPr>
        <w:tab/>
      </w:r>
      <w:r>
        <w:t>Private Call (with Floor control) general requirements</w:t>
      </w:r>
      <w:r>
        <w:tab/>
      </w:r>
      <w:r>
        <w:fldChar w:fldCharType="begin"/>
      </w:r>
      <w:r>
        <w:instrText xml:space="preserve"> PAGEREF _Toc138428896 \h </w:instrText>
      </w:r>
      <w:r>
        <w:fldChar w:fldCharType="separate"/>
      </w:r>
      <w:r>
        <w:t>26</w:t>
      </w:r>
      <w:r>
        <w:fldChar w:fldCharType="end"/>
      </w:r>
    </w:p>
    <w:p w14:paraId="28E5FF84" w14:textId="77777777" w:rsidR="00121F19" w:rsidRPr="00C34096" w:rsidRDefault="00121F19">
      <w:pPr>
        <w:pStyle w:val="TOC3"/>
        <w:rPr>
          <w:rFonts w:ascii="Calibri" w:hAnsi="Calibri"/>
          <w:sz w:val="22"/>
          <w:szCs w:val="22"/>
          <w:lang w:eastAsia="en-GB"/>
        </w:rPr>
      </w:pPr>
      <w:r>
        <w:t>5.6.3</w:t>
      </w:r>
      <w:r w:rsidRPr="00C34096">
        <w:rPr>
          <w:rFonts w:ascii="Calibri" w:hAnsi="Calibri"/>
          <w:sz w:val="22"/>
          <w:szCs w:val="22"/>
          <w:lang w:eastAsia="en-GB"/>
        </w:rPr>
        <w:tab/>
      </w:r>
      <w:r>
        <w:t>Private Call (with Floor control) commencement requirements</w:t>
      </w:r>
      <w:r>
        <w:tab/>
      </w:r>
      <w:r>
        <w:fldChar w:fldCharType="begin"/>
      </w:r>
      <w:r>
        <w:instrText xml:space="preserve"> PAGEREF _Toc138428897 \h </w:instrText>
      </w:r>
      <w:r>
        <w:fldChar w:fldCharType="separate"/>
      </w:r>
      <w:r>
        <w:t>27</w:t>
      </w:r>
      <w:r>
        <w:fldChar w:fldCharType="end"/>
      </w:r>
    </w:p>
    <w:p w14:paraId="1A8835E2" w14:textId="77777777" w:rsidR="00121F19" w:rsidRPr="00C34096" w:rsidRDefault="00121F19">
      <w:pPr>
        <w:pStyle w:val="TOC3"/>
        <w:rPr>
          <w:rFonts w:ascii="Calibri" w:hAnsi="Calibri"/>
          <w:sz w:val="22"/>
          <w:szCs w:val="22"/>
          <w:lang w:eastAsia="en-GB"/>
        </w:rPr>
      </w:pPr>
      <w:r>
        <w:t>5.6.4</w:t>
      </w:r>
      <w:r w:rsidRPr="00C34096">
        <w:rPr>
          <w:rFonts w:ascii="Calibri" w:hAnsi="Calibri"/>
          <w:sz w:val="22"/>
          <w:szCs w:val="22"/>
          <w:lang w:eastAsia="en-GB"/>
        </w:rPr>
        <w:tab/>
      </w:r>
      <w:r>
        <w:t>Private Call (with Floor control) termination</w:t>
      </w:r>
      <w:r>
        <w:tab/>
      </w:r>
      <w:r>
        <w:fldChar w:fldCharType="begin"/>
      </w:r>
      <w:r>
        <w:instrText xml:space="preserve"> PAGEREF _Toc138428898 \h </w:instrText>
      </w:r>
      <w:r>
        <w:fldChar w:fldCharType="separate"/>
      </w:r>
      <w:r>
        <w:t>28</w:t>
      </w:r>
      <w:r>
        <w:fldChar w:fldCharType="end"/>
      </w:r>
    </w:p>
    <w:p w14:paraId="7687EB27" w14:textId="77777777" w:rsidR="00121F19" w:rsidRPr="00C34096" w:rsidRDefault="00121F19">
      <w:pPr>
        <w:pStyle w:val="TOC3"/>
        <w:rPr>
          <w:rFonts w:ascii="Calibri" w:hAnsi="Calibri"/>
          <w:sz w:val="22"/>
          <w:szCs w:val="22"/>
          <w:lang w:eastAsia="en-GB"/>
        </w:rPr>
      </w:pPr>
      <w:r>
        <w:t>5.6.5</w:t>
      </w:r>
      <w:r w:rsidRPr="00C34096">
        <w:rPr>
          <w:rFonts w:ascii="Calibri" w:hAnsi="Calibri"/>
          <w:sz w:val="22"/>
          <w:szCs w:val="22"/>
          <w:lang w:eastAsia="en-GB"/>
        </w:rPr>
        <w:tab/>
      </w:r>
      <w:r>
        <w:t>Private Call (with Floor control) administration</w:t>
      </w:r>
      <w:r>
        <w:tab/>
      </w:r>
      <w:r>
        <w:fldChar w:fldCharType="begin"/>
      </w:r>
      <w:r>
        <w:instrText xml:space="preserve"> PAGEREF _Toc138428899 \h </w:instrText>
      </w:r>
      <w:r>
        <w:fldChar w:fldCharType="separate"/>
      </w:r>
      <w:r>
        <w:t>28</w:t>
      </w:r>
      <w:r>
        <w:fldChar w:fldCharType="end"/>
      </w:r>
    </w:p>
    <w:p w14:paraId="57551F04" w14:textId="77777777" w:rsidR="00121F19" w:rsidRPr="00C34096" w:rsidRDefault="00121F19">
      <w:pPr>
        <w:pStyle w:val="TOC2"/>
        <w:rPr>
          <w:rFonts w:ascii="Calibri" w:hAnsi="Calibri"/>
          <w:sz w:val="22"/>
          <w:szCs w:val="22"/>
          <w:lang w:eastAsia="en-GB"/>
        </w:rPr>
      </w:pPr>
      <w:r>
        <w:t>5.7</w:t>
      </w:r>
      <w:r w:rsidRPr="00C34096">
        <w:rPr>
          <w:rFonts w:ascii="Calibri" w:hAnsi="Calibri"/>
          <w:sz w:val="22"/>
          <w:szCs w:val="22"/>
          <w:lang w:eastAsia="en-GB"/>
        </w:rPr>
        <w:tab/>
      </w:r>
      <w:r>
        <w:t>MCPTT priority requirements</w:t>
      </w:r>
      <w:r>
        <w:tab/>
      </w:r>
      <w:r>
        <w:fldChar w:fldCharType="begin"/>
      </w:r>
      <w:r>
        <w:instrText xml:space="preserve"> PAGEREF _Toc138428900 \h </w:instrText>
      </w:r>
      <w:r>
        <w:fldChar w:fldCharType="separate"/>
      </w:r>
      <w:r>
        <w:t>29</w:t>
      </w:r>
      <w:r>
        <w:fldChar w:fldCharType="end"/>
      </w:r>
    </w:p>
    <w:p w14:paraId="7793D35C" w14:textId="77777777" w:rsidR="00121F19" w:rsidRPr="00C34096" w:rsidRDefault="00121F19">
      <w:pPr>
        <w:pStyle w:val="TOC3"/>
        <w:rPr>
          <w:rFonts w:ascii="Calibri" w:hAnsi="Calibri"/>
          <w:sz w:val="22"/>
          <w:szCs w:val="22"/>
          <w:lang w:eastAsia="en-GB"/>
        </w:rPr>
      </w:pPr>
      <w:r>
        <w:t>5.7.1</w:t>
      </w:r>
      <w:r w:rsidRPr="00C34096">
        <w:rPr>
          <w:rFonts w:ascii="Calibri" w:hAnsi="Calibri"/>
          <w:sz w:val="22"/>
          <w:szCs w:val="22"/>
          <w:lang w:eastAsia="en-GB"/>
        </w:rPr>
        <w:tab/>
      </w:r>
      <w:r>
        <w:t>Overview</w:t>
      </w:r>
      <w:r>
        <w:tab/>
      </w:r>
      <w:r>
        <w:fldChar w:fldCharType="begin"/>
      </w:r>
      <w:r>
        <w:instrText xml:space="preserve"> PAGEREF _Toc138428901 \h </w:instrText>
      </w:r>
      <w:r>
        <w:fldChar w:fldCharType="separate"/>
      </w:r>
      <w:r>
        <w:t>29</w:t>
      </w:r>
      <w:r>
        <w:fldChar w:fldCharType="end"/>
      </w:r>
    </w:p>
    <w:p w14:paraId="7D207ABC" w14:textId="77777777" w:rsidR="00121F19" w:rsidRPr="00C34096" w:rsidRDefault="00121F19">
      <w:pPr>
        <w:pStyle w:val="TOC3"/>
        <w:rPr>
          <w:rFonts w:ascii="Calibri" w:hAnsi="Calibri"/>
          <w:sz w:val="22"/>
          <w:szCs w:val="22"/>
          <w:lang w:eastAsia="en-GB"/>
        </w:rPr>
      </w:pPr>
      <w:r>
        <w:t>5.7.2</w:t>
      </w:r>
      <w:r w:rsidRPr="00C34096">
        <w:rPr>
          <w:rFonts w:ascii="Calibri" w:hAnsi="Calibri"/>
          <w:sz w:val="22"/>
          <w:szCs w:val="22"/>
          <w:lang w:eastAsia="en-GB"/>
        </w:rPr>
        <w:tab/>
      </w:r>
      <w:r>
        <w:t>Call types based on priorities</w:t>
      </w:r>
      <w:r>
        <w:tab/>
      </w:r>
      <w:r>
        <w:fldChar w:fldCharType="begin"/>
      </w:r>
      <w:r>
        <w:instrText xml:space="preserve"> PAGEREF _Toc138428902 \h </w:instrText>
      </w:r>
      <w:r>
        <w:fldChar w:fldCharType="separate"/>
      </w:r>
      <w:r>
        <w:t>29</w:t>
      </w:r>
      <w:r>
        <w:fldChar w:fldCharType="end"/>
      </w:r>
    </w:p>
    <w:p w14:paraId="62118A7C" w14:textId="77777777" w:rsidR="00121F19" w:rsidRPr="00C34096" w:rsidRDefault="00121F19">
      <w:pPr>
        <w:pStyle w:val="TOC4"/>
        <w:rPr>
          <w:rFonts w:ascii="Calibri" w:hAnsi="Calibri"/>
          <w:sz w:val="22"/>
          <w:szCs w:val="22"/>
          <w:lang w:eastAsia="en-GB"/>
        </w:rPr>
      </w:pPr>
      <w:r>
        <w:t>5.7.2.1</w:t>
      </w:r>
      <w:r w:rsidRPr="00C34096">
        <w:rPr>
          <w:rFonts w:ascii="Calibri" w:hAnsi="Calibri"/>
          <w:sz w:val="22"/>
          <w:szCs w:val="22"/>
          <w:lang w:eastAsia="en-GB"/>
        </w:rPr>
        <w:tab/>
      </w:r>
      <w:r>
        <w:t>MCPTT Emergency Group Call</w:t>
      </w:r>
      <w:r>
        <w:tab/>
      </w:r>
      <w:r>
        <w:fldChar w:fldCharType="begin"/>
      </w:r>
      <w:r>
        <w:instrText xml:space="preserve"> PAGEREF _Toc138428903 \h </w:instrText>
      </w:r>
      <w:r>
        <w:fldChar w:fldCharType="separate"/>
      </w:r>
      <w:r>
        <w:t>29</w:t>
      </w:r>
      <w:r>
        <w:fldChar w:fldCharType="end"/>
      </w:r>
    </w:p>
    <w:p w14:paraId="55FAB18E" w14:textId="77777777" w:rsidR="00121F19" w:rsidRPr="00C34096" w:rsidRDefault="00121F19">
      <w:pPr>
        <w:pStyle w:val="TOC5"/>
        <w:rPr>
          <w:rFonts w:ascii="Calibri" w:hAnsi="Calibri"/>
          <w:sz w:val="22"/>
          <w:szCs w:val="22"/>
          <w:lang w:eastAsia="en-GB"/>
        </w:rPr>
      </w:pPr>
      <w:r>
        <w:t>5.7.2.1.1</w:t>
      </w:r>
      <w:r w:rsidRPr="00C34096">
        <w:rPr>
          <w:rFonts w:ascii="Calibri" w:hAnsi="Calibri"/>
          <w:sz w:val="22"/>
          <w:szCs w:val="22"/>
          <w:lang w:eastAsia="en-GB"/>
        </w:rPr>
        <w:tab/>
      </w:r>
      <w:r>
        <w:t>MCPTT Emergency Group Call requirements</w:t>
      </w:r>
      <w:r>
        <w:tab/>
      </w:r>
      <w:r>
        <w:fldChar w:fldCharType="begin"/>
      </w:r>
      <w:r>
        <w:instrText xml:space="preserve"> PAGEREF _Toc138428904 \h </w:instrText>
      </w:r>
      <w:r>
        <w:fldChar w:fldCharType="separate"/>
      </w:r>
      <w:r>
        <w:t>29</w:t>
      </w:r>
      <w:r>
        <w:fldChar w:fldCharType="end"/>
      </w:r>
    </w:p>
    <w:p w14:paraId="0D7A6DC1" w14:textId="77777777" w:rsidR="00121F19" w:rsidRPr="00C34096" w:rsidRDefault="00121F19">
      <w:pPr>
        <w:pStyle w:val="TOC3"/>
        <w:rPr>
          <w:rFonts w:ascii="Calibri" w:hAnsi="Calibri"/>
          <w:sz w:val="22"/>
          <w:szCs w:val="22"/>
          <w:lang w:eastAsia="en-GB"/>
        </w:rPr>
      </w:pPr>
      <w:r>
        <w:t>5.7.2.1.2</w:t>
      </w:r>
      <w:r w:rsidRPr="00C34096">
        <w:rPr>
          <w:rFonts w:ascii="Calibri" w:hAnsi="Calibri"/>
          <w:sz w:val="22"/>
          <w:szCs w:val="22"/>
          <w:lang w:eastAsia="en-GB"/>
        </w:rPr>
        <w:tab/>
      </w:r>
      <w:r>
        <w:t xml:space="preserve"> MCPTT Emergency Group Call cancellation requirements</w:t>
      </w:r>
      <w:r>
        <w:tab/>
      </w:r>
      <w:r>
        <w:fldChar w:fldCharType="begin"/>
      </w:r>
      <w:r>
        <w:instrText xml:space="preserve"> PAGEREF _Toc138428905 \h </w:instrText>
      </w:r>
      <w:r>
        <w:fldChar w:fldCharType="separate"/>
      </w:r>
      <w:r>
        <w:t>30</w:t>
      </w:r>
      <w:r>
        <w:fldChar w:fldCharType="end"/>
      </w:r>
    </w:p>
    <w:p w14:paraId="2CD13E6F" w14:textId="77777777" w:rsidR="00121F19" w:rsidRPr="00C34096" w:rsidRDefault="00121F19">
      <w:pPr>
        <w:pStyle w:val="TOC4"/>
        <w:rPr>
          <w:rFonts w:ascii="Calibri" w:hAnsi="Calibri"/>
          <w:sz w:val="22"/>
          <w:szCs w:val="22"/>
          <w:lang w:eastAsia="en-GB"/>
        </w:rPr>
      </w:pPr>
      <w:r>
        <w:t>5.7.2.2</w:t>
      </w:r>
      <w:r w:rsidRPr="00C34096">
        <w:rPr>
          <w:rFonts w:ascii="Calibri" w:hAnsi="Calibri"/>
          <w:sz w:val="22"/>
          <w:szCs w:val="22"/>
          <w:lang w:eastAsia="en-GB"/>
        </w:rPr>
        <w:tab/>
      </w:r>
      <w:r>
        <w:t>Imminent Peril group call</w:t>
      </w:r>
      <w:r>
        <w:tab/>
      </w:r>
      <w:r>
        <w:fldChar w:fldCharType="begin"/>
      </w:r>
      <w:r>
        <w:instrText xml:space="preserve"> PAGEREF _Toc138428906 \h </w:instrText>
      </w:r>
      <w:r>
        <w:fldChar w:fldCharType="separate"/>
      </w:r>
      <w:r>
        <w:t>30</w:t>
      </w:r>
      <w:r>
        <w:fldChar w:fldCharType="end"/>
      </w:r>
    </w:p>
    <w:p w14:paraId="72550070" w14:textId="77777777" w:rsidR="00121F19" w:rsidRPr="00C34096" w:rsidRDefault="00121F19">
      <w:pPr>
        <w:pStyle w:val="TOC5"/>
        <w:rPr>
          <w:rFonts w:ascii="Calibri" w:hAnsi="Calibri"/>
          <w:sz w:val="22"/>
          <w:szCs w:val="22"/>
          <w:lang w:eastAsia="en-GB"/>
        </w:rPr>
      </w:pPr>
      <w:r>
        <w:t>5.7.2.2.1</w:t>
      </w:r>
      <w:r w:rsidRPr="00C34096">
        <w:rPr>
          <w:rFonts w:ascii="Calibri" w:hAnsi="Calibri"/>
          <w:sz w:val="22"/>
          <w:szCs w:val="22"/>
          <w:lang w:eastAsia="en-GB"/>
        </w:rPr>
        <w:tab/>
      </w:r>
      <w:r>
        <w:t>Imminent Peril group call requirements</w:t>
      </w:r>
      <w:r>
        <w:tab/>
      </w:r>
      <w:r>
        <w:fldChar w:fldCharType="begin"/>
      </w:r>
      <w:r>
        <w:instrText xml:space="preserve"> PAGEREF _Toc138428907 \h </w:instrText>
      </w:r>
      <w:r>
        <w:fldChar w:fldCharType="separate"/>
      </w:r>
      <w:r>
        <w:t>30</w:t>
      </w:r>
      <w:r>
        <w:fldChar w:fldCharType="end"/>
      </w:r>
    </w:p>
    <w:p w14:paraId="41FEB9E8" w14:textId="77777777" w:rsidR="00121F19" w:rsidRPr="00C34096" w:rsidRDefault="00121F19">
      <w:pPr>
        <w:pStyle w:val="TOC5"/>
        <w:rPr>
          <w:rFonts w:ascii="Calibri" w:hAnsi="Calibri"/>
          <w:sz w:val="22"/>
          <w:szCs w:val="22"/>
          <w:lang w:eastAsia="en-GB"/>
        </w:rPr>
      </w:pPr>
      <w:r>
        <w:t>5.7.2.2.2</w:t>
      </w:r>
      <w:r w:rsidRPr="00C34096">
        <w:rPr>
          <w:rFonts w:ascii="Calibri" w:hAnsi="Calibri"/>
          <w:sz w:val="22"/>
          <w:szCs w:val="22"/>
          <w:lang w:eastAsia="en-GB"/>
        </w:rPr>
        <w:tab/>
      </w:r>
      <w:r>
        <w:t>Imminent Peril group call cancellation requirements</w:t>
      </w:r>
      <w:r>
        <w:tab/>
      </w:r>
      <w:r>
        <w:fldChar w:fldCharType="begin"/>
      </w:r>
      <w:r>
        <w:instrText xml:space="preserve"> PAGEREF _Toc138428908 \h </w:instrText>
      </w:r>
      <w:r>
        <w:fldChar w:fldCharType="separate"/>
      </w:r>
      <w:r>
        <w:t>30</w:t>
      </w:r>
      <w:r>
        <w:fldChar w:fldCharType="end"/>
      </w:r>
    </w:p>
    <w:p w14:paraId="642EBE70" w14:textId="77777777" w:rsidR="00121F19" w:rsidRPr="00C34096" w:rsidRDefault="00121F19">
      <w:pPr>
        <w:pStyle w:val="TOC4"/>
        <w:rPr>
          <w:rFonts w:ascii="Calibri" w:hAnsi="Calibri"/>
          <w:sz w:val="22"/>
          <w:szCs w:val="22"/>
          <w:lang w:eastAsia="en-GB"/>
        </w:rPr>
      </w:pPr>
      <w:r>
        <w:t>5.7.2.3</w:t>
      </w:r>
      <w:r w:rsidRPr="00C34096">
        <w:rPr>
          <w:rFonts w:ascii="Calibri" w:hAnsi="Calibri"/>
          <w:sz w:val="22"/>
          <w:szCs w:val="22"/>
          <w:lang w:eastAsia="en-GB"/>
        </w:rPr>
        <w:tab/>
      </w:r>
      <w:r>
        <w:t>MCPTT Emergency Private Call (with Floor control)</w:t>
      </w:r>
      <w:r>
        <w:tab/>
      </w:r>
      <w:r>
        <w:fldChar w:fldCharType="begin"/>
      </w:r>
      <w:r>
        <w:instrText xml:space="preserve"> PAGEREF _Toc138428909 \h </w:instrText>
      </w:r>
      <w:r>
        <w:fldChar w:fldCharType="separate"/>
      </w:r>
      <w:r>
        <w:t>31</w:t>
      </w:r>
      <w:r>
        <w:fldChar w:fldCharType="end"/>
      </w:r>
    </w:p>
    <w:p w14:paraId="704CC1A0" w14:textId="77777777" w:rsidR="00121F19" w:rsidRPr="00C34096" w:rsidRDefault="00121F19">
      <w:pPr>
        <w:pStyle w:val="TOC5"/>
        <w:rPr>
          <w:rFonts w:ascii="Calibri" w:hAnsi="Calibri"/>
          <w:sz w:val="22"/>
          <w:szCs w:val="22"/>
          <w:lang w:eastAsia="en-GB"/>
        </w:rPr>
      </w:pPr>
      <w:r>
        <w:t>5.7.2.3.1</w:t>
      </w:r>
      <w:r w:rsidRPr="00C34096">
        <w:rPr>
          <w:rFonts w:ascii="Calibri" w:hAnsi="Calibri"/>
          <w:sz w:val="22"/>
          <w:szCs w:val="22"/>
          <w:lang w:eastAsia="en-GB"/>
        </w:rPr>
        <w:tab/>
      </w:r>
      <w:r>
        <w:t>MCPTT Emergency Private Call (with Floor control) requirements</w:t>
      </w:r>
      <w:r>
        <w:tab/>
      </w:r>
      <w:r>
        <w:fldChar w:fldCharType="begin"/>
      </w:r>
      <w:r>
        <w:instrText xml:space="preserve"> PAGEREF _Toc138428910 \h </w:instrText>
      </w:r>
      <w:r>
        <w:fldChar w:fldCharType="separate"/>
      </w:r>
      <w:r>
        <w:t>31</w:t>
      </w:r>
      <w:r>
        <w:fldChar w:fldCharType="end"/>
      </w:r>
    </w:p>
    <w:p w14:paraId="4BAD0964" w14:textId="77777777" w:rsidR="00121F19" w:rsidRPr="00C34096" w:rsidRDefault="00121F19">
      <w:pPr>
        <w:pStyle w:val="TOC5"/>
        <w:rPr>
          <w:rFonts w:ascii="Calibri" w:hAnsi="Calibri"/>
          <w:sz w:val="22"/>
          <w:szCs w:val="22"/>
          <w:lang w:eastAsia="en-GB"/>
        </w:rPr>
      </w:pPr>
      <w:r>
        <w:t>5.7.2.3.2</w:t>
      </w:r>
      <w:r w:rsidRPr="00C34096">
        <w:rPr>
          <w:rFonts w:ascii="Calibri" w:hAnsi="Calibri"/>
          <w:sz w:val="22"/>
          <w:szCs w:val="22"/>
          <w:lang w:eastAsia="en-GB"/>
        </w:rPr>
        <w:tab/>
      </w:r>
      <w:r>
        <w:t>MCPTT Emergency Private Call (with Floor control) cancellation requirements</w:t>
      </w:r>
      <w:r>
        <w:tab/>
      </w:r>
      <w:r>
        <w:fldChar w:fldCharType="begin"/>
      </w:r>
      <w:r>
        <w:instrText xml:space="preserve"> PAGEREF _Toc138428911 \h </w:instrText>
      </w:r>
      <w:r>
        <w:fldChar w:fldCharType="separate"/>
      </w:r>
      <w:r>
        <w:t>31</w:t>
      </w:r>
      <w:r>
        <w:fldChar w:fldCharType="end"/>
      </w:r>
    </w:p>
    <w:p w14:paraId="484E1B51" w14:textId="77777777" w:rsidR="00121F19" w:rsidRPr="00C34096" w:rsidRDefault="00121F19">
      <w:pPr>
        <w:pStyle w:val="TOC4"/>
        <w:rPr>
          <w:rFonts w:ascii="Calibri" w:hAnsi="Calibri"/>
          <w:sz w:val="22"/>
          <w:szCs w:val="22"/>
          <w:lang w:eastAsia="en-GB"/>
        </w:rPr>
      </w:pPr>
      <w:r>
        <w:t>5.7.2.4</w:t>
      </w:r>
      <w:r w:rsidRPr="00C34096">
        <w:rPr>
          <w:rFonts w:ascii="Calibri" w:hAnsi="Calibri"/>
          <w:sz w:val="22"/>
          <w:szCs w:val="22"/>
          <w:lang w:eastAsia="en-GB"/>
        </w:rPr>
        <w:tab/>
      </w:r>
      <w:r>
        <w:t>MCPTT Emergency Alert</w:t>
      </w:r>
      <w:r>
        <w:tab/>
      </w:r>
      <w:r>
        <w:fldChar w:fldCharType="begin"/>
      </w:r>
      <w:r>
        <w:instrText xml:space="preserve"> PAGEREF _Toc138428912 \h </w:instrText>
      </w:r>
      <w:r>
        <w:fldChar w:fldCharType="separate"/>
      </w:r>
      <w:r>
        <w:t>31</w:t>
      </w:r>
      <w:r>
        <w:fldChar w:fldCharType="end"/>
      </w:r>
    </w:p>
    <w:p w14:paraId="777AD208" w14:textId="77777777" w:rsidR="00121F19" w:rsidRPr="00C34096" w:rsidRDefault="00121F19">
      <w:pPr>
        <w:pStyle w:val="TOC5"/>
        <w:rPr>
          <w:rFonts w:ascii="Calibri" w:hAnsi="Calibri"/>
          <w:sz w:val="22"/>
          <w:szCs w:val="22"/>
          <w:lang w:eastAsia="en-GB"/>
        </w:rPr>
      </w:pPr>
      <w:r>
        <w:t>5.7.2.4.1</w:t>
      </w:r>
      <w:r w:rsidRPr="00C34096">
        <w:rPr>
          <w:rFonts w:ascii="Calibri" w:hAnsi="Calibri"/>
          <w:sz w:val="22"/>
          <w:szCs w:val="22"/>
          <w:lang w:eastAsia="en-GB"/>
        </w:rPr>
        <w:tab/>
      </w:r>
      <w:r>
        <w:t>MCPTT Emergency Alert requirements</w:t>
      </w:r>
      <w:r>
        <w:tab/>
      </w:r>
      <w:r>
        <w:fldChar w:fldCharType="begin"/>
      </w:r>
      <w:r>
        <w:instrText xml:space="preserve"> PAGEREF _Toc138428913 \h </w:instrText>
      </w:r>
      <w:r>
        <w:fldChar w:fldCharType="separate"/>
      </w:r>
      <w:r>
        <w:t>31</w:t>
      </w:r>
      <w:r>
        <w:fldChar w:fldCharType="end"/>
      </w:r>
    </w:p>
    <w:p w14:paraId="3DD8746B" w14:textId="77777777" w:rsidR="00121F19" w:rsidRPr="00C34096" w:rsidRDefault="00121F19">
      <w:pPr>
        <w:pStyle w:val="TOC5"/>
        <w:rPr>
          <w:rFonts w:ascii="Calibri" w:hAnsi="Calibri"/>
          <w:sz w:val="22"/>
          <w:szCs w:val="22"/>
          <w:lang w:eastAsia="en-GB"/>
        </w:rPr>
      </w:pPr>
      <w:r w:rsidRPr="00257259">
        <w:rPr>
          <w:lang w:val="fr-FR"/>
        </w:rPr>
        <w:t>5.7.2.4.2</w:t>
      </w:r>
      <w:r w:rsidRPr="00C34096">
        <w:rPr>
          <w:rFonts w:ascii="Calibri" w:hAnsi="Calibri"/>
          <w:sz w:val="22"/>
          <w:szCs w:val="22"/>
          <w:lang w:eastAsia="en-GB"/>
        </w:rPr>
        <w:tab/>
      </w:r>
      <w:r w:rsidRPr="00257259">
        <w:rPr>
          <w:lang w:val="fr-FR"/>
        </w:rPr>
        <w:t>MCPTT Emergency Alert cancellation requirements</w:t>
      </w:r>
      <w:r>
        <w:tab/>
      </w:r>
      <w:r>
        <w:fldChar w:fldCharType="begin"/>
      </w:r>
      <w:r>
        <w:instrText xml:space="preserve"> PAGEREF _Toc138428914 \h </w:instrText>
      </w:r>
      <w:r>
        <w:fldChar w:fldCharType="separate"/>
      </w:r>
      <w:r>
        <w:t>31</w:t>
      </w:r>
      <w:r>
        <w:fldChar w:fldCharType="end"/>
      </w:r>
    </w:p>
    <w:p w14:paraId="33F6FBEC" w14:textId="77777777" w:rsidR="00121F19" w:rsidRPr="00C34096" w:rsidRDefault="00121F19">
      <w:pPr>
        <w:pStyle w:val="TOC2"/>
        <w:rPr>
          <w:rFonts w:ascii="Calibri" w:hAnsi="Calibri"/>
          <w:sz w:val="22"/>
          <w:szCs w:val="22"/>
          <w:lang w:eastAsia="en-GB"/>
        </w:rPr>
      </w:pPr>
      <w:r w:rsidRPr="00257259">
        <w:rPr>
          <w:lang w:val="fr-FR"/>
        </w:rPr>
        <w:t>5.8</w:t>
      </w:r>
      <w:r w:rsidRPr="00C34096">
        <w:rPr>
          <w:rFonts w:ascii="Calibri" w:hAnsi="Calibri"/>
          <w:sz w:val="22"/>
          <w:szCs w:val="22"/>
          <w:lang w:eastAsia="en-GB"/>
        </w:rPr>
        <w:tab/>
      </w:r>
      <w:r w:rsidRPr="00257259">
        <w:rPr>
          <w:lang w:val="fr-FR"/>
        </w:rPr>
        <w:t>User ID</w:t>
      </w:r>
      <w:r>
        <w:tab/>
      </w:r>
      <w:r>
        <w:fldChar w:fldCharType="begin"/>
      </w:r>
      <w:r>
        <w:instrText xml:space="preserve"> PAGEREF _Toc138428915 \h </w:instrText>
      </w:r>
      <w:r>
        <w:fldChar w:fldCharType="separate"/>
      </w:r>
      <w:r>
        <w:t>32</w:t>
      </w:r>
      <w:r>
        <w:fldChar w:fldCharType="end"/>
      </w:r>
    </w:p>
    <w:p w14:paraId="252B586A" w14:textId="77777777" w:rsidR="00121F19" w:rsidRPr="00C34096" w:rsidRDefault="00121F19">
      <w:pPr>
        <w:pStyle w:val="TOC2"/>
        <w:rPr>
          <w:rFonts w:ascii="Calibri" w:hAnsi="Calibri"/>
          <w:sz w:val="22"/>
          <w:szCs w:val="22"/>
          <w:lang w:eastAsia="en-GB"/>
        </w:rPr>
      </w:pPr>
      <w:r w:rsidRPr="00257259">
        <w:rPr>
          <w:lang w:val="fr-FR"/>
        </w:rPr>
        <w:t>5.9</w:t>
      </w:r>
      <w:r w:rsidRPr="00C34096">
        <w:rPr>
          <w:rFonts w:ascii="Calibri" w:hAnsi="Calibri"/>
          <w:sz w:val="22"/>
          <w:szCs w:val="22"/>
          <w:lang w:eastAsia="en-GB"/>
        </w:rPr>
        <w:tab/>
      </w:r>
      <w:r w:rsidRPr="00257259">
        <w:rPr>
          <w:lang w:val="fr-FR"/>
        </w:rPr>
        <w:t>MCPTT UE management</w:t>
      </w:r>
      <w:r>
        <w:tab/>
      </w:r>
      <w:r>
        <w:fldChar w:fldCharType="begin"/>
      </w:r>
      <w:r>
        <w:instrText xml:space="preserve"> PAGEREF _Toc138428916 \h </w:instrText>
      </w:r>
      <w:r>
        <w:fldChar w:fldCharType="separate"/>
      </w:r>
      <w:r>
        <w:t>32</w:t>
      </w:r>
      <w:r>
        <w:fldChar w:fldCharType="end"/>
      </w:r>
    </w:p>
    <w:p w14:paraId="0AEB9F85" w14:textId="77777777" w:rsidR="00121F19" w:rsidRPr="00C34096" w:rsidRDefault="00121F19">
      <w:pPr>
        <w:pStyle w:val="TOC2"/>
        <w:rPr>
          <w:rFonts w:ascii="Calibri" w:hAnsi="Calibri"/>
          <w:sz w:val="22"/>
          <w:szCs w:val="22"/>
          <w:lang w:eastAsia="en-GB"/>
        </w:rPr>
      </w:pPr>
      <w:r w:rsidRPr="00257259">
        <w:rPr>
          <w:lang w:val="fr-FR"/>
        </w:rPr>
        <w:t>5.10</w:t>
      </w:r>
      <w:r w:rsidRPr="00C34096">
        <w:rPr>
          <w:rFonts w:ascii="Calibri" w:hAnsi="Calibri"/>
          <w:sz w:val="22"/>
          <w:szCs w:val="22"/>
          <w:lang w:eastAsia="en-GB"/>
        </w:rPr>
        <w:tab/>
      </w:r>
      <w:r w:rsidRPr="00257259">
        <w:rPr>
          <w:lang w:val="fr-FR"/>
        </w:rPr>
        <w:t>MCPTT User Profile</w:t>
      </w:r>
      <w:r>
        <w:tab/>
      </w:r>
      <w:r>
        <w:fldChar w:fldCharType="begin"/>
      </w:r>
      <w:r>
        <w:instrText xml:space="preserve"> PAGEREF _Toc138428917 \h </w:instrText>
      </w:r>
      <w:r>
        <w:fldChar w:fldCharType="separate"/>
      </w:r>
      <w:r>
        <w:t>32</w:t>
      </w:r>
      <w:r>
        <w:fldChar w:fldCharType="end"/>
      </w:r>
    </w:p>
    <w:p w14:paraId="0C536FF6" w14:textId="77777777" w:rsidR="00121F19" w:rsidRPr="00C34096" w:rsidRDefault="00121F19">
      <w:pPr>
        <w:pStyle w:val="TOC2"/>
        <w:rPr>
          <w:rFonts w:ascii="Calibri" w:hAnsi="Calibri"/>
          <w:sz w:val="22"/>
          <w:szCs w:val="22"/>
          <w:lang w:eastAsia="en-GB"/>
        </w:rPr>
      </w:pPr>
      <w:r w:rsidRPr="00257259">
        <w:rPr>
          <w:lang w:val="fr-FR"/>
        </w:rPr>
        <w:t>5.11</w:t>
      </w:r>
      <w:r w:rsidRPr="00C34096">
        <w:rPr>
          <w:rFonts w:ascii="Calibri" w:hAnsi="Calibri"/>
          <w:sz w:val="22"/>
          <w:szCs w:val="22"/>
          <w:lang w:eastAsia="en-GB"/>
        </w:rPr>
        <w:tab/>
      </w:r>
      <w:r w:rsidRPr="00257259">
        <w:rPr>
          <w:lang w:val="fr-FR"/>
        </w:rPr>
        <w:t>Support for multiple devices</w:t>
      </w:r>
      <w:r>
        <w:tab/>
      </w:r>
      <w:r>
        <w:fldChar w:fldCharType="begin"/>
      </w:r>
      <w:r>
        <w:instrText xml:space="preserve"> PAGEREF _Toc138428918 \h </w:instrText>
      </w:r>
      <w:r>
        <w:fldChar w:fldCharType="separate"/>
      </w:r>
      <w:r>
        <w:t>32</w:t>
      </w:r>
      <w:r>
        <w:fldChar w:fldCharType="end"/>
      </w:r>
    </w:p>
    <w:p w14:paraId="77FADE25" w14:textId="77777777" w:rsidR="00121F19" w:rsidRPr="00C34096" w:rsidRDefault="00121F19">
      <w:pPr>
        <w:pStyle w:val="TOC2"/>
        <w:rPr>
          <w:rFonts w:ascii="Calibri" w:hAnsi="Calibri"/>
          <w:sz w:val="22"/>
          <w:szCs w:val="22"/>
          <w:lang w:eastAsia="en-GB"/>
        </w:rPr>
      </w:pPr>
      <w:r w:rsidRPr="00257259">
        <w:rPr>
          <w:lang w:val="fr-FR"/>
        </w:rPr>
        <w:t>5.12</w:t>
      </w:r>
      <w:r w:rsidRPr="00C34096">
        <w:rPr>
          <w:rFonts w:ascii="Calibri" w:hAnsi="Calibri"/>
          <w:sz w:val="22"/>
          <w:szCs w:val="22"/>
          <w:lang w:eastAsia="en-GB"/>
        </w:rPr>
        <w:tab/>
      </w:r>
      <w:r w:rsidRPr="00257259">
        <w:rPr>
          <w:lang w:val="fr-FR"/>
        </w:rPr>
        <w:t>Location</w:t>
      </w:r>
      <w:r>
        <w:tab/>
      </w:r>
      <w:r>
        <w:fldChar w:fldCharType="begin"/>
      </w:r>
      <w:r>
        <w:instrText xml:space="preserve"> PAGEREF _Toc138428919 \h </w:instrText>
      </w:r>
      <w:r>
        <w:fldChar w:fldCharType="separate"/>
      </w:r>
      <w:r>
        <w:t>32</w:t>
      </w:r>
      <w:r>
        <w:fldChar w:fldCharType="end"/>
      </w:r>
    </w:p>
    <w:p w14:paraId="6E2930F8" w14:textId="77777777" w:rsidR="00121F19" w:rsidRPr="00C34096" w:rsidRDefault="00121F19">
      <w:pPr>
        <w:pStyle w:val="TOC2"/>
        <w:rPr>
          <w:rFonts w:ascii="Calibri" w:hAnsi="Calibri"/>
          <w:sz w:val="22"/>
          <w:szCs w:val="22"/>
          <w:lang w:eastAsia="en-GB"/>
        </w:rPr>
      </w:pPr>
      <w:r>
        <w:t>5.13</w:t>
      </w:r>
      <w:r w:rsidRPr="00C34096">
        <w:rPr>
          <w:rFonts w:ascii="Calibri" w:hAnsi="Calibri"/>
          <w:sz w:val="22"/>
          <w:szCs w:val="22"/>
          <w:lang w:eastAsia="en-GB"/>
        </w:rPr>
        <w:tab/>
      </w:r>
      <w:r>
        <w:t>Security</w:t>
      </w:r>
      <w:r>
        <w:tab/>
      </w:r>
      <w:r>
        <w:fldChar w:fldCharType="begin"/>
      </w:r>
      <w:r>
        <w:instrText xml:space="preserve"> PAGEREF _Toc138428920 \h </w:instrText>
      </w:r>
      <w:r>
        <w:fldChar w:fldCharType="separate"/>
      </w:r>
      <w:r>
        <w:t>33</w:t>
      </w:r>
      <w:r>
        <w:fldChar w:fldCharType="end"/>
      </w:r>
    </w:p>
    <w:p w14:paraId="3D4879ED" w14:textId="77777777" w:rsidR="00121F19" w:rsidRPr="00C34096" w:rsidRDefault="00121F19">
      <w:pPr>
        <w:pStyle w:val="TOC2"/>
        <w:rPr>
          <w:rFonts w:ascii="Calibri" w:hAnsi="Calibri"/>
          <w:sz w:val="22"/>
          <w:szCs w:val="22"/>
          <w:lang w:eastAsia="en-GB"/>
        </w:rPr>
      </w:pPr>
      <w:r>
        <w:t>5.14</w:t>
      </w:r>
      <w:r w:rsidRPr="00C34096">
        <w:rPr>
          <w:rFonts w:ascii="Calibri" w:hAnsi="Calibri"/>
          <w:sz w:val="22"/>
          <w:szCs w:val="22"/>
          <w:lang w:eastAsia="en-GB"/>
        </w:rPr>
        <w:tab/>
      </w:r>
      <w:r>
        <w:t>Audio / voice quality</w:t>
      </w:r>
      <w:r>
        <w:tab/>
      </w:r>
      <w:r>
        <w:fldChar w:fldCharType="begin"/>
      </w:r>
      <w:r>
        <w:instrText xml:space="preserve"> PAGEREF _Toc138428921 \h </w:instrText>
      </w:r>
      <w:r>
        <w:fldChar w:fldCharType="separate"/>
      </w:r>
      <w:r>
        <w:t>33</w:t>
      </w:r>
      <w:r>
        <w:fldChar w:fldCharType="end"/>
      </w:r>
    </w:p>
    <w:p w14:paraId="207A5F3A" w14:textId="77777777" w:rsidR="00121F19" w:rsidRPr="00C34096" w:rsidRDefault="00121F19">
      <w:pPr>
        <w:pStyle w:val="TOC2"/>
        <w:rPr>
          <w:rFonts w:ascii="Calibri" w:hAnsi="Calibri"/>
          <w:sz w:val="22"/>
          <w:szCs w:val="22"/>
          <w:lang w:eastAsia="en-GB"/>
        </w:rPr>
      </w:pPr>
      <w:r>
        <w:t>5.15</w:t>
      </w:r>
      <w:r w:rsidRPr="00C34096">
        <w:rPr>
          <w:rFonts w:ascii="Calibri" w:hAnsi="Calibri"/>
          <w:sz w:val="22"/>
          <w:szCs w:val="22"/>
          <w:lang w:eastAsia="en-GB"/>
        </w:rPr>
        <w:tab/>
      </w:r>
      <w:r>
        <w:t>Interactions between MCPTT Group calls and MCPTT Private Calls (with Floor control)</w:t>
      </w:r>
      <w:r>
        <w:tab/>
      </w:r>
      <w:r>
        <w:fldChar w:fldCharType="begin"/>
      </w:r>
      <w:r>
        <w:instrText xml:space="preserve"> PAGEREF _Toc138428922 \h </w:instrText>
      </w:r>
      <w:r>
        <w:fldChar w:fldCharType="separate"/>
      </w:r>
      <w:r>
        <w:t>33</w:t>
      </w:r>
      <w:r>
        <w:fldChar w:fldCharType="end"/>
      </w:r>
    </w:p>
    <w:p w14:paraId="11A3FDA7" w14:textId="77777777" w:rsidR="00121F19" w:rsidRPr="00C34096" w:rsidRDefault="00121F19">
      <w:pPr>
        <w:pStyle w:val="TOC2"/>
        <w:rPr>
          <w:rFonts w:ascii="Calibri" w:hAnsi="Calibri"/>
          <w:sz w:val="22"/>
          <w:szCs w:val="22"/>
          <w:lang w:eastAsia="en-GB"/>
        </w:rPr>
      </w:pPr>
      <w:r>
        <w:t>5.16</w:t>
      </w:r>
      <w:r w:rsidRPr="00C34096">
        <w:rPr>
          <w:rFonts w:ascii="Calibri" w:hAnsi="Calibri"/>
          <w:sz w:val="22"/>
          <w:szCs w:val="22"/>
          <w:lang w:eastAsia="en-GB"/>
        </w:rPr>
        <w:tab/>
      </w:r>
      <w:r>
        <w:t>Relay requirements</w:t>
      </w:r>
      <w:r>
        <w:tab/>
      </w:r>
      <w:r>
        <w:fldChar w:fldCharType="begin"/>
      </w:r>
      <w:r>
        <w:instrText xml:space="preserve"> PAGEREF _Toc138428923 \h </w:instrText>
      </w:r>
      <w:r>
        <w:fldChar w:fldCharType="separate"/>
      </w:r>
      <w:r>
        <w:t>33</w:t>
      </w:r>
      <w:r>
        <w:fldChar w:fldCharType="end"/>
      </w:r>
    </w:p>
    <w:p w14:paraId="5B46B161" w14:textId="77777777" w:rsidR="00121F19" w:rsidRPr="00C34096" w:rsidRDefault="00121F19">
      <w:pPr>
        <w:pStyle w:val="TOC2"/>
        <w:rPr>
          <w:rFonts w:ascii="Calibri" w:hAnsi="Calibri"/>
          <w:sz w:val="22"/>
          <w:szCs w:val="22"/>
          <w:lang w:eastAsia="en-GB"/>
        </w:rPr>
      </w:pPr>
      <w:r>
        <w:t>5.17</w:t>
      </w:r>
      <w:r w:rsidRPr="00C34096">
        <w:rPr>
          <w:rFonts w:ascii="Calibri" w:hAnsi="Calibri"/>
          <w:sz w:val="22"/>
          <w:szCs w:val="22"/>
          <w:lang w:eastAsia="en-GB"/>
        </w:rPr>
        <w:tab/>
      </w:r>
      <w:r>
        <w:t>Gateway requirements</w:t>
      </w:r>
      <w:r>
        <w:tab/>
      </w:r>
      <w:r>
        <w:fldChar w:fldCharType="begin"/>
      </w:r>
      <w:r>
        <w:instrText xml:space="preserve"> PAGEREF _Toc138428924 \h </w:instrText>
      </w:r>
      <w:r>
        <w:fldChar w:fldCharType="separate"/>
      </w:r>
      <w:r>
        <w:t>33</w:t>
      </w:r>
      <w:r>
        <w:fldChar w:fldCharType="end"/>
      </w:r>
    </w:p>
    <w:p w14:paraId="420FBB8B" w14:textId="77777777" w:rsidR="00121F19" w:rsidRPr="00C34096" w:rsidRDefault="00121F19">
      <w:pPr>
        <w:pStyle w:val="TOC2"/>
        <w:rPr>
          <w:rFonts w:ascii="Calibri" w:hAnsi="Calibri"/>
          <w:sz w:val="22"/>
          <w:szCs w:val="22"/>
          <w:lang w:eastAsia="en-GB"/>
        </w:rPr>
      </w:pPr>
      <w:r>
        <w:t>5.18</w:t>
      </w:r>
      <w:r w:rsidRPr="00C34096">
        <w:rPr>
          <w:rFonts w:ascii="Calibri" w:hAnsi="Calibri"/>
          <w:sz w:val="22"/>
          <w:szCs w:val="22"/>
          <w:lang w:eastAsia="en-GB"/>
        </w:rPr>
        <w:tab/>
      </w:r>
      <w:r>
        <w:t>Control and management by Mission Critical Organizations</w:t>
      </w:r>
      <w:r>
        <w:tab/>
      </w:r>
      <w:r>
        <w:fldChar w:fldCharType="begin"/>
      </w:r>
      <w:r>
        <w:instrText xml:space="preserve"> PAGEREF _Toc138428925 \h </w:instrText>
      </w:r>
      <w:r>
        <w:fldChar w:fldCharType="separate"/>
      </w:r>
      <w:r>
        <w:t>34</w:t>
      </w:r>
      <w:r>
        <w:fldChar w:fldCharType="end"/>
      </w:r>
    </w:p>
    <w:p w14:paraId="709A8D26" w14:textId="77777777" w:rsidR="00121F19" w:rsidRPr="00C34096" w:rsidRDefault="00121F19">
      <w:pPr>
        <w:pStyle w:val="TOC3"/>
        <w:rPr>
          <w:rFonts w:ascii="Calibri" w:hAnsi="Calibri"/>
          <w:sz w:val="22"/>
          <w:szCs w:val="22"/>
          <w:lang w:eastAsia="en-GB"/>
        </w:rPr>
      </w:pPr>
      <w:r>
        <w:t>5.18.1</w:t>
      </w:r>
      <w:r w:rsidRPr="00C34096">
        <w:rPr>
          <w:rFonts w:ascii="Calibri" w:hAnsi="Calibri"/>
          <w:sz w:val="22"/>
          <w:szCs w:val="22"/>
          <w:lang w:eastAsia="en-GB"/>
        </w:rPr>
        <w:tab/>
      </w:r>
      <w:r>
        <w:t>Overview</w:t>
      </w:r>
      <w:r>
        <w:tab/>
      </w:r>
      <w:r>
        <w:fldChar w:fldCharType="begin"/>
      </w:r>
      <w:r>
        <w:instrText xml:space="preserve"> PAGEREF _Toc138428926 \h </w:instrText>
      </w:r>
      <w:r>
        <w:fldChar w:fldCharType="separate"/>
      </w:r>
      <w:r>
        <w:t>34</w:t>
      </w:r>
      <w:r>
        <w:fldChar w:fldCharType="end"/>
      </w:r>
    </w:p>
    <w:p w14:paraId="7425D9D8" w14:textId="77777777" w:rsidR="00121F19" w:rsidRPr="00C34096" w:rsidRDefault="00121F19">
      <w:pPr>
        <w:pStyle w:val="TOC3"/>
        <w:rPr>
          <w:rFonts w:ascii="Calibri" w:hAnsi="Calibri"/>
          <w:sz w:val="22"/>
          <w:szCs w:val="22"/>
          <w:lang w:eastAsia="en-GB"/>
        </w:rPr>
      </w:pPr>
      <w:r>
        <w:t>5.18.2</w:t>
      </w:r>
      <w:r w:rsidRPr="00C34096">
        <w:rPr>
          <w:rFonts w:ascii="Calibri" w:hAnsi="Calibri"/>
          <w:sz w:val="22"/>
          <w:szCs w:val="22"/>
          <w:lang w:eastAsia="en-GB"/>
        </w:rPr>
        <w:tab/>
      </w:r>
      <w:r>
        <w:t>General requirements</w:t>
      </w:r>
      <w:r>
        <w:tab/>
      </w:r>
      <w:r>
        <w:fldChar w:fldCharType="begin"/>
      </w:r>
      <w:r>
        <w:instrText xml:space="preserve"> PAGEREF _Toc138428927 \h </w:instrText>
      </w:r>
      <w:r>
        <w:fldChar w:fldCharType="separate"/>
      </w:r>
      <w:r>
        <w:t>34</w:t>
      </w:r>
      <w:r>
        <w:fldChar w:fldCharType="end"/>
      </w:r>
    </w:p>
    <w:p w14:paraId="6B233B29" w14:textId="77777777" w:rsidR="00121F19" w:rsidRPr="00C34096" w:rsidRDefault="00121F19">
      <w:pPr>
        <w:pStyle w:val="TOC3"/>
        <w:rPr>
          <w:rFonts w:ascii="Calibri" w:hAnsi="Calibri"/>
          <w:sz w:val="22"/>
          <w:szCs w:val="22"/>
          <w:lang w:eastAsia="en-GB"/>
        </w:rPr>
      </w:pPr>
      <w:r>
        <w:t>5.18.3</w:t>
      </w:r>
      <w:r w:rsidRPr="00C34096">
        <w:rPr>
          <w:rFonts w:ascii="Calibri" w:hAnsi="Calibri"/>
          <w:sz w:val="22"/>
          <w:szCs w:val="22"/>
          <w:lang w:eastAsia="en-GB"/>
        </w:rPr>
        <w:tab/>
      </w:r>
      <w:r>
        <w:t>Operational visibility for Mission Critical Organizations</w:t>
      </w:r>
      <w:r>
        <w:tab/>
      </w:r>
      <w:r>
        <w:fldChar w:fldCharType="begin"/>
      </w:r>
      <w:r>
        <w:instrText xml:space="preserve"> PAGEREF _Toc138428928 \h </w:instrText>
      </w:r>
      <w:r>
        <w:fldChar w:fldCharType="separate"/>
      </w:r>
      <w:r>
        <w:t>34</w:t>
      </w:r>
      <w:r>
        <w:fldChar w:fldCharType="end"/>
      </w:r>
    </w:p>
    <w:p w14:paraId="41A1924C" w14:textId="77777777" w:rsidR="00121F19" w:rsidRPr="00C34096" w:rsidRDefault="00121F19">
      <w:pPr>
        <w:pStyle w:val="TOC2"/>
        <w:rPr>
          <w:rFonts w:ascii="Calibri" w:hAnsi="Calibri"/>
          <w:sz w:val="22"/>
          <w:szCs w:val="22"/>
          <w:lang w:eastAsia="en-GB"/>
        </w:rPr>
      </w:pPr>
      <w:r>
        <w:t>5.19</w:t>
      </w:r>
      <w:r w:rsidRPr="00C34096">
        <w:rPr>
          <w:rFonts w:ascii="Calibri" w:hAnsi="Calibri"/>
          <w:sz w:val="22"/>
          <w:szCs w:val="22"/>
          <w:lang w:eastAsia="en-GB"/>
        </w:rPr>
        <w:tab/>
      </w:r>
      <w:r>
        <w:t>General Administrative – groups and users</w:t>
      </w:r>
      <w:r>
        <w:tab/>
      </w:r>
      <w:r>
        <w:fldChar w:fldCharType="begin"/>
      </w:r>
      <w:r>
        <w:instrText xml:space="preserve"> PAGEREF _Toc138428929 \h </w:instrText>
      </w:r>
      <w:r>
        <w:fldChar w:fldCharType="separate"/>
      </w:r>
      <w:r>
        <w:t>34</w:t>
      </w:r>
      <w:r>
        <w:fldChar w:fldCharType="end"/>
      </w:r>
    </w:p>
    <w:p w14:paraId="6E7657EE" w14:textId="77777777" w:rsidR="00121F19" w:rsidRPr="00C34096" w:rsidRDefault="00121F19">
      <w:pPr>
        <w:pStyle w:val="TOC1"/>
        <w:rPr>
          <w:rFonts w:ascii="Calibri" w:hAnsi="Calibri"/>
          <w:szCs w:val="22"/>
          <w:lang w:eastAsia="en-GB"/>
        </w:rPr>
      </w:pPr>
      <w:r>
        <w:t>6</w:t>
      </w:r>
      <w:r w:rsidRPr="00C34096">
        <w:rPr>
          <w:rFonts w:ascii="Calibri" w:hAnsi="Calibri"/>
          <w:szCs w:val="22"/>
          <w:lang w:eastAsia="en-GB"/>
        </w:rPr>
        <w:tab/>
      </w:r>
      <w:r>
        <w:t>MCPTT Service requirements specific to on-network use</w:t>
      </w:r>
      <w:r>
        <w:tab/>
      </w:r>
      <w:r>
        <w:fldChar w:fldCharType="begin"/>
      </w:r>
      <w:r>
        <w:instrText xml:space="preserve"> PAGEREF _Toc138428930 \h </w:instrText>
      </w:r>
      <w:r>
        <w:fldChar w:fldCharType="separate"/>
      </w:r>
      <w:r>
        <w:t>34</w:t>
      </w:r>
      <w:r>
        <w:fldChar w:fldCharType="end"/>
      </w:r>
    </w:p>
    <w:p w14:paraId="4D183BFF" w14:textId="77777777" w:rsidR="00121F19" w:rsidRPr="00C34096" w:rsidRDefault="00121F19">
      <w:pPr>
        <w:pStyle w:val="TOC2"/>
        <w:rPr>
          <w:rFonts w:ascii="Calibri" w:hAnsi="Calibri"/>
          <w:sz w:val="22"/>
          <w:szCs w:val="22"/>
          <w:lang w:eastAsia="en-GB"/>
        </w:rPr>
      </w:pPr>
      <w:r>
        <w:t>6.1</w:t>
      </w:r>
      <w:r w:rsidRPr="00C34096">
        <w:rPr>
          <w:rFonts w:ascii="Calibri" w:hAnsi="Calibri"/>
          <w:sz w:val="22"/>
          <w:szCs w:val="22"/>
          <w:lang w:eastAsia="en-GB"/>
        </w:rPr>
        <w:tab/>
      </w:r>
      <w:r>
        <w:t>General administrative – groups and users</w:t>
      </w:r>
      <w:r>
        <w:tab/>
      </w:r>
      <w:r>
        <w:fldChar w:fldCharType="begin"/>
      </w:r>
      <w:r>
        <w:instrText xml:space="preserve"> PAGEREF _Toc138428931 \h </w:instrText>
      </w:r>
      <w:r>
        <w:fldChar w:fldCharType="separate"/>
      </w:r>
      <w:r>
        <w:t>34</w:t>
      </w:r>
      <w:r>
        <w:fldChar w:fldCharType="end"/>
      </w:r>
    </w:p>
    <w:p w14:paraId="35C28D43" w14:textId="77777777" w:rsidR="00121F19" w:rsidRPr="00C34096" w:rsidRDefault="00121F19">
      <w:pPr>
        <w:pStyle w:val="TOC2"/>
        <w:rPr>
          <w:rFonts w:ascii="Calibri" w:hAnsi="Calibri"/>
          <w:sz w:val="22"/>
          <w:szCs w:val="22"/>
          <w:lang w:eastAsia="en-GB"/>
        </w:rPr>
      </w:pPr>
      <w:r>
        <w:t>6.2</w:t>
      </w:r>
      <w:r w:rsidRPr="00C34096">
        <w:rPr>
          <w:rFonts w:ascii="Calibri" w:hAnsi="Calibri"/>
          <w:sz w:val="22"/>
          <w:szCs w:val="22"/>
          <w:lang w:eastAsia="en-GB"/>
        </w:rPr>
        <w:tab/>
      </w:r>
      <w:r>
        <w:t>MCPTT calls</w:t>
      </w:r>
      <w:r>
        <w:tab/>
      </w:r>
      <w:r>
        <w:fldChar w:fldCharType="begin"/>
      </w:r>
      <w:r>
        <w:instrText xml:space="preserve"> PAGEREF _Toc138428932 \h </w:instrText>
      </w:r>
      <w:r>
        <w:fldChar w:fldCharType="separate"/>
      </w:r>
      <w:r>
        <w:t>35</w:t>
      </w:r>
      <w:r>
        <w:fldChar w:fldCharType="end"/>
      </w:r>
    </w:p>
    <w:p w14:paraId="03B22533" w14:textId="77777777" w:rsidR="00121F19" w:rsidRPr="00C34096" w:rsidRDefault="00121F19">
      <w:pPr>
        <w:pStyle w:val="TOC3"/>
        <w:rPr>
          <w:rFonts w:ascii="Calibri" w:hAnsi="Calibri"/>
          <w:sz w:val="22"/>
          <w:szCs w:val="22"/>
          <w:lang w:eastAsia="en-GB"/>
        </w:rPr>
      </w:pPr>
      <w:r>
        <w:t>6.2.1</w:t>
      </w:r>
      <w:r w:rsidRPr="00C34096">
        <w:rPr>
          <w:rFonts w:ascii="Calibri" w:hAnsi="Calibri"/>
          <w:sz w:val="22"/>
          <w:szCs w:val="22"/>
          <w:lang w:eastAsia="en-GB"/>
        </w:rPr>
        <w:tab/>
      </w:r>
      <w:r>
        <w:t>Commencement modes for MCPTT Group calls</w:t>
      </w:r>
      <w:r>
        <w:tab/>
      </w:r>
      <w:r>
        <w:fldChar w:fldCharType="begin"/>
      </w:r>
      <w:r>
        <w:instrText xml:space="preserve"> PAGEREF _Toc138428933 \h </w:instrText>
      </w:r>
      <w:r>
        <w:fldChar w:fldCharType="separate"/>
      </w:r>
      <w:r>
        <w:t>35</w:t>
      </w:r>
      <w:r>
        <w:fldChar w:fldCharType="end"/>
      </w:r>
    </w:p>
    <w:p w14:paraId="6449D18B" w14:textId="77777777" w:rsidR="00121F19" w:rsidRPr="00C34096" w:rsidRDefault="00121F19">
      <w:pPr>
        <w:pStyle w:val="TOC3"/>
        <w:rPr>
          <w:rFonts w:ascii="Calibri" w:hAnsi="Calibri"/>
          <w:sz w:val="22"/>
          <w:szCs w:val="22"/>
          <w:lang w:eastAsia="en-GB"/>
        </w:rPr>
      </w:pPr>
      <w:r w:rsidRPr="00257259">
        <w:rPr>
          <w:lang w:val="en-US"/>
        </w:rPr>
        <w:t>6.2.2</w:t>
      </w:r>
      <w:r w:rsidRPr="00C34096">
        <w:rPr>
          <w:rFonts w:ascii="Calibri" w:hAnsi="Calibri"/>
          <w:sz w:val="22"/>
          <w:szCs w:val="22"/>
          <w:lang w:eastAsia="en-GB"/>
        </w:rPr>
        <w:tab/>
      </w:r>
      <w:r w:rsidRPr="00257259">
        <w:rPr>
          <w:lang w:val="en-US"/>
        </w:rPr>
        <w:t>Queuing</w:t>
      </w:r>
      <w:r>
        <w:tab/>
      </w:r>
      <w:r>
        <w:fldChar w:fldCharType="begin"/>
      </w:r>
      <w:r>
        <w:instrText xml:space="preserve"> PAGEREF _Toc138428934 \h </w:instrText>
      </w:r>
      <w:r>
        <w:fldChar w:fldCharType="separate"/>
      </w:r>
      <w:r>
        <w:t>36</w:t>
      </w:r>
      <w:r>
        <w:fldChar w:fldCharType="end"/>
      </w:r>
    </w:p>
    <w:p w14:paraId="7EF8AE4A" w14:textId="77777777" w:rsidR="00121F19" w:rsidRPr="00C34096" w:rsidRDefault="00121F19">
      <w:pPr>
        <w:pStyle w:val="TOC3"/>
        <w:rPr>
          <w:rFonts w:ascii="Calibri" w:hAnsi="Calibri"/>
          <w:sz w:val="22"/>
          <w:szCs w:val="22"/>
          <w:lang w:eastAsia="en-GB"/>
        </w:rPr>
      </w:pPr>
      <w:r>
        <w:t>6.2.3</w:t>
      </w:r>
      <w:r w:rsidRPr="00C34096">
        <w:rPr>
          <w:rFonts w:ascii="Calibri" w:hAnsi="Calibri"/>
          <w:sz w:val="22"/>
          <w:szCs w:val="22"/>
          <w:lang w:eastAsia="en-GB"/>
        </w:rPr>
        <w:tab/>
      </w:r>
      <w:r>
        <w:t>Floor control</w:t>
      </w:r>
      <w:r>
        <w:tab/>
      </w:r>
      <w:r>
        <w:fldChar w:fldCharType="begin"/>
      </w:r>
      <w:r>
        <w:instrText xml:space="preserve"> PAGEREF _Toc138428935 \h </w:instrText>
      </w:r>
      <w:r>
        <w:fldChar w:fldCharType="separate"/>
      </w:r>
      <w:r>
        <w:t>36</w:t>
      </w:r>
      <w:r>
        <w:fldChar w:fldCharType="end"/>
      </w:r>
    </w:p>
    <w:p w14:paraId="25434332" w14:textId="77777777" w:rsidR="00121F19" w:rsidRPr="00C34096" w:rsidRDefault="00121F19">
      <w:pPr>
        <w:pStyle w:val="TOC4"/>
        <w:rPr>
          <w:rFonts w:ascii="Calibri" w:hAnsi="Calibri"/>
          <w:sz w:val="22"/>
          <w:szCs w:val="22"/>
          <w:lang w:eastAsia="en-GB"/>
        </w:rPr>
      </w:pPr>
      <w:r>
        <w:t>6.2.3.1</w:t>
      </w:r>
      <w:r w:rsidRPr="00C34096">
        <w:rPr>
          <w:rFonts w:ascii="Calibri" w:hAnsi="Calibri"/>
          <w:sz w:val="22"/>
          <w:szCs w:val="22"/>
          <w:lang w:eastAsia="en-GB"/>
        </w:rPr>
        <w:tab/>
      </w:r>
      <w:r>
        <w:t>General aspects</w:t>
      </w:r>
      <w:r>
        <w:tab/>
      </w:r>
      <w:r>
        <w:fldChar w:fldCharType="begin"/>
      </w:r>
      <w:r>
        <w:instrText xml:space="preserve"> PAGEREF _Toc138428936 \h </w:instrText>
      </w:r>
      <w:r>
        <w:fldChar w:fldCharType="separate"/>
      </w:r>
      <w:r>
        <w:t>36</w:t>
      </w:r>
      <w:r>
        <w:fldChar w:fldCharType="end"/>
      </w:r>
    </w:p>
    <w:p w14:paraId="2075A7D0" w14:textId="77777777" w:rsidR="00121F19" w:rsidRPr="00C34096" w:rsidRDefault="00121F19">
      <w:pPr>
        <w:pStyle w:val="TOC4"/>
        <w:rPr>
          <w:rFonts w:ascii="Calibri" w:hAnsi="Calibri"/>
          <w:sz w:val="22"/>
          <w:szCs w:val="22"/>
          <w:lang w:eastAsia="en-GB"/>
        </w:rPr>
      </w:pPr>
      <w:r>
        <w:t>6.2.3.2</w:t>
      </w:r>
      <w:r w:rsidRPr="00C34096">
        <w:rPr>
          <w:rFonts w:ascii="Calibri" w:hAnsi="Calibri"/>
          <w:sz w:val="22"/>
          <w:szCs w:val="22"/>
          <w:lang w:eastAsia="en-GB"/>
        </w:rPr>
        <w:tab/>
      </w:r>
      <w:r>
        <w:t>Requesting permission to transmit</w:t>
      </w:r>
      <w:r>
        <w:tab/>
      </w:r>
      <w:r>
        <w:fldChar w:fldCharType="begin"/>
      </w:r>
      <w:r>
        <w:instrText xml:space="preserve"> PAGEREF _Toc138428937 \h </w:instrText>
      </w:r>
      <w:r>
        <w:fldChar w:fldCharType="separate"/>
      </w:r>
      <w:r>
        <w:t>36</w:t>
      </w:r>
      <w:r>
        <w:fldChar w:fldCharType="end"/>
      </w:r>
    </w:p>
    <w:p w14:paraId="5CB39773" w14:textId="77777777" w:rsidR="00121F19" w:rsidRPr="00C34096" w:rsidRDefault="00121F19">
      <w:pPr>
        <w:pStyle w:val="TOC4"/>
        <w:rPr>
          <w:rFonts w:ascii="Calibri" w:hAnsi="Calibri"/>
          <w:sz w:val="22"/>
          <w:szCs w:val="22"/>
          <w:lang w:eastAsia="en-GB"/>
        </w:rPr>
      </w:pPr>
      <w:r>
        <w:t>6.2.3.3</w:t>
      </w:r>
      <w:r w:rsidRPr="00C34096">
        <w:rPr>
          <w:rFonts w:ascii="Calibri" w:hAnsi="Calibri"/>
          <w:sz w:val="22"/>
          <w:szCs w:val="22"/>
          <w:lang w:eastAsia="en-GB"/>
        </w:rPr>
        <w:tab/>
      </w:r>
      <w:r>
        <w:t>Override</w:t>
      </w:r>
      <w:r>
        <w:tab/>
      </w:r>
      <w:r>
        <w:fldChar w:fldCharType="begin"/>
      </w:r>
      <w:r>
        <w:instrText xml:space="preserve"> PAGEREF _Toc138428938 \h </w:instrText>
      </w:r>
      <w:r>
        <w:fldChar w:fldCharType="separate"/>
      </w:r>
      <w:r>
        <w:t>37</w:t>
      </w:r>
      <w:r>
        <w:fldChar w:fldCharType="end"/>
      </w:r>
    </w:p>
    <w:p w14:paraId="70C5FC27" w14:textId="77777777" w:rsidR="00121F19" w:rsidRPr="00C34096" w:rsidRDefault="00121F19">
      <w:pPr>
        <w:pStyle w:val="TOC5"/>
        <w:rPr>
          <w:rFonts w:ascii="Calibri" w:hAnsi="Calibri"/>
          <w:sz w:val="22"/>
          <w:szCs w:val="22"/>
          <w:lang w:eastAsia="en-GB"/>
        </w:rPr>
      </w:pPr>
      <w:r>
        <w:t>6.2.3.3.1</w:t>
      </w:r>
      <w:r w:rsidRPr="00C34096">
        <w:rPr>
          <w:rFonts w:ascii="Calibri" w:hAnsi="Calibri"/>
          <w:sz w:val="22"/>
          <w:szCs w:val="22"/>
          <w:lang w:eastAsia="en-GB"/>
        </w:rPr>
        <w:tab/>
      </w:r>
      <w:r>
        <w:t>General aspects</w:t>
      </w:r>
      <w:r>
        <w:tab/>
      </w:r>
      <w:r>
        <w:fldChar w:fldCharType="begin"/>
      </w:r>
      <w:r>
        <w:instrText xml:space="preserve"> PAGEREF _Toc138428939 \h </w:instrText>
      </w:r>
      <w:r>
        <w:fldChar w:fldCharType="separate"/>
      </w:r>
      <w:r>
        <w:t>37</w:t>
      </w:r>
      <w:r>
        <w:fldChar w:fldCharType="end"/>
      </w:r>
    </w:p>
    <w:p w14:paraId="76675B27" w14:textId="77777777" w:rsidR="00121F19" w:rsidRPr="00C34096" w:rsidRDefault="00121F19">
      <w:pPr>
        <w:pStyle w:val="TOC5"/>
        <w:rPr>
          <w:rFonts w:ascii="Calibri" w:hAnsi="Calibri"/>
          <w:sz w:val="22"/>
          <w:szCs w:val="22"/>
          <w:lang w:eastAsia="en-GB"/>
        </w:rPr>
      </w:pPr>
      <w:r>
        <w:t>6.2.3.3.2</w:t>
      </w:r>
      <w:r w:rsidRPr="00C34096">
        <w:rPr>
          <w:rFonts w:ascii="Calibri" w:hAnsi="Calibri"/>
          <w:sz w:val="22"/>
          <w:szCs w:val="22"/>
          <w:lang w:eastAsia="en-GB"/>
        </w:rPr>
        <w:tab/>
      </w:r>
      <w:r>
        <w:t>Override – one transmitting Participant</w:t>
      </w:r>
      <w:r>
        <w:tab/>
      </w:r>
      <w:r>
        <w:fldChar w:fldCharType="begin"/>
      </w:r>
      <w:r>
        <w:instrText xml:space="preserve"> PAGEREF _Toc138428940 \h </w:instrText>
      </w:r>
      <w:r>
        <w:fldChar w:fldCharType="separate"/>
      </w:r>
      <w:r>
        <w:t>37</w:t>
      </w:r>
      <w:r>
        <w:fldChar w:fldCharType="end"/>
      </w:r>
    </w:p>
    <w:p w14:paraId="7620D216" w14:textId="77777777" w:rsidR="00121F19" w:rsidRPr="00C34096" w:rsidRDefault="00121F19">
      <w:pPr>
        <w:pStyle w:val="TOC5"/>
        <w:rPr>
          <w:rFonts w:ascii="Calibri" w:hAnsi="Calibri"/>
          <w:sz w:val="22"/>
          <w:szCs w:val="22"/>
          <w:lang w:eastAsia="en-GB"/>
        </w:rPr>
      </w:pPr>
      <w:r>
        <w:t>6.2.3.3.3</w:t>
      </w:r>
      <w:r w:rsidRPr="00C34096">
        <w:rPr>
          <w:rFonts w:ascii="Calibri" w:hAnsi="Calibri"/>
          <w:sz w:val="22"/>
          <w:szCs w:val="22"/>
          <w:lang w:eastAsia="en-GB"/>
        </w:rPr>
        <w:tab/>
      </w:r>
      <w:r>
        <w:t>Override – simultaneously Transmitting MCPTT Group Members</w:t>
      </w:r>
      <w:r>
        <w:tab/>
      </w:r>
      <w:r>
        <w:fldChar w:fldCharType="begin"/>
      </w:r>
      <w:r>
        <w:instrText xml:space="preserve"> PAGEREF _Toc138428941 \h </w:instrText>
      </w:r>
      <w:r>
        <w:fldChar w:fldCharType="separate"/>
      </w:r>
      <w:r>
        <w:t>38</w:t>
      </w:r>
      <w:r>
        <w:fldChar w:fldCharType="end"/>
      </w:r>
    </w:p>
    <w:p w14:paraId="64289DFC" w14:textId="77777777" w:rsidR="00121F19" w:rsidRPr="00C34096" w:rsidRDefault="00121F19">
      <w:pPr>
        <w:pStyle w:val="TOC4"/>
        <w:rPr>
          <w:rFonts w:ascii="Calibri" w:hAnsi="Calibri"/>
          <w:sz w:val="22"/>
          <w:szCs w:val="22"/>
          <w:lang w:eastAsia="en-GB"/>
        </w:rPr>
      </w:pPr>
      <w:r>
        <w:t>6.2.3.4</w:t>
      </w:r>
      <w:r w:rsidRPr="00C34096">
        <w:rPr>
          <w:rFonts w:ascii="Calibri" w:hAnsi="Calibri"/>
          <w:sz w:val="22"/>
          <w:szCs w:val="22"/>
          <w:lang w:eastAsia="en-GB"/>
        </w:rPr>
        <w:tab/>
      </w:r>
      <w:r>
        <w:t>Terminating permission to transmit</w:t>
      </w:r>
      <w:r>
        <w:tab/>
      </w:r>
      <w:r>
        <w:fldChar w:fldCharType="begin"/>
      </w:r>
      <w:r>
        <w:instrText xml:space="preserve"> PAGEREF _Toc138428942 \h </w:instrText>
      </w:r>
      <w:r>
        <w:fldChar w:fldCharType="separate"/>
      </w:r>
      <w:r>
        <w:t>38</w:t>
      </w:r>
      <w:r>
        <w:fldChar w:fldCharType="end"/>
      </w:r>
    </w:p>
    <w:p w14:paraId="0541C077" w14:textId="77777777" w:rsidR="00121F19" w:rsidRPr="00C34096" w:rsidRDefault="00121F19">
      <w:pPr>
        <w:pStyle w:val="TOC4"/>
        <w:rPr>
          <w:rFonts w:ascii="Calibri" w:hAnsi="Calibri"/>
          <w:sz w:val="22"/>
          <w:szCs w:val="22"/>
          <w:lang w:eastAsia="en-GB"/>
        </w:rPr>
      </w:pPr>
      <w:r>
        <w:t>6.2.3.5</w:t>
      </w:r>
      <w:r w:rsidRPr="00C34096">
        <w:rPr>
          <w:rFonts w:ascii="Calibri" w:hAnsi="Calibri"/>
          <w:sz w:val="22"/>
          <w:szCs w:val="22"/>
          <w:lang w:eastAsia="en-GB"/>
        </w:rPr>
        <w:tab/>
      </w:r>
      <w:r>
        <w:t>Transmit time limit</w:t>
      </w:r>
      <w:r>
        <w:tab/>
      </w:r>
      <w:r>
        <w:fldChar w:fldCharType="begin"/>
      </w:r>
      <w:r>
        <w:instrText xml:space="preserve"> PAGEREF _Toc138428943 \h </w:instrText>
      </w:r>
      <w:r>
        <w:fldChar w:fldCharType="separate"/>
      </w:r>
      <w:r>
        <w:t>38</w:t>
      </w:r>
      <w:r>
        <w:fldChar w:fldCharType="end"/>
      </w:r>
    </w:p>
    <w:p w14:paraId="468148A2" w14:textId="77777777" w:rsidR="00121F19" w:rsidRPr="00C34096" w:rsidRDefault="00121F19">
      <w:pPr>
        <w:pStyle w:val="TOC4"/>
        <w:rPr>
          <w:rFonts w:ascii="Calibri" w:hAnsi="Calibri"/>
          <w:sz w:val="22"/>
          <w:szCs w:val="22"/>
          <w:lang w:eastAsia="en-GB"/>
        </w:rPr>
      </w:pPr>
      <w:r>
        <w:t>6.2.3.6</w:t>
      </w:r>
      <w:r w:rsidRPr="00C34096">
        <w:rPr>
          <w:rFonts w:ascii="Calibri" w:hAnsi="Calibri"/>
          <w:sz w:val="22"/>
          <w:szCs w:val="22"/>
          <w:lang w:eastAsia="en-GB"/>
        </w:rPr>
        <w:tab/>
      </w:r>
      <w:r>
        <w:t>Audio cut-in on designated MCPTT Groups</w:t>
      </w:r>
      <w:r>
        <w:tab/>
      </w:r>
      <w:r>
        <w:fldChar w:fldCharType="begin"/>
      </w:r>
      <w:r>
        <w:instrText xml:space="preserve"> PAGEREF _Toc138428944 \h </w:instrText>
      </w:r>
      <w:r>
        <w:fldChar w:fldCharType="separate"/>
      </w:r>
      <w:r>
        <w:t>38</w:t>
      </w:r>
      <w:r>
        <w:fldChar w:fldCharType="end"/>
      </w:r>
    </w:p>
    <w:p w14:paraId="68CC398E" w14:textId="77777777" w:rsidR="00121F19" w:rsidRPr="00C34096" w:rsidRDefault="00121F19">
      <w:pPr>
        <w:pStyle w:val="TOC5"/>
        <w:rPr>
          <w:rFonts w:ascii="Calibri" w:hAnsi="Calibri"/>
          <w:sz w:val="22"/>
          <w:szCs w:val="22"/>
          <w:lang w:eastAsia="en-GB"/>
        </w:rPr>
      </w:pPr>
      <w:r>
        <w:t>6.2.3.6.1</w:t>
      </w:r>
      <w:r w:rsidRPr="00C34096">
        <w:rPr>
          <w:rFonts w:ascii="Calibri" w:hAnsi="Calibri"/>
          <w:sz w:val="22"/>
          <w:szCs w:val="22"/>
          <w:lang w:eastAsia="en-GB"/>
        </w:rPr>
        <w:tab/>
      </w:r>
      <w:r>
        <w:t>Overview</w:t>
      </w:r>
      <w:r>
        <w:tab/>
      </w:r>
      <w:r>
        <w:fldChar w:fldCharType="begin"/>
      </w:r>
      <w:r>
        <w:instrText xml:space="preserve"> PAGEREF _Toc138428945 \h </w:instrText>
      </w:r>
      <w:r>
        <w:fldChar w:fldCharType="separate"/>
      </w:r>
      <w:r>
        <w:t>38</w:t>
      </w:r>
      <w:r>
        <w:fldChar w:fldCharType="end"/>
      </w:r>
    </w:p>
    <w:p w14:paraId="7DC8DA18" w14:textId="77777777" w:rsidR="00121F19" w:rsidRPr="00C34096" w:rsidRDefault="00121F19">
      <w:pPr>
        <w:pStyle w:val="TOC5"/>
        <w:rPr>
          <w:rFonts w:ascii="Calibri" w:hAnsi="Calibri"/>
          <w:sz w:val="22"/>
          <w:szCs w:val="22"/>
          <w:lang w:eastAsia="en-GB"/>
        </w:rPr>
      </w:pPr>
      <w:r>
        <w:t>6.2.3.6.2</w:t>
      </w:r>
      <w:r w:rsidRPr="00C34096">
        <w:rPr>
          <w:rFonts w:ascii="Calibri" w:hAnsi="Calibri"/>
          <w:sz w:val="22"/>
          <w:szCs w:val="22"/>
          <w:lang w:eastAsia="en-GB"/>
        </w:rPr>
        <w:tab/>
      </w:r>
      <w:r>
        <w:t xml:space="preserve"> Requirements</w:t>
      </w:r>
      <w:r>
        <w:tab/>
      </w:r>
      <w:r>
        <w:fldChar w:fldCharType="begin"/>
      </w:r>
      <w:r>
        <w:instrText xml:space="preserve"> PAGEREF _Toc138428946 \h </w:instrText>
      </w:r>
      <w:r>
        <w:fldChar w:fldCharType="separate"/>
      </w:r>
      <w:r>
        <w:t>39</w:t>
      </w:r>
      <w:r>
        <w:fldChar w:fldCharType="end"/>
      </w:r>
    </w:p>
    <w:p w14:paraId="1D63BEEF" w14:textId="77777777" w:rsidR="00121F19" w:rsidRPr="00C34096" w:rsidRDefault="00121F19">
      <w:pPr>
        <w:pStyle w:val="TOC5"/>
        <w:rPr>
          <w:rFonts w:ascii="Calibri" w:hAnsi="Calibri"/>
          <w:sz w:val="22"/>
          <w:szCs w:val="22"/>
          <w:lang w:eastAsia="en-GB"/>
        </w:rPr>
      </w:pPr>
      <w:r>
        <w:t>6.2.3.6.3</w:t>
      </w:r>
      <w:r w:rsidRPr="00C34096">
        <w:rPr>
          <w:rFonts w:ascii="Calibri" w:hAnsi="Calibri"/>
          <w:sz w:val="22"/>
          <w:szCs w:val="22"/>
          <w:lang w:eastAsia="en-GB"/>
        </w:rPr>
        <w:tab/>
      </w:r>
      <w:r>
        <w:t>Requesting permission to transmit</w:t>
      </w:r>
      <w:r>
        <w:tab/>
      </w:r>
      <w:r>
        <w:fldChar w:fldCharType="begin"/>
      </w:r>
      <w:r>
        <w:instrText xml:space="preserve"> PAGEREF _Toc138428947 \h </w:instrText>
      </w:r>
      <w:r>
        <w:fldChar w:fldCharType="separate"/>
      </w:r>
      <w:r>
        <w:t>39</w:t>
      </w:r>
      <w:r>
        <w:fldChar w:fldCharType="end"/>
      </w:r>
    </w:p>
    <w:p w14:paraId="16A0A62D" w14:textId="77777777" w:rsidR="00121F19" w:rsidRPr="00C34096" w:rsidRDefault="00121F19">
      <w:pPr>
        <w:pStyle w:val="TOC5"/>
        <w:rPr>
          <w:rFonts w:ascii="Calibri" w:hAnsi="Calibri"/>
          <w:sz w:val="22"/>
          <w:szCs w:val="22"/>
          <w:lang w:eastAsia="en-GB"/>
        </w:rPr>
      </w:pPr>
      <w:r>
        <w:t>6.2.3.6.4</w:t>
      </w:r>
      <w:r w:rsidRPr="00C34096">
        <w:rPr>
          <w:rFonts w:ascii="Calibri" w:hAnsi="Calibri"/>
          <w:sz w:val="22"/>
          <w:szCs w:val="22"/>
          <w:lang w:eastAsia="en-GB"/>
        </w:rPr>
        <w:tab/>
      </w:r>
      <w:r>
        <w:t>Terminating permission to transmit</w:t>
      </w:r>
      <w:r>
        <w:tab/>
      </w:r>
      <w:r>
        <w:fldChar w:fldCharType="begin"/>
      </w:r>
      <w:r>
        <w:instrText xml:space="preserve"> PAGEREF _Toc138428948 \h </w:instrText>
      </w:r>
      <w:r>
        <w:fldChar w:fldCharType="separate"/>
      </w:r>
      <w:r>
        <w:t>39</w:t>
      </w:r>
      <w:r>
        <w:fldChar w:fldCharType="end"/>
      </w:r>
    </w:p>
    <w:p w14:paraId="2C13CD89" w14:textId="77777777" w:rsidR="00121F19" w:rsidRPr="00C34096" w:rsidRDefault="00121F19">
      <w:pPr>
        <w:pStyle w:val="TOC5"/>
        <w:rPr>
          <w:rFonts w:ascii="Calibri" w:hAnsi="Calibri"/>
          <w:sz w:val="22"/>
          <w:szCs w:val="22"/>
          <w:lang w:eastAsia="en-GB"/>
        </w:rPr>
      </w:pPr>
      <w:r>
        <w:t>6.2.3.6.5</w:t>
      </w:r>
      <w:r w:rsidRPr="00C34096">
        <w:rPr>
          <w:rFonts w:ascii="Calibri" w:hAnsi="Calibri"/>
          <w:sz w:val="22"/>
          <w:szCs w:val="22"/>
          <w:lang w:eastAsia="en-GB"/>
        </w:rPr>
        <w:tab/>
      </w:r>
      <w:r>
        <w:t>Transmit time limit</w:t>
      </w:r>
      <w:r>
        <w:tab/>
      </w:r>
      <w:r>
        <w:fldChar w:fldCharType="begin"/>
      </w:r>
      <w:r>
        <w:instrText xml:space="preserve"> PAGEREF _Toc138428949 \h </w:instrText>
      </w:r>
      <w:r>
        <w:fldChar w:fldCharType="separate"/>
      </w:r>
      <w:r>
        <w:t>39</w:t>
      </w:r>
      <w:r>
        <w:fldChar w:fldCharType="end"/>
      </w:r>
    </w:p>
    <w:p w14:paraId="0EC0DBA9" w14:textId="77777777" w:rsidR="00121F19" w:rsidRPr="00C34096" w:rsidRDefault="00121F19">
      <w:pPr>
        <w:pStyle w:val="TOC4"/>
        <w:rPr>
          <w:rFonts w:ascii="Calibri" w:hAnsi="Calibri"/>
          <w:sz w:val="22"/>
          <w:szCs w:val="22"/>
          <w:lang w:eastAsia="en-GB"/>
        </w:rPr>
      </w:pPr>
      <w:r>
        <w:t>6.2.3.</w:t>
      </w:r>
      <w:r>
        <w:rPr>
          <w:lang w:eastAsia="zh-CN"/>
        </w:rPr>
        <w:t>7</w:t>
      </w:r>
      <w:r w:rsidRPr="00C34096">
        <w:rPr>
          <w:rFonts w:ascii="Calibri" w:hAnsi="Calibri"/>
          <w:sz w:val="22"/>
          <w:szCs w:val="22"/>
          <w:lang w:eastAsia="en-GB"/>
        </w:rPr>
        <w:tab/>
      </w:r>
      <w:r>
        <w:rPr>
          <w:lang w:eastAsia="zh-CN"/>
        </w:rPr>
        <w:t>MCPTT Groups configured for multi-talker control</w:t>
      </w:r>
      <w:r>
        <w:tab/>
      </w:r>
      <w:r>
        <w:fldChar w:fldCharType="begin"/>
      </w:r>
      <w:r>
        <w:instrText xml:space="preserve"> PAGEREF _Toc138428950 \h </w:instrText>
      </w:r>
      <w:r>
        <w:fldChar w:fldCharType="separate"/>
      </w:r>
      <w:r>
        <w:t>40</w:t>
      </w:r>
      <w:r>
        <w:fldChar w:fldCharType="end"/>
      </w:r>
    </w:p>
    <w:p w14:paraId="17B7A289" w14:textId="77777777" w:rsidR="00121F19" w:rsidRPr="00C34096" w:rsidRDefault="00121F19">
      <w:pPr>
        <w:pStyle w:val="TOC5"/>
        <w:rPr>
          <w:rFonts w:ascii="Calibri" w:hAnsi="Calibri"/>
          <w:sz w:val="22"/>
          <w:szCs w:val="22"/>
          <w:lang w:eastAsia="en-GB"/>
        </w:rPr>
      </w:pPr>
      <w:r>
        <w:t>6.2.3.</w:t>
      </w:r>
      <w:r>
        <w:rPr>
          <w:lang w:eastAsia="zh-CN"/>
        </w:rPr>
        <w:t>7</w:t>
      </w:r>
      <w:r>
        <w:t>.1</w:t>
      </w:r>
      <w:r w:rsidRPr="00C34096">
        <w:rPr>
          <w:rFonts w:ascii="Calibri" w:hAnsi="Calibri"/>
          <w:sz w:val="22"/>
          <w:szCs w:val="22"/>
          <w:lang w:eastAsia="en-GB"/>
        </w:rPr>
        <w:tab/>
      </w:r>
      <w:r>
        <w:t>Overview</w:t>
      </w:r>
      <w:r>
        <w:tab/>
      </w:r>
      <w:r>
        <w:fldChar w:fldCharType="begin"/>
      </w:r>
      <w:r>
        <w:instrText xml:space="preserve"> PAGEREF _Toc138428951 \h </w:instrText>
      </w:r>
      <w:r>
        <w:fldChar w:fldCharType="separate"/>
      </w:r>
      <w:r>
        <w:t>40</w:t>
      </w:r>
      <w:r>
        <w:fldChar w:fldCharType="end"/>
      </w:r>
    </w:p>
    <w:p w14:paraId="7AE327D3" w14:textId="77777777" w:rsidR="00121F19" w:rsidRPr="00C34096" w:rsidRDefault="00121F19">
      <w:pPr>
        <w:pStyle w:val="TOC5"/>
        <w:rPr>
          <w:rFonts w:ascii="Calibri" w:hAnsi="Calibri"/>
          <w:sz w:val="22"/>
          <w:szCs w:val="22"/>
          <w:lang w:eastAsia="en-GB"/>
        </w:rPr>
      </w:pPr>
      <w:r>
        <w:t>6.2.3.</w:t>
      </w:r>
      <w:r>
        <w:rPr>
          <w:lang w:eastAsia="zh-CN"/>
        </w:rPr>
        <w:t>7</w:t>
      </w:r>
      <w:r>
        <w:t>.2</w:t>
      </w:r>
      <w:r w:rsidRPr="00C34096">
        <w:rPr>
          <w:rFonts w:ascii="Calibri" w:hAnsi="Calibri"/>
          <w:sz w:val="22"/>
          <w:szCs w:val="22"/>
          <w:lang w:eastAsia="en-GB"/>
        </w:rPr>
        <w:tab/>
      </w:r>
      <w:r>
        <w:t>General aspects</w:t>
      </w:r>
      <w:r>
        <w:tab/>
      </w:r>
      <w:r>
        <w:fldChar w:fldCharType="begin"/>
      </w:r>
      <w:r>
        <w:instrText xml:space="preserve"> PAGEREF _Toc138428952 \h </w:instrText>
      </w:r>
      <w:r>
        <w:fldChar w:fldCharType="separate"/>
      </w:r>
      <w:r>
        <w:t>40</w:t>
      </w:r>
      <w:r>
        <w:fldChar w:fldCharType="end"/>
      </w:r>
    </w:p>
    <w:p w14:paraId="777BC37C" w14:textId="77777777" w:rsidR="00121F19" w:rsidRPr="00C34096" w:rsidRDefault="00121F19">
      <w:pPr>
        <w:pStyle w:val="TOC5"/>
        <w:rPr>
          <w:rFonts w:ascii="Calibri" w:hAnsi="Calibri"/>
          <w:sz w:val="22"/>
          <w:szCs w:val="22"/>
          <w:lang w:eastAsia="en-GB"/>
        </w:rPr>
      </w:pPr>
      <w:r>
        <w:t>6.2.3.</w:t>
      </w:r>
      <w:r>
        <w:rPr>
          <w:lang w:eastAsia="zh-CN"/>
        </w:rPr>
        <w:t>7</w:t>
      </w:r>
      <w:r>
        <w:t>.</w:t>
      </w:r>
      <w:r>
        <w:rPr>
          <w:lang w:eastAsia="zh-CN"/>
        </w:rPr>
        <w:t>3</w:t>
      </w:r>
      <w:r w:rsidRPr="00C34096">
        <w:rPr>
          <w:rFonts w:ascii="Calibri" w:hAnsi="Calibri"/>
          <w:sz w:val="22"/>
          <w:szCs w:val="22"/>
          <w:lang w:eastAsia="en-GB"/>
        </w:rPr>
        <w:tab/>
      </w:r>
      <w:r>
        <w:t>Requesting permission to transmit</w:t>
      </w:r>
      <w:r>
        <w:tab/>
      </w:r>
      <w:r>
        <w:fldChar w:fldCharType="begin"/>
      </w:r>
      <w:r>
        <w:instrText xml:space="preserve"> PAGEREF _Toc138428953 \h </w:instrText>
      </w:r>
      <w:r>
        <w:fldChar w:fldCharType="separate"/>
      </w:r>
      <w:r>
        <w:t>40</w:t>
      </w:r>
      <w:r>
        <w:fldChar w:fldCharType="end"/>
      </w:r>
    </w:p>
    <w:p w14:paraId="6207535F" w14:textId="77777777" w:rsidR="00121F19" w:rsidRPr="00C34096" w:rsidRDefault="00121F19">
      <w:pPr>
        <w:pStyle w:val="TOC5"/>
        <w:rPr>
          <w:rFonts w:ascii="Calibri" w:hAnsi="Calibri"/>
          <w:sz w:val="22"/>
          <w:szCs w:val="22"/>
          <w:lang w:eastAsia="en-GB"/>
        </w:rPr>
      </w:pPr>
      <w:r>
        <w:t>6.2.3.7.4</w:t>
      </w:r>
      <w:r w:rsidRPr="00C34096">
        <w:rPr>
          <w:rFonts w:ascii="Calibri" w:hAnsi="Calibri"/>
          <w:sz w:val="22"/>
          <w:szCs w:val="22"/>
          <w:lang w:eastAsia="en-GB"/>
        </w:rPr>
        <w:tab/>
      </w:r>
      <w:r>
        <w:t>Override</w:t>
      </w:r>
      <w:r>
        <w:tab/>
      </w:r>
      <w:r>
        <w:fldChar w:fldCharType="begin"/>
      </w:r>
      <w:r>
        <w:instrText xml:space="preserve"> PAGEREF _Toc138428954 \h </w:instrText>
      </w:r>
      <w:r>
        <w:fldChar w:fldCharType="separate"/>
      </w:r>
      <w:r>
        <w:t>41</w:t>
      </w:r>
      <w:r>
        <w:fldChar w:fldCharType="end"/>
      </w:r>
    </w:p>
    <w:p w14:paraId="4E164FEF" w14:textId="77777777" w:rsidR="00121F19" w:rsidRPr="00C34096" w:rsidRDefault="00121F19">
      <w:pPr>
        <w:pStyle w:val="TOC3"/>
        <w:rPr>
          <w:rFonts w:ascii="Calibri" w:hAnsi="Calibri"/>
          <w:sz w:val="22"/>
          <w:szCs w:val="22"/>
          <w:lang w:eastAsia="en-GB"/>
        </w:rPr>
      </w:pPr>
      <w:r>
        <w:t>6.2.4</w:t>
      </w:r>
      <w:r w:rsidRPr="00C34096">
        <w:rPr>
          <w:rFonts w:ascii="Calibri" w:hAnsi="Calibri"/>
          <w:sz w:val="22"/>
          <w:szCs w:val="22"/>
          <w:lang w:eastAsia="en-GB"/>
        </w:rPr>
        <w:tab/>
      </w:r>
      <w:r>
        <w:t>Call termination</w:t>
      </w:r>
      <w:r>
        <w:tab/>
      </w:r>
      <w:r>
        <w:fldChar w:fldCharType="begin"/>
      </w:r>
      <w:r>
        <w:instrText xml:space="preserve"> PAGEREF _Toc138428955 \h </w:instrText>
      </w:r>
      <w:r>
        <w:fldChar w:fldCharType="separate"/>
      </w:r>
      <w:r>
        <w:t>41</w:t>
      </w:r>
      <w:r>
        <w:fldChar w:fldCharType="end"/>
      </w:r>
    </w:p>
    <w:p w14:paraId="4905574B" w14:textId="77777777" w:rsidR="00121F19" w:rsidRPr="00C34096" w:rsidRDefault="00121F19">
      <w:pPr>
        <w:pStyle w:val="TOC2"/>
        <w:rPr>
          <w:rFonts w:ascii="Calibri" w:hAnsi="Calibri"/>
          <w:sz w:val="22"/>
          <w:szCs w:val="22"/>
          <w:lang w:eastAsia="en-GB"/>
        </w:rPr>
      </w:pPr>
      <w:r>
        <w:t>6.3</w:t>
      </w:r>
      <w:r w:rsidRPr="00C34096">
        <w:rPr>
          <w:rFonts w:ascii="Calibri" w:hAnsi="Calibri"/>
          <w:sz w:val="22"/>
          <w:szCs w:val="22"/>
          <w:lang w:eastAsia="en-GB"/>
        </w:rPr>
        <w:tab/>
      </w:r>
      <w:r>
        <w:t>General requirements</w:t>
      </w:r>
      <w:r>
        <w:tab/>
      </w:r>
      <w:r>
        <w:fldChar w:fldCharType="begin"/>
      </w:r>
      <w:r>
        <w:instrText xml:space="preserve"> PAGEREF _Toc138428956 \h </w:instrText>
      </w:r>
      <w:r>
        <w:fldChar w:fldCharType="separate"/>
      </w:r>
      <w:r>
        <w:t>42</w:t>
      </w:r>
      <w:r>
        <w:fldChar w:fldCharType="end"/>
      </w:r>
    </w:p>
    <w:p w14:paraId="6CF2BF6C" w14:textId="77777777" w:rsidR="00121F19" w:rsidRPr="00C34096" w:rsidRDefault="00121F19">
      <w:pPr>
        <w:pStyle w:val="TOC2"/>
        <w:rPr>
          <w:rFonts w:ascii="Calibri" w:hAnsi="Calibri"/>
          <w:sz w:val="22"/>
          <w:szCs w:val="22"/>
          <w:lang w:eastAsia="en-GB"/>
        </w:rPr>
      </w:pPr>
      <w:r>
        <w:t>6.4</w:t>
      </w:r>
      <w:r w:rsidRPr="00C34096">
        <w:rPr>
          <w:rFonts w:ascii="Calibri" w:hAnsi="Calibri"/>
          <w:sz w:val="22"/>
          <w:szCs w:val="22"/>
          <w:lang w:eastAsia="en-GB"/>
        </w:rPr>
        <w:tab/>
      </w:r>
      <w:r>
        <w:t>General group call</w:t>
      </w:r>
      <w:r>
        <w:tab/>
      </w:r>
      <w:r>
        <w:fldChar w:fldCharType="begin"/>
      </w:r>
      <w:r>
        <w:instrText xml:space="preserve"> PAGEREF _Toc138428957 \h </w:instrText>
      </w:r>
      <w:r>
        <w:fldChar w:fldCharType="separate"/>
      </w:r>
      <w:r>
        <w:t>42</w:t>
      </w:r>
      <w:r>
        <w:fldChar w:fldCharType="end"/>
      </w:r>
    </w:p>
    <w:p w14:paraId="37A670A5" w14:textId="77777777" w:rsidR="00121F19" w:rsidRPr="00C34096" w:rsidRDefault="00121F19">
      <w:pPr>
        <w:pStyle w:val="TOC3"/>
        <w:rPr>
          <w:rFonts w:ascii="Calibri" w:hAnsi="Calibri"/>
          <w:sz w:val="22"/>
          <w:szCs w:val="22"/>
          <w:lang w:eastAsia="en-GB"/>
        </w:rPr>
      </w:pPr>
      <w:r>
        <w:t>6.4.1</w:t>
      </w:r>
      <w:r w:rsidRPr="00C34096">
        <w:rPr>
          <w:rFonts w:ascii="Calibri" w:hAnsi="Calibri"/>
          <w:sz w:val="22"/>
          <w:szCs w:val="22"/>
          <w:lang w:eastAsia="en-GB"/>
        </w:rPr>
        <w:tab/>
      </w:r>
      <w:r>
        <w:t>General aspects</w:t>
      </w:r>
      <w:r>
        <w:tab/>
      </w:r>
      <w:r>
        <w:fldChar w:fldCharType="begin"/>
      </w:r>
      <w:r>
        <w:instrText xml:space="preserve"> PAGEREF _Toc138428958 \h </w:instrText>
      </w:r>
      <w:r>
        <w:fldChar w:fldCharType="separate"/>
      </w:r>
      <w:r>
        <w:t>42</w:t>
      </w:r>
      <w:r>
        <w:fldChar w:fldCharType="end"/>
      </w:r>
    </w:p>
    <w:p w14:paraId="073C3EB0" w14:textId="77777777" w:rsidR="00121F19" w:rsidRPr="00C34096" w:rsidRDefault="00121F19">
      <w:pPr>
        <w:pStyle w:val="TOC3"/>
        <w:rPr>
          <w:rFonts w:ascii="Calibri" w:hAnsi="Calibri"/>
          <w:sz w:val="22"/>
          <w:szCs w:val="22"/>
          <w:lang w:eastAsia="en-GB"/>
        </w:rPr>
      </w:pPr>
      <w:r>
        <w:t>6.4.2</w:t>
      </w:r>
      <w:r w:rsidRPr="00C34096">
        <w:rPr>
          <w:rFonts w:ascii="Calibri" w:hAnsi="Calibri"/>
          <w:sz w:val="22"/>
          <w:szCs w:val="22"/>
          <w:lang w:eastAsia="en-GB"/>
        </w:rPr>
        <w:tab/>
      </w:r>
      <w:r>
        <w:t>Group status/information</w:t>
      </w:r>
      <w:r>
        <w:tab/>
      </w:r>
      <w:r>
        <w:fldChar w:fldCharType="begin"/>
      </w:r>
      <w:r>
        <w:instrText xml:space="preserve"> PAGEREF _Toc138428959 \h </w:instrText>
      </w:r>
      <w:r>
        <w:fldChar w:fldCharType="separate"/>
      </w:r>
      <w:r>
        <w:t>42</w:t>
      </w:r>
      <w:r>
        <w:fldChar w:fldCharType="end"/>
      </w:r>
    </w:p>
    <w:p w14:paraId="2D3DAA20" w14:textId="77777777" w:rsidR="00121F19" w:rsidRPr="00C34096" w:rsidRDefault="00121F19">
      <w:pPr>
        <w:pStyle w:val="TOC3"/>
        <w:rPr>
          <w:rFonts w:ascii="Calibri" w:hAnsi="Calibri"/>
          <w:sz w:val="22"/>
          <w:szCs w:val="22"/>
          <w:lang w:eastAsia="en-GB"/>
        </w:rPr>
      </w:pPr>
      <w:r w:rsidRPr="00257259">
        <w:rPr>
          <w:lang w:val="fr-FR"/>
        </w:rPr>
        <w:t>6.4.3</w:t>
      </w:r>
      <w:r w:rsidRPr="00C34096">
        <w:rPr>
          <w:rFonts w:ascii="Calibri" w:hAnsi="Calibri"/>
          <w:sz w:val="22"/>
          <w:szCs w:val="22"/>
          <w:lang w:eastAsia="en-GB"/>
        </w:rPr>
        <w:tab/>
      </w:r>
      <w:r w:rsidRPr="00257259">
        <w:rPr>
          <w:lang w:val="fr-FR"/>
        </w:rPr>
        <w:t>Identification</w:t>
      </w:r>
      <w:r>
        <w:tab/>
      </w:r>
      <w:r>
        <w:fldChar w:fldCharType="begin"/>
      </w:r>
      <w:r>
        <w:instrText xml:space="preserve"> PAGEREF _Toc138428960 \h </w:instrText>
      </w:r>
      <w:r>
        <w:fldChar w:fldCharType="separate"/>
      </w:r>
      <w:r>
        <w:t>42</w:t>
      </w:r>
      <w:r>
        <w:fldChar w:fldCharType="end"/>
      </w:r>
    </w:p>
    <w:p w14:paraId="31B44C57" w14:textId="77777777" w:rsidR="00121F19" w:rsidRPr="00C34096" w:rsidRDefault="00121F19">
      <w:pPr>
        <w:pStyle w:val="TOC3"/>
        <w:rPr>
          <w:rFonts w:ascii="Calibri" w:hAnsi="Calibri"/>
          <w:sz w:val="22"/>
          <w:szCs w:val="22"/>
          <w:lang w:eastAsia="en-GB"/>
        </w:rPr>
      </w:pPr>
      <w:r>
        <w:t>6.4.4</w:t>
      </w:r>
      <w:r w:rsidRPr="00C34096">
        <w:rPr>
          <w:rFonts w:ascii="Calibri" w:hAnsi="Calibri"/>
          <w:sz w:val="22"/>
          <w:szCs w:val="22"/>
          <w:lang w:eastAsia="en-GB"/>
        </w:rPr>
        <w:tab/>
      </w:r>
      <w:r>
        <w:t>Membership/affiliation</w:t>
      </w:r>
      <w:r>
        <w:tab/>
      </w:r>
      <w:r>
        <w:fldChar w:fldCharType="begin"/>
      </w:r>
      <w:r>
        <w:instrText xml:space="preserve"> PAGEREF _Toc138428961 \h </w:instrText>
      </w:r>
      <w:r>
        <w:fldChar w:fldCharType="separate"/>
      </w:r>
      <w:r>
        <w:t>42</w:t>
      </w:r>
      <w:r>
        <w:fldChar w:fldCharType="end"/>
      </w:r>
    </w:p>
    <w:p w14:paraId="6CE180B7" w14:textId="77777777" w:rsidR="00121F19" w:rsidRPr="00C34096" w:rsidRDefault="00121F19">
      <w:pPr>
        <w:pStyle w:val="TOC3"/>
        <w:rPr>
          <w:rFonts w:ascii="Calibri" w:hAnsi="Calibri"/>
          <w:sz w:val="22"/>
          <w:szCs w:val="22"/>
          <w:lang w:eastAsia="en-GB"/>
        </w:rPr>
      </w:pPr>
      <w:r>
        <w:t>6.4.5</w:t>
      </w:r>
      <w:r w:rsidRPr="00C34096">
        <w:rPr>
          <w:rFonts w:ascii="Calibri" w:hAnsi="Calibri"/>
          <w:sz w:val="22"/>
          <w:szCs w:val="22"/>
          <w:lang w:eastAsia="en-GB"/>
        </w:rPr>
        <w:tab/>
      </w:r>
      <w:r>
        <w:t>Membership/affiliation list</w:t>
      </w:r>
      <w:r>
        <w:tab/>
      </w:r>
      <w:r>
        <w:fldChar w:fldCharType="begin"/>
      </w:r>
      <w:r>
        <w:instrText xml:space="preserve"> PAGEREF _Toc138428962 \h </w:instrText>
      </w:r>
      <w:r>
        <w:fldChar w:fldCharType="separate"/>
      </w:r>
      <w:r>
        <w:t>42</w:t>
      </w:r>
      <w:r>
        <w:fldChar w:fldCharType="end"/>
      </w:r>
    </w:p>
    <w:p w14:paraId="2213E7E4" w14:textId="77777777" w:rsidR="00121F19" w:rsidRPr="00C34096" w:rsidRDefault="00121F19">
      <w:pPr>
        <w:pStyle w:val="TOC3"/>
        <w:rPr>
          <w:rFonts w:ascii="Calibri" w:hAnsi="Calibri"/>
          <w:sz w:val="22"/>
          <w:szCs w:val="22"/>
          <w:lang w:eastAsia="en-GB"/>
        </w:rPr>
      </w:pPr>
      <w:r>
        <w:t>6.4.6</w:t>
      </w:r>
      <w:r w:rsidRPr="00C34096">
        <w:rPr>
          <w:rFonts w:ascii="Calibri" w:hAnsi="Calibri"/>
          <w:sz w:val="22"/>
          <w:szCs w:val="22"/>
          <w:lang w:eastAsia="en-GB"/>
        </w:rPr>
        <w:tab/>
      </w:r>
      <w:r>
        <w:t>Authorized user remotely changes another MCPTT User's affiliated and/or Selected MCPTT Group(s)</w:t>
      </w:r>
      <w:r>
        <w:tab/>
      </w:r>
      <w:r>
        <w:fldChar w:fldCharType="begin"/>
      </w:r>
      <w:r>
        <w:instrText xml:space="preserve"> PAGEREF _Toc138428963 \h </w:instrText>
      </w:r>
      <w:r>
        <w:fldChar w:fldCharType="separate"/>
      </w:r>
      <w:r>
        <w:t>43</w:t>
      </w:r>
      <w:r>
        <w:fldChar w:fldCharType="end"/>
      </w:r>
    </w:p>
    <w:p w14:paraId="70B3CF98" w14:textId="77777777" w:rsidR="00121F19" w:rsidRPr="00C34096" w:rsidRDefault="00121F19">
      <w:pPr>
        <w:pStyle w:val="TOC4"/>
        <w:rPr>
          <w:rFonts w:ascii="Calibri" w:hAnsi="Calibri"/>
          <w:sz w:val="22"/>
          <w:szCs w:val="22"/>
          <w:lang w:eastAsia="en-GB"/>
        </w:rPr>
      </w:pPr>
      <w:r>
        <w:t>6.4.6.1</w:t>
      </w:r>
      <w:r w:rsidRPr="00C34096">
        <w:rPr>
          <w:rFonts w:ascii="Calibri" w:hAnsi="Calibri"/>
          <w:sz w:val="22"/>
          <w:szCs w:val="22"/>
          <w:lang w:eastAsia="en-GB"/>
        </w:rPr>
        <w:tab/>
      </w:r>
      <w:r>
        <w:t>Mandatory change</w:t>
      </w:r>
      <w:r>
        <w:tab/>
      </w:r>
      <w:r>
        <w:fldChar w:fldCharType="begin"/>
      </w:r>
      <w:r>
        <w:instrText xml:space="preserve"> PAGEREF _Toc138428964 \h </w:instrText>
      </w:r>
      <w:r>
        <w:fldChar w:fldCharType="separate"/>
      </w:r>
      <w:r>
        <w:t>43</w:t>
      </w:r>
      <w:r>
        <w:fldChar w:fldCharType="end"/>
      </w:r>
    </w:p>
    <w:p w14:paraId="3D2FFC25" w14:textId="77777777" w:rsidR="00121F19" w:rsidRPr="00C34096" w:rsidRDefault="00121F19">
      <w:pPr>
        <w:pStyle w:val="TOC4"/>
        <w:rPr>
          <w:rFonts w:ascii="Calibri" w:hAnsi="Calibri"/>
          <w:sz w:val="22"/>
          <w:szCs w:val="22"/>
          <w:lang w:eastAsia="en-GB"/>
        </w:rPr>
      </w:pPr>
      <w:r>
        <w:t>6.4.6.2</w:t>
      </w:r>
      <w:r w:rsidRPr="00C34096">
        <w:rPr>
          <w:rFonts w:ascii="Calibri" w:hAnsi="Calibri"/>
          <w:sz w:val="22"/>
          <w:szCs w:val="22"/>
          <w:lang w:eastAsia="en-GB"/>
        </w:rPr>
        <w:tab/>
      </w:r>
      <w:r>
        <w:t>Negotiated change</w:t>
      </w:r>
      <w:r>
        <w:tab/>
      </w:r>
      <w:r>
        <w:fldChar w:fldCharType="begin"/>
      </w:r>
      <w:r>
        <w:instrText xml:space="preserve"> PAGEREF _Toc138428965 \h </w:instrText>
      </w:r>
      <w:r>
        <w:fldChar w:fldCharType="separate"/>
      </w:r>
      <w:r>
        <w:t>43</w:t>
      </w:r>
      <w:r>
        <w:fldChar w:fldCharType="end"/>
      </w:r>
    </w:p>
    <w:p w14:paraId="74E8F014" w14:textId="77777777" w:rsidR="00121F19" w:rsidRPr="00C34096" w:rsidRDefault="00121F19">
      <w:pPr>
        <w:pStyle w:val="TOC3"/>
        <w:rPr>
          <w:rFonts w:ascii="Calibri" w:hAnsi="Calibri"/>
          <w:sz w:val="22"/>
          <w:szCs w:val="22"/>
          <w:lang w:eastAsia="en-GB"/>
        </w:rPr>
      </w:pPr>
      <w:r w:rsidRPr="00257259">
        <w:rPr>
          <w:lang w:val="en-US"/>
        </w:rPr>
        <w:t>6.4.7</w:t>
      </w:r>
      <w:r w:rsidRPr="00C34096">
        <w:rPr>
          <w:rFonts w:ascii="Calibri" w:hAnsi="Calibri"/>
          <w:sz w:val="22"/>
          <w:szCs w:val="22"/>
          <w:lang w:eastAsia="en-GB"/>
        </w:rPr>
        <w:tab/>
      </w:r>
      <w:r w:rsidRPr="00257259">
        <w:rPr>
          <w:lang w:val="en-US"/>
        </w:rPr>
        <w:t>Prioritization</w:t>
      </w:r>
      <w:r>
        <w:tab/>
      </w:r>
      <w:r>
        <w:fldChar w:fldCharType="begin"/>
      </w:r>
      <w:r>
        <w:instrText xml:space="preserve"> PAGEREF _Toc138428966 \h </w:instrText>
      </w:r>
      <w:r>
        <w:fldChar w:fldCharType="separate"/>
      </w:r>
      <w:r>
        <w:t>43</w:t>
      </w:r>
      <w:r>
        <w:fldChar w:fldCharType="end"/>
      </w:r>
    </w:p>
    <w:p w14:paraId="274F2AE6" w14:textId="77777777" w:rsidR="00121F19" w:rsidRPr="00C34096" w:rsidRDefault="00121F19">
      <w:pPr>
        <w:pStyle w:val="TOC3"/>
        <w:rPr>
          <w:rFonts w:ascii="Calibri" w:hAnsi="Calibri"/>
          <w:sz w:val="22"/>
          <w:szCs w:val="22"/>
          <w:lang w:eastAsia="en-GB"/>
        </w:rPr>
      </w:pPr>
      <w:r w:rsidRPr="00257259">
        <w:rPr>
          <w:rFonts w:cs="Arial"/>
          <w:lang w:val="en-US"/>
        </w:rPr>
        <w:t>6.4.8</w:t>
      </w:r>
      <w:r w:rsidRPr="00C34096">
        <w:rPr>
          <w:rFonts w:ascii="Calibri" w:hAnsi="Calibri"/>
          <w:sz w:val="22"/>
          <w:szCs w:val="22"/>
          <w:lang w:eastAsia="en-GB"/>
        </w:rPr>
        <w:tab/>
      </w:r>
      <w:r w:rsidRPr="00257259">
        <w:rPr>
          <w:rFonts w:cs="Arial"/>
          <w:lang w:val="en-US"/>
        </w:rPr>
        <w:t>Relay requirements</w:t>
      </w:r>
      <w:r>
        <w:tab/>
      </w:r>
      <w:r>
        <w:fldChar w:fldCharType="begin"/>
      </w:r>
      <w:r>
        <w:instrText xml:space="preserve"> PAGEREF _Toc138428967 \h </w:instrText>
      </w:r>
      <w:r>
        <w:fldChar w:fldCharType="separate"/>
      </w:r>
      <w:r>
        <w:t>43</w:t>
      </w:r>
      <w:r>
        <w:fldChar w:fldCharType="end"/>
      </w:r>
    </w:p>
    <w:p w14:paraId="232D884E" w14:textId="77777777" w:rsidR="00121F19" w:rsidRPr="00C34096" w:rsidRDefault="00121F19">
      <w:pPr>
        <w:pStyle w:val="TOC3"/>
        <w:rPr>
          <w:rFonts w:ascii="Calibri" w:hAnsi="Calibri"/>
          <w:sz w:val="22"/>
          <w:szCs w:val="22"/>
          <w:lang w:eastAsia="en-GB"/>
        </w:rPr>
      </w:pPr>
      <w:r w:rsidRPr="00257259">
        <w:rPr>
          <w:lang w:val="en-US"/>
        </w:rPr>
        <w:t>6.4.9</w:t>
      </w:r>
      <w:r w:rsidRPr="00C34096">
        <w:rPr>
          <w:rFonts w:ascii="Calibri" w:hAnsi="Calibri"/>
          <w:sz w:val="22"/>
          <w:szCs w:val="22"/>
          <w:lang w:eastAsia="en-GB"/>
        </w:rPr>
        <w:tab/>
      </w:r>
      <w:r w:rsidRPr="00257259">
        <w:rPr>
          <w:lang w:val="en-US"/>
        </w:rPr>
        <w:t>Administrative</w:t>
      </w:r>
      <w:r>
        <w:tab/>
      </w:r>
      <w:r>
        <w:fldChar w:fldCharType="begin"/>
      </w:r>
      <w:r>
        <w:instrText xml:space="preserve"> PAGEREF _Toc138428968 \h </w:instrText>
      </w:r>
      <w:r>
        <w:fldChar w:fldCharType="separate"/>
      </w:r>
      <w:r>
        <w:t>43</w:t>
      </w:r>
      <w:r>
        <w:fldChar w:fldCharType="end"/>
      </w:r>
    </w:p>
    <w:p w14:paraId="24D2EE81" w14:textId="77777777" w:rsidR="00121F19" w:rsidRPr="00C34096" w:rsidRDefault="00121F19">
      <w:pPr>
        <w:pStyle w:val="TOC2"/>
        <w:rPr>
          <w:rFonts w:ascii="Calibri" w:hAnsi="Calibri"/>
          <w:sz w:val="22"/>
          <w:szCs w:val="22"/>
          <w:lang w:eastAsia="en-GB"/>
        </w:rPr>
      </w:pPr>
      <w:r>
        <w:t>6.5</w:t>
      </w:r>
      <w:r w:rsidRPr="00C34096">
        <w:rPr>
          <w:rFonts w:ascii="Calibri" w:hAnsi="Calibri"/>
          <w:sz w:val="22"/>
          <w:szCs w:val="22"/>
          <w:lang w:eastAsia="en-GB"/>
        </w:rPr>
        <w:tab/>
      </w:r>
      <w:r>
        <w:t>Broadcast group</w:t>
      </w:r>
      <w:r>
        <w:tab/>
      </w:r>
      <w:r>
        <w:fldChar w:fldCharType="begin"/>
      </w:r>
      <w:r>
        <w:instrText xml:space="preserve"> PAGEREF _Toc138428969 \h </w:instrText>
      </w:r>
      <w:r>
        <w:fldChar w:fldCharType="separate"/>
      </w:r>
      <w:r>
        <w:t>44</w:t>
      </w:r>
      <w:r>
        <w:fldChar w:fldCharType="end"/>
      </w:r>
    </w:p>
    <w:p w14:paraId="4B14A05B" w14:textId="77777777" w:rsidR="00121F19" w:rsidRPr="00C34096" w:rsidRDefault="00121F19">
      <w:pPr>
        <w:pStyle w:val="TOC2"/>
        <w:rPr>
          <w:rFonts w:ascii="Calibri" w:hAnsi="Calibri"/>
          <w:sz w:val="22"/>
          <w:szCs w:val="22"/>
          <w:lang w:eastAsia="en-GB"/>
        </w:rPr>
      </w:pPr>
      <w:r>
        <w:t>6.5.1</w:t>
      </w:r>
      <w:r w:rsidRPr="00C34096">
        <w:rPr>
          <w:rFonts w:ascii="Calibri" w:hAnsi="Calibri"/>
          <w:sz w:val="22"/>
          <w:szCs w:val="22"/>
          <w:lang w:eastAsia="en-GB"/>
        </w:rPr>
        <w:tab/>
      </w:r>
      <w:r>
        <w:t>General Broadcast Group Call</w:t>
      </w:r>
      <w:r>
        <w:tab/>
      </w:r>
      <w:r>
        <w:fldChar w:fldCharType="begin"/>
      </w:r>
      <w:r>
        <w:instrText xml:space="preserve"> PAGEREF _Toc138428970 \h </w:instrText>
      </w:r>
      <w:r>
        <w:fldChar w:fldCharType="separate"/>
      </w:r>
      <w:r>
        <w:t>44</w:t>
      </w:r>
      <w:r>
        <w:fldChar w:fldCharType="end"/>
      </w:r>
    </w:p>
    <w:p w14:paraId="7158A690" w14:textId="77777777" w:rsidR="00121F19" w:rsidRPr="00C34096" w:rsidRDefault="00121F19">
      <w:pPr>
        <w:pStyle w:val="TOC3"/>
        <w:rPr>
          <w:rFonts w:ascii="Calibri" w:hAnsi="Calibri"/>
          <w:sz w:val="22"/>
          <w:szCs w:val="22"/>
          <w:lang w:eastAsia="en-GB"/>
        </w:rPr>
      </w:pPr>
      <w:r>
        <w:t>6.5.2</w:t>
      </w:r>
      <w:r w:rsidRPr="00C34096">
        <w:rPr>
          <w:rFonts w:ascii="Calibri" w:hAnsi="Calibri"/>
          <w:sz w:val="22"/>
          <w:szCs w:val="22"/>
          <w:lang w:eastAsia="en-GB"/>
        </w:rPr>
        <w:tab/>
      </w:r>
      <w:r>
        <w:t>Group-Broadcast Group (e.g., announcement group)</w:t>
      </w:r>
      <w:r>
        <w:tab/>
      </w:r>
      <w:r>
        <w:fldChar w:fldCharType="begin"/>
      </w:r>
      <w:r>
        <w:instrText xml:space="preserve"> PAGEREF _Toc138428971 \h </w:instrText>
      </w:r>
      <w:r>
        <w:fldChar w:fldCharType="separate"/>
      </w:r>
      <w:r>
        <w:t>44</w:t>
      </w:r>
      <w:r>
        <w:fldChar w:fldCharType="end"/>
      </w:r>
    </w:p>
    <w:p w14:paraId="70FAC48A" w14:textId="77777777" w:rsidR="00121F19" w:rsidRPr="00C34096" w:rsidRDefault="00121F19">
      <w:pPr>
        <w:pStyle w:val="TOC3"/>
        <w:rPr>
          <w:rFonts w:ascii="Calibri" w:hAnsi="Calibri"/>
          <w:sz w:val="22"/>
          <w:szCs w:val="22"/>
          <w:lang w:eastAsia="en-GB"/>
        </w:rPr>
      </w:pPr>
      <w:r>
        <w:t>6.5.3</w:t>
      </w:r>
      <w:r w:rsidRPr="00C34096">
        <w:rPr>
          <w:rFonts w:ascii="Calibri" w:hAnsi="Calibri"/>
          <w:sz w:val="22"/>
          <w:szCs w:val="22"/>
          <w:lang w:eastAsia="en-GB"/>
        </w:rPr>
        <w:tab/>
      </w:r>
      <w:r>
        <w:t>User-Broadcast Group (e.g., System Call)</w:t>
      </w:r>
      <w:r>
        <w:tab/>
      </w:r>
      <w:r>
        <w:fldChar w:fldCharType="begin"/>
      </w:r>
      <w:r>
        <w:instrText xml:space="preserve"> PAGEREF _Toc138428972 \h </w:instrText>
      </w:r>
      <w:r>
        <w:fldChar w:fldCharType="separate"/>
      </w:r>
      <w:r>
        <w:t>44</w:t>
      </w:r>
      <w:r>
        <w:fldChar w:fldCharType="end"/>
      </w:r>
    </w:p>
    <w:p w14:paraId="5F52E76E" w14:textId="77777777" w:rsidR="00121F19" w:rsidRPr="00C34096" w:rsidRDefault="00121F19">
      <w:pPr>
        <w:pStyle w:val="TOC2"/>
        <w:rPr>
          <w:rFonts w:ascii="Calibri" w:hAnsi="Calibri"/>
          <w:sz w:val="22"/>
          <w:szCs w:val="22"/>
          <w:lang w:eastAsia="en-GB"/>
        </w:rPr>
      </w:pPr>
      <w:r>
        <w:t>6.6</w:t>
      </w:r>
      <w:r w:rsidRPr="00C34096">
        <w:rPr>
          <w:rFonts w:ascii="Calibri" w:hAnsi="Calibri"/>
          <w:sz w:val="22"/>
          <w:szCs w:val="22"/>
          <w:lang w:eastAsia="en-GB"/>
        </w:rPr>
        <w:tab/>
      </w:r>
      <w:r>
        <w:t>Dynamic group management (i.e., dynamic regrouping)</w:t>
      </w:r>
      <w:r>
        <w:tab/>
      </w:r>
      <w:r>
        <w:fldChar w:fldCharType="begin"/>
      </w:r>
      <w:r>
        <w:instrText xml:space="preserve"> PAGEREF _Toc138428973 \h </w:instrText>
      </w:r>
      <w:r>
        <w:fldChar w:fldCharType="separate"/>
      </w:r>
      <w:r>
        <w:t>44</w:t>
      </w:r>
      <w:r>
        <w:fldChar w:fldCharType="end"/>
      </w:r>
    </w:p>
    <w:p w14:paraId="0A854633" w14:textId="77777777" w:rsidR="00121F19" w:rsidRPr="00C34096" w:rsidRDefault="00121F19">
      <w:pPr>
        <w:pStyle w:val="TOC3"/>
        <w:rPr>
          <w:rFonts w:ascii="Calibri" w:hAnsi="Calibri"/>
          <w:sz w:val="22"/>
          <w:szCs w:val="22"/>
          <w:lang w:eastAsia="en-GB"/>
        </w:rPr>
      </w:pPr>
      <w:r>
        <w:t>6.6.1</w:t>
      </w:r>
      <w:r w:rsidRPr="00C34096">
        <w:rPr>
          <w:rFonts w:ascii="Calibri" w:hAnsi="Calibri"/>
          <w:sz w:val="22"/>
          <w:szCs w:val="22"/>
          <w:lang w:eastAsia="en-GB"/>
        </w:rPr>
        <w:tab/>
      </w:r>
      <w:r>
        <w:t>General dynamic regrouping</w:t>
      </w:r>
      <w:r>
        <w:tab/>
      </w:r>
      <w:r>
        <w:fldChar w:fldCharType="begin"/>
      </w:r>
      <w:r>
        <w:instrText xml:space="preserve"> PAGEREF _Toc138428974 \h </w:instrText>
      </w:r>
      <w:r>
        <w:fldChar w:fldCharType="separate"/>
      </w:r>
      <w:r>
        <w:t>44</w:t>
      </w:r>
      <w:r>
        <w:fldChar w:fldCharType="end"/>
      </w:r>
    </w:p>
    <w:p w14:paraId="35E2C0D5" w14:textId="77777777" w:rsidR="00121F19" w:rsidRPr="00C34096" w:rsidRDefault="00121F19">
      <w:pPr>
        <w:pStyle w:val="TOC4"/>
        <w:rPr>
          <w:rFonts w:ascii="Calibri" w:hAnsi="Calibri"/>
          <w:sz w:val="22"/>
          <w:szCs w:val="22"/>
          <w:lang w:eastAsia="en-GB"/>
        </w:rPr>
      </w:pPr>
      <w:r>
        <w:t>6.6.2</w:t>
      </w:r>
      <w:r w:rsidRPr="00C34096">
        <w:rPr>
          <w:rFonts w:ascii="Calibri" w:hAnsi="Calibri"/>
          <w:sz w:val="22"/>
          <w:szCs w:val="22"/>
          <w:lang w:eastAsia="en-GB"/>
        </w:rPr>
        <w:tab/>
      </w:r>
      <w:r>
        <w:t>Group Regrouping</w:t>
      </w:r>
      <w:r>
        <w:tab/>
      </w:r>
      <w:r>
        <w:fldChar w:fldCharType="begin"/>
      </w:r>
      <w:r>
        <w:instrText xml:space="preserve"> PAGEREF _Toc138428975 \h </w:instrText>
      </w:r>
      <w:r>
        <w:fldChar w:fldCharType="separate"/>
      </w:r>
      <w:r>
        <w:t>44</w:t>
      </w:r>
      <w:r>
        <w:fldChar w:fldCharType="end"/>
      </w:r>
    </w:p>
    <w:p w14:paraId="570C8EF5" w14:textId="77777777" w:rsidR="00121F19" w:rsidRPr="00C34096" w:rsidRDefault="00121F19">
      <w:pPr>
        <w:pStyle w:val="TOC4"/>
        <w:rPr>
          <w:rFonts w:ascii="Calibri" w:hAnsi="Calibri"/>
          <w:sz w:val="22"/>
          <w:szCs w:val="22"/>
          <w:lang w:eastAsia="en-GB"/>
        </w:rPr>
      </w:pPr>
      <w:r>
        <w:t>6.6.2.1</w:t>
      </w:r>
      <w:r w:rsidRPr="00C34096">
        <w:rPr>
          <w:rFonts w:ascii="Calibri" w:hAnsi="Calibri"/>
          <w:sz w:val="22"/>
          <w:szCs w:val="22"/>
          <w:lang w:eastAsia="en-GB"/>
        </w:rPr>
        <w:tab/>
      </w:r>
      <w:r>
        <w:t>Service description</w:t>
      </w:r>
      <w:r>
        <w:tab/>
      </w:r>
      <w:r>
        <w:fldChar w:fldCharType="begin"/>
      </w:r>
      <w:r>
        <w:instrText xml:space="preserve"> PAGEREF _Toc138428976 \h </w:instrText>
      </w:r>
      <w:r>
        <w:fldChar w:fldCharType="separate"/>
      </w:r>
      <w:r>
        <w:t>44</w:t>
      </w:r>
      <w:r>
        <w:fldChar w:fldCharType="end"/>
      </w:r>
    </w:p>
    <w:p w14:paraId="17D53635" w14:textId="77777777" w:rsidR="00121F19" w:rsidRPr="00C34096" w:rsidRDefault="00121F19">
      <w:pPr>
        <w:pStyle w:val="TOC4"/>
        <w:rPr>
          <w:rFonts w:ascii="Calibri" w:hAnsi="Calibri"/>
          <w:sz w:val="22"/>
          <w:szCs w:val="22"/>
          <w:lang w:eastAsia="en-GB"/>
        </w:rPr>
      </w:pPr>
      <w:r w:rsidRPr="00257259">
        <w:rPr>
          <w:lang w:val="fr-FR"/>
        </w:rPr>
        <w:t>6.6.2.2</w:t>
      </w:r>
      <w:r w:rsidRPr="00C34096">
        <w:rPr>
          <w:rFonts w:ascii="Calibri" w:hAnsi="Calibri"/>
          <w:sz w:val="22"/>
          <w:szCs w:val="22"/>
          <w:lang w:eastAsia="en-GB"/>
        </w:rPr>
        <w:tab/>
      </w:r>
      <w:r w:rsidRPr="00257259">
        <w:rPr>
          <w:lang w:val="fr-FR"/>
        </w:rPr>
        <w:t>Requirements</w:t>
      </w:r>
      <w:r>
        <w:tab/>
      </w:r>
      <w:r>
        <w:fldChar w:fldCharType="begin"/>
      </w:r>
      <w:r>
        <w:instrText xml:space="preserve"> PAGEREF _Toc138428977 \h </w:instrText>
      </w:r>
      <w:r>
        <w:fldChar w:fldCharType="separate"/>
      </w:r>
      <w:r>
        <w:t>44</w:t>
      </w:r>
      <w:r>
        <w:fldChar w:fldCharType="end"/>
      </w:r>
    </w:p>
    <w:p w14:paraId="698D43A0" w14:textId="77777777" w:rsidR="00121F19" w:rsidRPr="00C34096" w:rsidRDefault="00121F19">
      <w:pPr>
        <w:pStyle w:val="TOC3"/>
        <w:rPr>
          <w:rFonts w:ascii="Calibri" w:hAnsi="Calibri"/>
          <w:sz w:val="22"/>
          <w:szCs w:val="22"/>
          <w:lang w:eastAsia="en-GB"/>
        </w:rPr>
      </w:pPr>
      <w:r>
        <w:t>6.6.3</w:t>
      </w:r>
      <w:r w:rsidRPr="00C34096">
        <w:rPr>
          <w:rFonts w:ascii="Calibri" w:hAnsi="Calibri"/>
          <w:sz w:val="22"/>
          <w:szCs w:val="22"/>
          <w:lang w:eastAsia="en-GB"/>
        </w:rPr>
        <w:tab/>
      </w:r>
      <w:r>
        <w:t>Temporary Group-Broadcast Group</w:t>
      </w:r>
      <w:r>
        <w:tab/>
      </w:r>
      <w:r>
        <w:fldChar w:fldCharType="begin"/>
      </w:r>
      <w:r>
        <w:instrText xml:space="preserve"> PAGEREF _Toc138428978 \h </w:instrText>
      </w:r>
      <w:r>
        <w:fldChar w:fldCharType="separate"/>
      </w:r>
      <w:r>
        <w:t>45</w:t>
      </w:r>
      <w:r>
        <w:fldChar w:fldCharType="end"/>
      </w:r>
    </w:p>
    <w:p w14:paraId="6B68500D" w14:textId="77777777" w:rsidR="00121F19" w:rsidRPr="00C34096" w:rsidRDefault="00121F19">
      <w:pPr>
        <w:pStyle w:val="TOC4"/>
        <w:rPr>
          <w:rFonts w:ascii="Calibri" w:hAnsi="Calibri"/>
          <w:sz w:val="22"/>
          <w:szCs w:val="22"/>
          <w:lang w:eastAsia="en-GB"/>
        </w:rPr>
      </w:pPr>
      <w:r>
        <w:t>6.6.4</w:t>
      </w:r>
      <w:r w:rsidRPr="00C34096">
        <w:rPr>
          <w:rFonts w:ascii="Calibri" w:hAnsi="Calibri"/>
          <w:sz w:val="22"/>
          <w:szCs w:val="22"/>
          <w:lang w:eastAsia="en-GB"/>
        </w:rPr>
        <w:tab/>
      </w:r>
      <w:r>
        <w:t>User regrouping</w:t>
      </w:r>
      <w:r>
        <w:tab/>
      </w:r>
      <w:r>
        <w:fldChar w:fldCharType="begin"/>
      </w:r>
      <w:r>
        <w:instrText xml:space="preserve"> PAGEREF _Toc138428979 \h </w:instrText>
      </w:r>
      <w:r>
        <w:fldChar w:fldCharType="separate"/>
      </w:r>
      <w:r>
        <w:t>45</w:t>
      </w:r>
      <w:r>
        <w:fldChar w:fldCharType="end"/>
      </w:r>
    </w:p>
    <w:p w14:paraId="1BD3F763" w14:textId="77777777" w:rsidR="00121F19" w:rsidRPr="00C34096" w:rsidRDefault="00121F19">
      <w:pPr>
        <w:pStyle w:val="TOC4"/>
        <w:rPr>
          <w:rFonts w:ascii="Calibri" w:hAnsi="Calibri"/>
          <w:sz w:val="22"/>
          <w:szCs w:val="22"/>
          <w:lang w:eastAsia="en-GB"/>
        </w:rPr>
      </w:pPr>
      <w:r>
        <w:t>6.6.4.1</w:t>
      </w:r>
      <w:r w:rsidRPr="00C34096">
        <w:rPr>
          <w:rFonts w:ascii="Calibri" w:hAnsi="Calibri"/>
          <w:sz w:val="22"/>
          <w:szCs w:val="22"/>
          <w:lang w:eastAsia="en-GB"/>
        </w:rPr>
        <w:tab/>
      </w:r>
      <w:r>
        <w:t>Service description</w:t>
      </w:r>
      <w:r>
        <w:tab/>
      </w:r>
      <w:r>
        <w:fldChar w:fldCharType="begin"/>
      </w:r>
      <w:r>
        <w:instrText xml:space="preserve"> PAGEREF _Toc138428980 \h </w:instrText>
      </w:r>
      <w:r>
        <w:fldChar w:fldCharType="separate"/>
      </w:r>
      <w:r>
        <w:t>45</w:t>
      </w:r>
      <w:r>
        <w:fldChar w:fldCharType="end"/>
      </w:r>
    </w:p>
    <w:p w14:paraId="2DC663C3" w14:textId="77777777" w:rsidR="00121F19" w:rsidRPr="00C34096" w:rsidRDefault="00121F19">
      <w:pPr>
        <w:pStyle w:val="TOC4"/>
        <w:rPr>
          <w:rFonts w:ascii="Calibri" w:hAnsi="Calibri"/>
          <w:sz w:val="22"/>
          <w:szCs w:val="22"/>
          <w:lang w:eastAsia="en-GB"/>
        </w:rPr>
      </w:pPr>
      <w:r>
        <w:t>6.6.4.2</w:t>
      </w:r>
      <w:r w:rsidRPr="00C34096">
        <w:rPr>
          <w:rFonts w:ascii="Calibri" w:hAnsi="Calibri"/>
          <w:sz w:val="22"/>
          <w:szCs w:val="22"/>
          <w:lang w:eastAsia="en-GB"/>
        </w:rPr>
        <w:tab/>
      </w:r>
      <w:r>
        <w:t>Requirements</w:t>
      </w:r>
      <w:r>
        <w:tab/>
      </w:r>
      <w:r>
        <w:fldChar w:fldCharType="begin"/>
      </w:r>
      <w:r>
        <w:instrText xml:space="preserve"> PAGEREF _Toc138428981 \h </w:instrText>
      </w:r>
      <w:r>
        <w:fldChar w:fldCharType="separate"/>
      </w:r>
      <w:r>
        <w:t>45</w:t>
      </w:r>
      <w:r>
        <w:fldChar w:fldCharType="end"/>
      </w:r>
    </w:p>
    <w:p w14:paraId="2EEDFEAA" w14:textId="77777777" w:rsidR="00121F19" w:rsidRPr="00C34096" w:rsidRDefault="00121F19">
      <w:pPr>
        <w:pStyle w:val="TOC2"/>
        <w:rPr>
          <w:rFonts w:ascii="Calibri" w:hAnsi="Calibri"/>
          <w:sz w:val="22"/>
          <w:szCs w:val="22"/>
          <w:lang w:eastAsia="en-GB"/>
        </w:rPr>
      </w:pPr>
      <w:r>
        <w:t>6.7</w:t>
      </w:r>
      <w:r w:rsidRPr="00C34096">
        <w:rPr>
          <w:rFonts w:ascii="Calibri" w:hAnsi="Calibri"/>
          <w:sz w:val="22"/>
          <w:szCs w:val="22"/>
          <w:lang w:eastAsia="en-GB"/>
        </w:rPr>
        <w:tab/>
      </w:r>
      <w:r>
        <w:t>Private Call</w:t>
      </w:r>
      <w:r>
        <w:tab/>
      </w:r>
      <w:r>
        <w:fldChar w:fldCharType="begin"/>
      </w:r>
      <w:r>
        <w:instrText xml:space="preserve"> PAGEREF _Toc138428982 \h </w:instrText>
      </w:r>
      <w:r>
        <w:fldChar w:fldCharType="separate"/>
      </w:r>
      <w:r>
        <w:t>45</w:t>
      </w:r>
      <w:r>
        <w:fldChar w:fldCharType="end"/>
      </w:r>
    </w:p>
    <w:p w14:paraId="7B4F9CE4" w14:textId="77777777" w:rsidR="00121F19" w:rsidRPr="00C34096" w:rsidRDefault="00121F19">
      <w:pPr>
        <w:pStyle w:val="TOC3"/>
        <w:rPr>
          <w:rFonts w:ascii="Calibri" w:hAnsi="Calibri"/>
          <w:sz w:val="22"/>
          <w:szCs w:val="22"/>
          <w:lang w:eastAsia="en-GB"/>
        </w:rPr>
      </w:pPr>
      <w:r>
        <w:t>6.7.0</w:t>
      </w:r>
      <w:r w:rsidRPr="00C34096">
        <w:rPr>
          <w:rFonts w:ascii="Calibri" w:hAnsi="Calibri"/>
          <w:sz w:val="22"/>
          <w:szCs w:val="22"/>
          <w:lang w:eastAsia="en-GB"/>
        </w:rPr>
        <w:tab/>
      </w:r>
      <w:r>
        <w:t>Overview</w:t>
      </w:r>
      <w:r>
        <w:tab/>
      </w:r>
      <w:r>
        <w:fldChar w:fldCharType="begin"/>
      </w:r>
      <w:r>
        <w:instrText xml:space="preserve"> PAGEREF _Toc138428983 \h </w:instrText>
      </w:r>
      <w:r>
        <w:fldChar w:fldCharType="separate"/>
      </w:r>
      <w:r>
        <w:t>45</w:t>
      </w:r>
      <w:r>
        <w:fldChar w:fldCharType="end"/>
      </w:r>
    </w:p>
    <w:p w14:paraId="3842CE90" w14:textId="77777777" w:rsidR="00121F19" w:rsidRPr="00C34096" w:rsidRDefault="00121F19">
      <w:pPr>
        <w:pStyle w:val="TOC3"/>
        <w:rPr>
          <w:rFonts w:ascii="Calibri" w:hAnsi="Calibri"/>
          <w:sz w:val="22"/>
          <w:szCs w:val="22"/>
          <w:lang w:eastAsia="en-GB"/>
        </w:rPr>
      </w:pPr>
      <w:r>
        <w:t>6.7.1</w:t>
      </w:r>
      <w:r w:rsidRPr="00C34096">
        <w:rPr>
          <w:rFonts w:ascii="Calibri" w:hAnsi="Calibri"/>
          <w:sz w:val="22"/>
          <w:szCs w:val="22"/>
          <w:lang w:eastAsia="en-GB"/>
        </w:rPr>
        <w:tab/>
      </w:r>
      <w:r>
        <w:t>General requirements</w:t>
      </w:r>
      <w:r>
        <w:tab/>
      </w:r>
      <w:r>
        <w:fldChar w:fldCharType="begin"/>
      </w:r>
      <w:r>
        <w:instrText xml:space="preserve"> PAGEREF _Toc138428984 \h </w:instrText>
      </w:r>
      <w:r>
        <w:fldChar w:fldCharType="separate"/>
      </w:r>
      <w:r>
        <w:t>45</w:t>
      </w:r>
      <w:r>
        <w:fldChar w:fldCharType="end"/>
      </w:r>
    </w:p>
    <w:p w14:paraId="75FB4E57" w14:textId="77777777" w:rsidR="00121F19" w:rsidRPr="00C34096" w:rsidRDefault="00121F19">
      <w:pPr>
        <w:pStyle w:val="TOC3"/>
        <w:rPr>
          <w:rFonts w:ascii="Calibri" w:hAnsi="Calibri"/>
          <w:sz w:val="22"/>
          <w:szCs w:val="22"/>
          <w:lang w:eastAsia="en-GB"/>
        </w:rPr>
      </w:pPr>
      <w:r w:rsidRPr="00257259">
        <w:rPr>
          <w:rFonts w:eastAsia="SimSun"/>
        </w:rPr>
        <w:t>6.7.2</w:t>
      </w:r>
      <w:r w:rsidRPr="00C34096">
        <w:rPr>
          <w:rFonts w:ascii="Calibri" w:hAnsi="Calibri"/>
          <w:sz w:val="22"/>
          <w:szCs w:val="22"/>
          <w:lang w:eastAsia="en-GB"/>
        </w:rPr>
        <w:tab/>
      </w:r>
      <w:r w:rsidRPr="00257259">
        <w:rPr>
          <w:rFonts w:eastAsia="SimSun"/>
        </w:rPr>
        <w:t>Administrative</w:t>
      </w:r>
      <w:r>
        <w:tab/>
      </w:r>
      <w:r>
        <w:fldChar w:fldCharType="begin"/>
      </w:r>
      <w:r>
        <w:instrText xml:space="preserve"> PAGEREF _Toc138428985 \h </w:instrText>
      </w:r>
      <w:r>
        <w:fldChar w:fldCharType="separate"/>
      </w:r>
      <w:r>
        <w:t>46</w:t>
      </w:r>
      <w:r>
        <w:fldChar w:fldCharType="end"/>
      </w:r>
    </w:p>
    <w:p w14:paraId="44F94C40" w14:textId="77777777" w:rsidR="00121F19" w:rsidRPr="00C34096" w:rsidRDefault="00121F19">
      <w:pPr>
        <w:pStyle w:val="TOC3"/>
        <w:rPr>
          <w:rFonts w:ascii="Calibri" w:hAnsi="Calibri"/>
          <w:sz w:val="22"/>
          <w:szCs w:val="22"/>
          <w:lang w:eastAsia="en-GB"/>
        </w:rPr>
      </w:pPr>
      <w:r w:rsidRPr="00257259">
        <w:rPr>
          <w:rFonts w:eastAsia="SimSun"/>
        </w:rPr>
        <w:t>6.7.3</w:t>
      </w:r>
      <w:r w:rsidRPr="00C34096">
        <w:rPr>
          <w:rFonts w:ascii="Calibri" w:hAnsi="Calibri"/>
          <w:sz w:val="22"/>
          <w:szCs w:val="22"/>
          <w:lang w:eastAsia="en-GB"/>
        </w:rPr>
        <w:tab/>
      </w:r>
      <w:r w:rsidRPr="00257259">
        <w:rPr>
          <w:rFonts w:eastAsia="SimSun"/>
        </w:rPr>
        <w:t>Prioritization</w:t>
      </w:r>
      <w:r>
        <w:tab/>
      </w:r>
      <w:r>
        <w:fldChar w:fldCharType="begin"/>
      </w:r>
      <w:r>
        <w:instrText xml:space="preserve"> PAGEREF _Toc138428986 \h </w:instrText>
      </w:r>
      <w:r>
        <w:fldChar w:fldCharType="separate"/>
      </w:r>
      <w:r>
        <w:t>46</w:t>
      </w:r>
      <w:r>
        <w:fldChar w:fldCharType="end"/>
      </w:r>
    </w:p>
    <w:p w14:paraId="2AEF1BC7" w14:textId="77777777" w:rsidR="00121F19" w:rsidRPr="00C34096" w:rsidRDefault="00121F19">
      <w:pPr>
        <w:pStyle w:val="TOC3"/>
        <w:rPr>
          <w:rFonts w:ascii="Calibri" w:hAnsi="Calibri"/>
          <w:sz w:val="22"/>
          <w:szCs w:val="22"/>
          <w:lang w:eastAsia="en-GB"/>
        </w:rPr>
      </w:pPr>
      <w:r>
        <w:t>6.7.4</w:t>
      </w:r>
      <w:r w:rsidRPr="00C34096">
        <w:rPr>
          <w:rFonts w:ascii="Calibri" w:hAnsi="Calibri"/>
          <w:sz w:val="22"/>
          <w:szCs w:val="22"/>
          <w:lang w:eastAsia="en-GB"/>
        </w:rPr>
        <w:tab/>
      </w:r>
      <w:r>
        <w:t>Private Call (without Floor control) commencement requirements</w:t>
      </w:r>
      <w:r>
        <w:tab/>
      </w:r>
      <w:r>
        <w:fldChar w:fldCharType="begin"/>
      </w:r>
      <w:r>
        <w:instrText xml:space="preserve"> PAGEREF _Toc138428987 \h </w:instrText>
      </w:r>
      <w:r>
        <w:fldChar w:fldCharType="separate"/>
      </w:r>
      <w:r>
        <w:t>46</w:t>
      </w:r>
      <w:r>
        <w:fldChar w:fldCharType="end"/>
      </w:r>
    </w:p>
    <w:p w14:paraId="320963AE" w14:textId="77777777" w:rsidR="00121F19" w:rsidRPr="00C34096" w:rsidRDefault="00121F19">
      <w:pPr>
        <w:pStyle w:val="TOC3"/>
        <w:rPr>
          <w:rFonts w:ascii="Calibri" w:hAnsi="Calibri"/>
          <w:sz w:val="22"/>
          <w:szCs w:val="22"/>
          <w:lang w:eastAsia="en-GB"/>
        </w:rPr>
      </w:pPr>
      <w:r>
        <w:t>6.7.4a</w:t>
      </w:r>
      <w:r w:rsidRPr="00C34096">
        <w:rPr>
          <w:rFonts w:ascii="Calibri" w:hAnsi="Calibri"/>
          <w:sz w:val="22"/>
          <w:szCs w:val="22"/>
          <w:lang w:eastAsia="en-GB"/>
        </w:rPr>
        <w:tab/>
      </w:r>
      <w:r>
        <w:t>Private Call (with Floor control) commencement requirements</w:t>
      </w:r>
      <w:r>
        <w:tab/>
      </w:r>
      <w:r>
        <w:fldChar w:fldCharType="begin"/>
      </w:r>
      <w:r>
        <w:instrText xml:space="preserve"> PAGEREF _Toc138428988 \h </w:instrText>
      </w:r>
      <w:r>
        <w:fldChar w:fldCharType="separate"/>
      </w:r>
      <w:r>
        <w:t>47</w:t>
      </w:r>
      <w:r>
        <w:fldChar w:fldCharType="end"/>
      </w:r>
    </w:p>
    <w:p w14:paraId="2D41E181" w14:textId="77777777" w:rsidR="00121F19" w:rsidRPr="00C34096" w:rsidRDefault="00121F19">
      <w:pPr>
        <w:pStyle w:val="TOC3"/>
        <w:rPr>
          <w:rFonts w:ascii="Calibri" w:hAnsi="Calibri"/>
          <w:sz w:val="22"/>
          <w:szCs w:val="22"/>
          <w:lang w:eastAsia="en-GB"/>
        </w:rPr>
      </w:pPr>
      <w:r>
        <w:t>6.7.5</w:t>
      </w:r>
      <w:r w:rsidRPr="00C34096">
        <w:rPr>
          <w:rFonts w:ascii="Calibri" w:hAnsi="Calibri"/>
          <w:sz w:val="22"/>
          <w:szCs w:val="22"/>
          <w:lang w:eastAsia="en-GB"/>
        </w:rPr>
        <w:tab/>
      </w:r>
      <w:r>
        <w:t>Private Call (without Floor control) termination</w:t>
      </w:r>
      <w:r>
        <w:tab/>
      </w:r>
      <w:r>
        <w:fldChar w:fldCharType="begin"/>
      </w:r>
      <w:r>
        <w:instrText xml:space="preserve"> PAGEREF _Toc138428989 \h </w:instrText>
      </w:r>
      <w:r>
        <w:fldChar w:fldCharType="separate"/>
      </w:r>
      <w:r>
        <w:t>48</w:t>
      </w:r>
      <w:r>
        <w:fldChar w:fldCharType="end"/>
      </w:r>
    </w:p>
    <w:p w14:paraId="5374DCCA" w14:textId="77777777" w:rsidR="00121F19" w:rsidRPr="00C34096" w:rsidRDefault="00121F19">
      <w:pPr>
        <w:pStyle w:val="TOC3"/>
        <w:rPr>
          <w:rFonts w:ascii="Calibri" w:hAnsi="Calibri"/>
          <w:sz w:val="22"/>
          <w:szCs w:val="22"/>
          <w:lang w:eastAsia="en-GB"/>
        </w:rPr>
      </w:pPr>
      <w:r w:rsidRPr="00257259">
        <w:rPr>
          <w:rFonts w:eastAsia="SimSun"/>
        </w:rPr>
        <w:t>6.7.6</w:t>
      </w:r>
      <w:r w:rsidRPr="00C34096">
        <w:rPr>
          <w:rFonts w:ascii="Calibri" w:hAnsi="Calibri"/>
          <w:sz w:val="22"/>
          <w:szCs w:val="22"/>
          <w:lang w:eastAsia="en-GB"/>
        </w:rPr>
        <w:tab/>
      </w:r>
      <w:r w:rsidRPr="00257259">
        <w:rPr>
          <w:rFonts w:eastAsia="SimSun"/>
        </w:rPr>
        <w:t>Call back request requirements</w:t>
      </w:r>
      <w:r>
        <w:tab/>
      </w:r>
      <w:r>
        <w:fldChar w:fldCharType="begin"/>
      </w:r>
      <w:r>
        <w:instrText xml:space="preserve"> PAGEREF _Toc138428990 \h </w:instrText>
      </w:r>
      <w:r>
        <w:fldChar w:fldCharType="separate"/>
      </w:r>
      <w:r>
        <w:t>48</w:t>
      </w:r>
      <w:r>
        <w:fldChar w:fldCharType="end"/>
      </w:r>
    </w:p>
    <w:p w14:paraId="454723CC" w14:textId="77777777" w:rsidR="00121F19" w:rsidRPr="00C34096" w:rsidRDefault="00121F19">
      <w:pPr>
        <w:pStyle w:val="TOC2"/>
        <w:rPr>
          <w:rFonts w:ascii="Calibri" w:hAnsi="Calibri"/>
          <w:sz w:val="22"/>
          <w:szCs w:val="22"/>
          <w:lang w:eastAsia="en-GB"/>
        </w:rPr>
      </w:pPr>
      <w:r>
        <w:t>6.8</w:t>
      </w:r>
      <w:r w:rsidRPr="00C34096">
        <w:rPr>
          <w:rFonts w:ascii="Calibri" w:hAnsi="Calibri"/>
          <w:sz w:val="22"/>
          <w:szCs w:val="22"/>
          <w:lang w:eastAsia="en-GB"/>
        </w:rPr>
        <w:tab/>
      </w:r>
      <w:r>
        <w:t>MCPTT priority requirements</w:t>
      </w:r>
      <w:r>
        <w:tab/>
      </w:r>
      <w:r>
        <w:fldChar w:fldCharType="begin"/>
      </w:r>
      <w:r>
        <w:instrText xml:space="preserve"> PAGEREF _Toc138428991 \h </w:instrText>
      </w:r>
      <w:r>
        <w:fldChar w:fldCharType="separate"/>
      </w:r>
      <w:r>
        <w:t>48</w:t>
      </w:r>
      <w:r>
        <w:fldChar w:fldCharType="end"/>
      </w:r>
    </w:p>
    <w:p w14:paraId="553530F6" w14:textId="77777777" w:rsidR="00121F19" w:rsidRPr="00C34096" w:rsidRDefault="00121F19">
      <w:pPr>
        <w:pStyle w:val="TOC3"/>
        <w:rPr>
          <w:rFonts w:ascii="Calibri" w:hAnsi="Calibri"/>
          <w:sz w:val="22"/>
          <w:szCs w:val="22"/>
          <w:lang w:eastAsia="en-GB"/>
        </w:rPr>
      </w:pPr>
      <w:r>
        <w:t>6.8.1</w:t>
      </w:r>
      <w:r w:rsidRPr="00C34096">
        <w:rPr>
          <w:rFonts w:ascii="Calibri" w:hAnsi="Calibri"/>
          <w:sz w:val="22"/>
          <w:szCs w:val="22"/>
          <w:lang w:eastAsia="en-GB"/>
        </w:rPr>
        <w:tab/>
      </w:r>
      <w:r>
        <w:t>General</w:t>
      </w:r>
      <w:r>
        <w:tab/>
      </w:r>
      <w:r>
        <w:fldChar w:fldCharType="begin"/>
      </w:r>
      <w:r>
        <w:instrText xml:space="preserve"> PAGEREF _Toc138428992 \h </w:instrText>
      </w:r>
      <w:r>
        <w:fldChar w:fldCharType="separate"/>
      </w:r>
      <w:r>
        <w:t>48</w:t>
      </w:r>
      <w:r>
        <w:fldChar w:fldCharType="end"/>
      </w:r>
    </w:p>
    <w:p w14:paraId="74A41DC3" w14:textId="77777777" w:rsidR="00121F19" w:rsidRPr="00C34096" w:rsidRDefault="00121F19">
      <w:pPr>
        <w:pStyle w:val="TOC3"/>
        <w:rPr>
          <w:rFonts w:ascii="Calibri" w:hAnsi="Calibri"/>
          <w:sz w:val="22"/>
          <w:szCs w:val="22"/>
          <w:lang w:eastAsia="en-GB"/>
        </w:rPr>
      </w:pPr>
      <w:r w:rsidRPr="00257259">
        <w:rPr>
          <w:rFonts w:eastAsia="SimSun"/>
          <w:lang w:eastAsia="zh-CN"/>
        </w:rPr>
        <w:t>6.8.2</w:t>
      </w:r>
      <w:r w:rsidRPr="00C34096">
        <w:rPr>
          <w:rFonts w:ascii="Calibri" w:hAnsi="Calibri"/>
          <w:sz w:val="22"/>
          <w:szCs w:val="22"/>
          <w:lang w:eastAsia="en-GB"/>
        </w:rPr>
        <w:tab/>
      </w:r>
      <w:r w:rsidRPr="00257259">
        <w:rPr>
          <w:rFonts w:eastAsia="SimSun"/>
          <w:lang w:eastAsia="zh-CN"/>
        </w:rPr>
        <w:t>3GPP system access controls</w:t>
      </w:r>
      <w:r>
        <w:tab/>
      </w:r>
      <w:r>
        <w:fldChar w:fldCharType="begin"/>
      </w:r>
      <w:r>
        <w:instrText xml:space="preserve"> PAGEREF _Toc138428993 \h </w:instrText>
      </w:r>
      <w:r>
        <w:fldChar w:fldCharType="separate"/>
      </w:r>
      <w:r>
        <w:t>49</w:t>
      </w:r>
      <w:r>
        <w:fldChar w:fldCharType="end"/>
      </w:r>
    </w:p>
    <w:p w14:paraId="5716BE38" w14:textId="77777777" w:rsidR="00121F19" w:rsidRPr="00C34096" w:rsidRDefault="00121F19">
      <w:pPr>
        <w:pStyle w:val="TOC3"/>
        <w:rPr>
          <w:rFonts w:ascii="Calibri" w:hAnsi="Calibri"/>
          <w:sz w:val="22"/>
          <w:szCs w:val="22"/>
          <w:lang w:eastAsia="en-GB"/>
        </w:rPr>
      </w:pPr>
      <w:r w:rsidRPr="00257259">
        <w:rPr>
          <w:rFonts w:eastAsia="SimSun"/>
        </w:rPr>
        <w:t>6.8.3</w:t>
      </w:r>
      <w:r w:rsidRPr="00C34096">
        <w:rPr>
          <w:rFonts w:ascii="Calibri" w:hAnsi="Calibri"/>
          <w:sz w:val="22"/>
          <w:szCs w:val="22"/>
          <w:lang w:eastAsia="en-GB"/>
        </w:rPr>
        <w:tab/>
      </w:r>
      <w:r w:rsidRPr="00257259">
        <w:rPr>
          <w:rFonts w:eastAsia="SimSun"/>
          <w:lang w:eastAsia="zh-CN"/>
        </w:rPr>
        <w:t>3GPP system</w:t>
      </w:r>
      <w:r w:rsidRPr="00257259">
        <w:rPr>
          <w:rFonts w:eastAsia="SimSun"/>
        </w:rPr>
        <w:t xml:space="preserve"> admission controls</w:t>
      </w:r>
      <w:r>
        <w:tab/>
      </w:r>
      <w:r>
        <w:fldChar w:fldCharType="begin"/>
      </w:r>
      <w:r>
        <w:instrText xml:space="preserve"> PAGEREF _Toc138428994 \h </w:instrText>
      </w:r>
      <w:r>
        <w:fldChar w:fldCharType="separate"/>
      </w:r>
      <w:r>
        <w:t>49</w:t>
      </w:r>
      <w:r>
        <w:fldChar w:fldCharType="end"/>
      </w:r>
    </w:p>
    <w:p w14:paraId="1E8C5844" w14:textId="77777777" w:rsidR="00121F19" w:rsidRPr="00C34096" w:rsidRDefault="00121F19">
      <w:pPr>
        <w:pStyle w:val="TOC3"/>
        <w:rPr>
          <w:rFonts w:ascii="Calibri" w:hAnsi="Calibri"/>
          <w:sz w:val="22"/>
          <w:szCs w:val="22"/>
          <w:lang w:eastAsia="en-GB"/>
        </w:rPr>
      </w:pPr>
      <w:r>
        <w:t>6.8.4</w:t>
      </w:r>
      <w:r w:rsidRPr="00C34096">
        <w:rPr>
          <w:rFonts w:ascii="Calibri" w:hAnsi="Calibri"/>
          <w:sz w:val="22"/>
          <w:szCs w:val="22"/>
          <w:lang w:eastAsia="en-GB"/>
        </w:rPr>
        <w:tab/>
      </w:r>
      <w:r w:rsidRPr="00257259">
        <w:rPr>
          <w:rFonts w:eastAsia="SimSun"/>
          <w:lang w:eastAsia="zh-CN"/>
        </w:rPr>
        <w:t>3GPP system</w:t>
      </w:r>
      <w:r>
        <w:t xml:space="preserve"> scheduling controls</w:t>
      </w:r>
      <w:r>
        <w:tab/>
      </w:r>
      <w:r>
        <w:fldChar w:fldCharType="begin"/>
      </w:r>
      <w:r>
        <w:instrText xml:space="preserve"> PAGEREF _Toc138428995 \h </w:instrText>
      </w:r>
      <w:r>
        <w:fldChar w:fldCharType="separate"/>
      </w:r>
      <w:r>
        <w:t>49</w:t>
      </w:r>
      <w:r>
        <w:fldChar w:fldCharType="end"/>
      </w:r>
    </w:p>
    <w:p w14:paraId="0922EE17" w14:textId="77777777" w:rsidR="00121F19" w:rsidRPr="00C34096" w:rsidRDefault="00121F19">
      <w:pPr>
        <w:pStyle w:val="TOC3"/>
        <w:rPr>
          <w:rFonts w:ascii="Calibri" w:hAnsi="Calibri"/>
          <w:sz w:val="22"/>
          <w:szCs w:val="22"/>
          <w:lang w:eastAsia="en-GB"/>
        </w:rPr>
      </w:pPr>
      <w:r>
        <w:t>6.8.5</w:t>
      </w:r>
      <w:r w:rsidRPr="00C34096">
        <w:rPr>
          <w:rFonts w:ascii="Calibri" w:hAnsi="Calibri"/>
          <w:sz w:val="22"/>
          <w:szCs w:val="22"/>
          <w:lang w:eastAsia="en-GB"/>
        </w:rPr>
        <w:tab/>
      </w:r>
      <w:r>
        <w:t>UE access controls</w:t>
      </w:r>
      <w:r>
        <w:tab/>
      </w:r>
      <w:r>
        <w:fldChar w:fldCharType="begin"/>
      </w:r>
      <w:r>
        <w:instrText xml:space="preserve"> PAGEREF _Toc138428996 \h </w:instrText>
      </w:r>
      <w:r>
        <w:fldChar w:fldCharType="separate"/>
      </w:r>
      <w:r>
        <w:t>49</w:t>
      </w:r>
      <w:r>
        <w:fldChar w:fldCharType="end"/>
      </w:r>
    </w:p>
    <w:p w14:paraId="1C14A37A" w14:textId="77777777" w:rsidR="00121F19" w:rsidRPr="00C34096" w:rsidRDefault="00121F19">
      <w:pPr>
        <w:pStyle w:val="TOC3"/>
        <w:rPr>
          <w:rFonts w:ascii="Calibri" w:hAnsi="Calibri"/>
          <w:sz w:val="22"/>
          <w:szCs w:val="22"/>
          <w:lang w:eastAsia="en-GB"/>
        </w:rPr>
      </w:pPr>
      <w:r>
        <w:t>6.8.6</w:t>
      </w:r>
      <w:r w:rsidRPr="00C34096">
        <w:rPr>
          <w:rFonts w:ascii="Calibri" w:hAnsi="Calibri"/>
          <w:sz w:val="22"/>
          <w:szCs w:val="22"/>
          <w:lang w:eastAsia="en-GB"/>
        </w:rPr>
        <w:tab/>
      </w:r>
      <w:r>
        <w:t>Application layer priorities</w:t>
      </w:r>
      <w:r>
        <w:tab/>
      </w:r>
      <w:r>
        <w:fldChar w:fldCharType="begin"/>
      </w:r>
      <w:r>
        <w:instrText xml:space="preserve"> PAGEREF _Toc138428997 \h </w:instrText>
      </w:r>
      <w:r>
        <w:fldChar w:fldCharType="separate"/>
      </w:r>
      <w:r>
        <w:t>49</w:t>
      </w:r>
      <w:r>
        <w:fldChar w:fldCharType="end"/>
      </w:r>
    </w:p>
    <w:p w14:paraId="5ED03EDC" w14:textId="77777777" w:rsidR="00121F19" w:rsidRPr="00C34096" w:rsidRDefault="00121F19">
      <w:pPr>
        <w:pStyle w:val="TOC4"/>
        <w:rPr>
          <w:rFonts w:ascii="Calibri" w:hAnsi="Calibri"/>
          <w:sz w:val="22"/>
          <w:szCs w:val="22"/>
          <w:lang w:eastAsia="en-GB"/>
        </w:rPr>
      </w:pPr>
      <w:r>
        <w:t>6.8.6.1</w:t>
      </w:r>
      <w:r w:rsidRPr="00C34096">
        <w:rPr>
          <w:rFonts w:ascii="Calibri" w:hAnsi="Calibri"/>
          <w:sz w:val="22"/>
          <w:szCs w:val="22"/>
          <w:lang w:eastAsia="en-GB"/>
        </w:rPr>
        <w:tab/>
      </w:r>
      <w:r>
        <w:t>Overview</w:t>
      </w:r>
      <w:r>
        <w:tab/>
      </w:r>
      <w:r>
        <w:fldChar w:fldCharType="begin"/>
      </w:r>
      <w:r>
        <w:instrText xml:space="preserve"> PAGEREF _Toc138428998 \h </w:instrText>
      </w:r>
      <w:r>
        <w:fldChar w:fldCharType="separate"/>
      </w:r>
      <w:r>
        <w:t>49</w:t>
      </w:r>
      <w:r>
        <w:fldChar w:fldCharType="end"/>
      </w:r>
    </w:p>
    <w:p w14:paraId="760858F5" w14:textId="77777777" w:rsidR="00121F19" w:rsidRPr="00C34096" w:rsidRDefault="00121F19">
      <w:pPr>
        <w:pStyle w:val="TOC4"/>
        <w:rPr>
          <w:rFonts w:ascii="Calibri" w:hAnsi="Calibri"/>
          <w:sz w:val="22"/>
          <w:szCs w:val="22"/>
          <w:lang w:eastAsia="en-GB"/>
        </w:rPr>
      </w:pPr>
      <w:r>
        <w:t>6.8.6.2</w:t>
      </w:r>
      <w:r w:rsidRPr="00C34096">
        <w:rPr>
          <w:rFonts w:ascii="Calibri" w:hAnsi="Calibri"/>
          <w:sz w:val="22"/>
          <w:szCs w:val="22"/>
          <w:lang w:eastAsia="en-GB"/>
        </w:rPr>
        <w:tab/>
      </w:r>
      <w:r>
        <w:t>Requirements</w:t>
      </w:r>
      <w:r>
        <w:tab/>
      </w:r>
      <w:r>
        <w:fldChar w:fldCharType="begin"/>
      </w:r>
      <w:r>
        <w:instrText xml:space="preserve"> PAGEREF _Toc138428999 \h </w:instrText>
      </w:r>
      <w:r>
        <w:fldChar w:fldCharType="separate"/>
      </w:r>
      <w:r>
        <w:t>49</w:t>
      </w:r>
      <w:r>
        <w:fldChar w:fldCharType="end"/>
      </w:r>
    </w:p>
    <w:p w14:paraId="3949A371" w14:textId="77777777" w:rsidR="00121F19" w:rsidRPr="00C34096" w:rsidRDefault="00121F19">
      <w:pPr>
        <w:pStyle w:val="TOC3"/>
        <w:rPr>
          <w:rFonts w:ascii="Calibri" w:hAnsi="Calibri"/>
          <w:sz w:val="22"/>
          <w:szCs w:val="22"/>
          <w:lang w:eastAsia="en-GB"/>
        </w:rPr>
      </w:pPr>
      <w:r>
        <w:t>6.8.7</w:t>
      </w:r>
      <w:r w:rsidRPr="00C34096">
        <w:rPr>
          <w:rFonts w:ascii="Calibri" w:hAnsi="Calibri"/>
          <w:sz w:val="22"/>
          <w:szCs w:val="22"/>
          <w:lang w:eastAsia="en-GB"/>
        </w:rPr>
        <w:tab/>
      </w:r>
      <w:r>
        <w:t>Call types based on priorities</w:t>
      </w:r>
      <w:r>
        <w:tab/>
      </w:r>
      <w:r>
        <w:fldChar w:fldCharType="begin"/>
      </w:r>
      <w:r>
        <w:instrText xml:space="preserve"> PAGEREF _Toc138429000 \h </w:instrText>
      </w:r>
      <w:r>
        <w:fldChar w:fldCharType="separate"/>
      </w:r>
      <w:r>
        <w:t>49</w:t>
      </w:r>
      <w:r>
        <w:fldChar w:fldCharType="end"/>
      </w:r>
    </w:p>
    <w:p w14:paraId="59100A61" w14:textId="77777777" w:rsidR="00121F19" w:rsidRPr="00C34096" w:rsidRDefault="00121F19">
      <w:pPr>
        <w:pStyle w:val="TOC4"/>
        <w:rPr>
          <w:rFonts w:ascii="Calibri" w:hAnsi="Calibri"/>
          <w:sz w:val="22"/>
          <w:szCs w:val="22"/>
          <w:lang w:eastAsia="en-GB"/>
        </w:rPr>
      </w:pPr>
      <w:r>
        <w:t>6.8.7.1</w:t>
      </w:r>
      <w:r w:rsidRPr="00C34096">
        <w:rPr>
          <w:rFonts w:ascii="Calibri" w:hAnsi="Calibri"/>
          <w:sz w:val="22"/>
          <w:szCs w:val="22"/>
          <w:lang w:eastAsia="en-GB"/>
        </w:rPr>
        <w:tab/>
      </w:r>
      <w:r>
        <w:t>MCPTT Emergency Group Call requirements</w:t>
      </w:r>
      <w:r>
        <w:tab/>
      </w:r>
      <w:r>
        <w:fldChar w:fldCharType="begin"/>
      </w:r>
      <w:r>
        <w:instrText xml:space="preserve"> PAGEREF _Toc138429001 \h </w:instrText>
      </w:r>
      <w:r>
        <w:fldChar w:fldCharType="separate"/>
      </w:r>
      <w:r>
        <w:t>49</w:t>
      </w:r>
      <w:r>
        <w:fldChar w:fldCharType="end"/>
      </w:r>
    </w:p>
    <w:p w14:paraId="576B0D65" w14:textId="77777777" w:rsidR="00121F19" w:rsidRPr="00C34096" w:rsidRDefault="00121F19">
      <w:pPr>
        <w:pStyle w:val="TOC4"/>
        <w:rPr>
          <w:rFonts w:ascii="Calibri" w:hAnsi="Calibri"/>
          <w:sz w:val="22"/>
          <w:szCs w:val="22"/>
          <w:lang w:eastAsia="en-GB"/>
        </w:rPr>
      </w:pPr>
      <w:r>
        <w:t>6.8.7.2</w:t>
      </w:r>
      <w:r w:rsidRPr="00C34096">
        <w:rPr>
          <w:rFonts w:ascii="Calibri" w:hAnsi="Calibri"/>
          <w:sz w:val="22"/>
          <w:szCs w:val="22"/>
          <w:lang w:eastAsia="en-GB"/>
        </w:rPr>
        <w:tab/>
      </w:r>
      <w:r>
        <w:t>MCPTT Emergency Private Call (with Floor control) requirements</w:t>
      </w:r>
      <w:r>
        <w:tab/>
      </w:r>
      <w:r>
        <w:fldChar w:fldCharType="begin"/>
      </w:r>
      <w:r>
        <w:instrText xml:space="preserve"> PAGEREF _Toc138429002 \h </w:instrText>
      </w:r>
      <w:r>
        <w:fldChar w:fldCharType="separate"/>
      </w:r>
      <w:r>
        <w:t>50</w:t>
      </w:r>
      <w:r>
        <w:fldChar w:fldCharType="end"/>
      </w:r>
    </w:p>
    <w:p w14:paraId="40EDB395" w14:textId="77777777" w:rsidR="00121F19" w:rsidRPr="00C34096" w:rsidRDefault="00121F19">
      <w:pPr>
        <w:pStyle w:val="TOC4"/>
        <w:rPr>
          <w:rFonts w:ascii="Calibri" w:hAnsi="Calibri"/>
          <w:sz w:val="22"/>
          <w:szCs w:val="22"/>
          <w:lang w:eastAsia="en-GB"/>
        </w:rPr>
      </w:pPr>
      <w:r>
        <w:t>6.8.7.3</w:t>
      </w:r>
      <w:r w:rsidRPr="00C34096">
        <w:rPr>
          <w:rFonts w:ascii="Calibri" w:hAnsi="Calibri"/>
          <w:sz w:val="22"/>
          <w:szCs w:val="22"/>
          <w:lang w:eastAsia="en-GB"/>
        </w:rPr>
        <w:tab/>
      </w:r>
      <w:r>
        <w:t>Imminent Peril group call requirements</w:t>
      </w:r>
      <w:r>
        <w:tab/>
      </w:r>
      <w:r>
        <w:fldChar w:fldCharType="begin"/>
      </w:r>
      <w:r>
        <w:instrText xml:space="preserve"> PAGEREF _Toc138429003 \h </w:instrText>
      </w:r>
      <w:r>
        <w:fldChar w:fldCharType="separate"/>
      </w:r>
      <w:r>
        <w:t>50</w:t>
      </w:r>
      <w:r>
        <w:fldChar w:fldCharType="end"/>
      </w:r>
    </w:p>
    <w:p w14:paraId="7A0F3770" w14:textId="77777777" w:rsidR="00121F19" w:rsidRPr="00C34096" w:rsidRDefault="00121F19">
      <w:pPr>
        <w:pStyle w:val="TOC4"/>
        <w:rPr>
          <w:rFonts w:ascii="Calibri" w:hAnsi="Calibri"/>
          <w:sz w:val="22"/>
          <w:szCs w:val="22"/>
          <w:lang w:eastAsia="en-GB"/>
        </w:rPr>
      </w:pPr>
      <w:r>
        <w:t>6.8.7.4</w:t>
      </w:r>
      <w:r w:rsidRPr="00C34096">
        <w:rPr>
          <w:rFonts w:ascii="Calibri" w:hAnsi="Calibri"/>
          <w:sz w:val="22"/>
          <w:szCs w:val="22"/>
          <w:lang w:eastAsia="en-GB"/>
        </w:rPr>
        <w:tab/>
      </w:r>
      <w:r>
        <w:t>MCPTT Emergency Alert</w:t>
      </w:r>
      <w:r>
        <w:tab/>
      </w:r>
      <w:r>
        <w:fldChar w:fldCharType="begin"/>
      </w:r>
      <w:r>
        <w:instrText xml:space="preserve"> PAGEREF _Toc138429004 \h </w:instrText>
      </w:r>
      <w:r>
        <w:fldChar w:fldCharType="separate"/>
      </w:r>
      <w:r>
        <w:t>50</w:t>
      </w:r>
      <w:r>
        <w:fldChar w:fldCharType="end"/>
      </w:r>
    </w:p>
    <w:p w14:paraId="34CEBB80" w14:textId="77777777" w:rsidR="00121F19" w:rsidRPr="00C34096" w:rsidRDefault="00121F19">
      <w:pPr>
        <w:pStyle w:val="TOC5"/>
        <w:rPr>
          <w:rFonts w:ascii="Calibri" w:hAnsi="Calibri"/>
          <w:sz w:val="22"/>
          <w:szCs w:val="22"/>
          <w:lang w:eastAsia="en-GB"/>
        </w:rPr>
      </w:pPr>
      <w:r w:rsidRPr="00257259">
        <w:rPr>
          <w:lang w:val="fr-FR"/>
        </w:rPr>
        <w:t>6.8.7.4.1</w:t>
      </w:r>
      <w:r w:rsidRPr="00C34096">
        <w:rPr>
          <w:rFonts w:ascii="Calibri" w:hAnsi="Calibri"/>
          <w:sz w:val="22"/>
          <w:szCs w:val="22"/>
          <w:lang w:eastAsia="en-GB"/>
        </w:rPr>
        <w:tab/>
      </w:r>
      <w:r w:rsidRPr="00257259">
        <w:rPr>
          <w:lang w:val="fr-FR"/>
        </w:rPr>
        <w:t>Requirements</w:t>
      </w:r>
      <w:r>
        <w:tab/>
      </w:r>
      <w:r>
        <w:fldChar w:fldCharType="begin"/>
      </w:r>
      <w:r>
        <w:instrText xml:space="preserve"> PAGEREF _Toc138429005 \h </w:instrText>
      </w:r>
      <w:r>
        <w:fldChar w:fldCharType="separate"/>
      </w:r>
      <w:r>
        <w:t>50</w:t>
      </w:r>
      <w:r>
        <w:fldChar w:fldCharType="end"/>
      </w:r>
    </w:p>
    <w:p w14:paraId="79FBE20E" w14:textId="77777777" w:rsidR="00121F19" w:rsidRPr="00C34096" w:rsidRDefault="00121F19">
      <w:pPr>
        <w:pStyle w:val="TOC5"/>
        <w:rPr>
          <w:rFonts w:ascii="Calibri" w:hAnsi="Calibri"/>
          <w:sz w:val="22"/>
          <w:szCs w:val="22"/>
          <w:lang w:eastAsia="en-GB"/>
        </w:rPr>
      </w:pPr>
      <w:r>
        <w:t>6.8.7.4.2</w:t>
      </w:r>
      <w:r w:rsidRPr="00C34096">
        <w:rPr>
          <w:rFonts w:ascii="Calibri" w:hAnsi="Calibri"/>
          <w:sz w:val="22"/>
          <w:szCs w:val="22"/>
          <w:lang w:eastAsia="en-GB"/>
        </w:rPr>
        <w:tab/>
      </w:r>
      <w:r>
        <w:t>MCPTT Emergency Alert cancellation requirements</w:t>
      </w:r>
      <w:r>
        <w:tab/>
      </w:r>
      <w:r>
        <w:fldChar w:fldCharType="begin"/>
      </w:r>
      <w:r>
        <w:instrText xml:space="preserve"> PAGEREF _Toc138429006 \h </w:instrText>
      </w:r>
      <w:r>
        <w:fldChar w:fldCharType="separate"/>
      </w:r>
      <w:r>
        <w:t>50</w:t>
      </w:r>
      <w:r>
        <w:fldChar w:fldCharType="end"/>
      </w:r>
    </w:p>
    <w:p w14:paraId="4F1C3B01" w14:textId="77777777" w:rsidR="00121F19" w:rsidRPr="00C34096" w:rsidRDefault="00121F19">
      <w:pPr>
        <w:pStyle w:val="TOC2"/>
        <w:rPr>
          <w:rFonts w:ascii="Calibri" w:hAnsi="Calibri"/>
          <w:sz w:val="22"/>
          <w:szCs w:val="22"/>
          <w:lang w:eastAsia="en-GB"/>
        </w:rPr>
      </w:pPr>
      <w:r>
        <w:t>6.9</w:t>
      </w:r>
      <w:r w:rsidRPr="00C34096">
        <w:rPr>
          <w:rFonts w:ascii="Calibri" w:hAnsi="Calibri"/>
          <w:sz w:val="22"/>
          <w:szCs w:val="22"/>
          <w:lang w:eastAsia="en-GB"/>
        </w:rPr>
        <w:tab/>
      </w:r>
      <w:r>
        <w:t>IDs and aliases</w:t>
      </w:r>
      <w:r>
        <w:tab/>
      </w:r>
      <w:r>
        <w:fldChar w:fldCharType="begin"/>
      </w:r>
      <w:r>
        <w:instrText xml:space="preserve"> PAGEREF _Toc138429007 \h </w:instrText>
      </w:r>
      <w:r>
        <w:fldChar w:fldCharType="separate"/>
      </w:r>
      <w:r>
        <w:t>50</w:t>
      </w:r>
      <w:r>
        <w:fldChar w:fldCharType="end"/>
      </w:r>
    </w:p>
    <w:p w14:paraId="09108263" w14:textId="77777777" w:rsidR="00121F19" w:rsidRPr="00C34096" w:rsidRDefault="00121F19">
      <w:pPr>
        <w:pStyle w:val="TOC2"/>
        <w:rPr>
          <w:rFonts w:ascii="Calibri" w:hAnsi="Calibri"/>
          <w:sz w:val="22"/>
          <w:szCs w:val="22"/>
          <w:lang w:eastAsia="en-GB"/>
        </w:rPr>
      </w:pPr>
      <w:r w:rsidRPr="00257259">
        <w:rPr>
          <w:lang w:val="fr-FR"/>
        </w:rPr>
        <w:t>6.10</w:t>
      </w:r>
      <w:r w:rsidRPr="00C34096">
        <w:rPr>
          <w:rFonts w:ascii="Calibri" w:hAnsi="Calibri"/>
          <w:sz w:val="22"/>
          <w:szCs w:val="22"/>
          <w:lang w:eastAsia="en-GB"/>
        </w:rPr>
        <w:tab/>
      </w:r>
      <w:r w:rsidRPr="00257259">
        <w:rPr>
          <w:lang w:val="fr-FR"/>
        </w:rPr>
        <w:t>User Profile management</w:t>
      </w:r>
      <w:r>
        <w:tab/>
      </w:r>
      <w:r>
        <w:fldChar w:fldCharType="begin"/>
      </w:r>
      <w:r>
        <w:instrText xml:space="preserve"> PAGEREF _Toc138429008 \h </w:instrText>
      </w:r>
      <w:r>
        <w:fldChar w:fldCharType="separate"/>
      </w:r>
      <w:r>
        <w:t>50</w:t>
      </w:r>
      <w:r>
        <w:fldChar w:fldCharType="end"/>
      </w:r>
    </w:p>
    <w:p w14:paraId="5966CE74" w14:textId="77777777" w:rsidR="00121F19" w:rsidRPr="00C34096" w:rsidRDefault="00121F19">
      <w:pPr>
        <w:pStyle w:val="TOC2"/>
        <w:rPr>
          <w:rFonts w:ascii="Calibri" w:hAnsi="Calibri"/>
          <w:sz w:val="22"/>
          <w:szCs w:val="22"/>
          <w:lang w:eastAsia="en-GB"/>
        </w:rPr>
      </w:pPr>
      <w:r w:rsidRPr="00257259">
        <w:rPr>
          <w:lang w:val="fr-FR"/>
        </w:rPr>
        <w:t>6.11</w:t>
      </w:r>
      <w:r w:rsidRPr="00C34096">
        <w:rPr>
          <w:rFonts w:ascii="Calibri" w:hAnsi="Calibri"/>
          <w:sz w:val="22"/>
          <w:szCs w:val="22"/>
          <w:lang w:eastAsia="en-GB"/>
        </w:rPr>
        <w:tab/>
      </w:r>
      <w:r w:rsidRPr="00257259">
        <w:rPr>
          <w:lang w:val="fr-FR"/>
        </w:rPr>
        <w:t>Support for multiple devices</w:t>
      </w:r>
      <w:r>
        <w:tab/>
      </w:r>
      <w:r>
        <w:fldChar w:fldCharType="begin"/>
      </w:r>
      <w:r>
        <w:instrText xml:space="preserve"> PAGEREF _Toc138429009 \h </w:instrText>
      </w:r>
      <w:r>
        <w:fldChar w:fldCharType="separate"/>
      </w:r>
      <w:r>
        <w:t>51</w:t>
      </w:r>
      <w:r>
        <w:fldChar w:fldCharType="end"/>
      </w:r>
    </w:p>
    <w:p w14:paraId="580B24B6" w14:textId="77777777" w:rsidR="00121F19" w:rsidRPr="00C34096" w:rsidRDefault="00121F19">
      <w:pPr>
        <w:pStyle w:val="TOC2"/>
        <w:rPr>
          <w:rFonts w:ascii="Calibri" w:hAnsi="Calibri"/>
          <w:sz w:val="22"/>
          <w:szCs w:val="22"/>
          <w:lang w:eastAsia="en-GB"/>
        </w:rPr>
      </w:pPr>
      <w:r w:rsidRPr="00257259">
        <w:rPr>
          <w:lang w:val="fr-FR"/>
        </w:rPr>
        <w:t>6.12</w:t>
      </w:r>
      <w:r w:rsidRPr="00C34096">
        <w:rPr>
          <w:rFonts w:ascii="Calibri" w:hAnsi="Calibri"/>
          <w:sz w:val="22"/>
          <w:szCs w:val="22"/>
          <w:lang w:eastAsia="en-GB"/>
        </w:rPr>
        <w:tab/>
      </w:r>
      <w:r w:rsidRPr="00257259">
        <w:rPr>
          <w:lang w:val="fr-FR"/>
        </w:rPr>
        <w:t>Location</w:t>
      </w:r>
      <w:r>
        <w:tab/>
      </w:r>
      <w:r>
        <w:fldChar w:fldCharType="begin"/>
      </w:r>
      <w:r>
        <w:instrText xml:space="preserve"> PAGEREF _Toc138429010 \h </w:instrText>
      </w:r>
      <w:r>
        <w:fldChar w:fldCharType="separate"/>
      </w:r>
      <w:r>
        <w:t>51</w:t>
      </w:r>
      <w:r>
        <w:fldChar w:fldCharType="end"/>
      </w:r>
    </w:p>
    <w:p w14:paraId="3E8C3B86" w14:textId="77777777" w:rsidR="00121F19" w:rsidRPr="00C34096" w:rsidRDefault="00121F19">
      <w:pPr>
        <w:pStyle w:val="TOC2"/>
        <w:rPr>
          <w:rFonts w:ascii="Calibri" w:hAnsi="Calibri"/>
          <w:sz w:val="22"/>
          <w:szCs w:val="22"/>
          <w:lang w:eastAsia="en-GB"/>
        </w:rPr>
      </w:pPr>
      <w:r>
        <w:t>6.13</w:t>
      </w:r>
      <w:r w:rsidRPr="00C34096">
        <w:rPr>
          <w:rFonts w:ascii="Calibri" w:hAnsi="Calibri"/>
          <w:sz w:val="22"/>
          <w:szCs w:val="22"/>
          <w:lang w:eastAsia="en-GB"/>
        </w:rPr>
        <w:tab/>
      </w:r>
      <w:r>
        <w:t>Security</w:t>
      </w:r>
      <w:r>
        <w:tab/>
      </w:r>
      <w:r>
        <w:fldChar w:fldCharType="begin"/>
      </w:r>
      <w:r>
        <w:instrText xml:space="preserve"> PAGEREF _Toc138429011 \h </w:instrText>
      </w:r>
      <w:r>
        <w:fldChar w:fldCharType="separate"/>
      </w:r>
      <w:r>
        <w:t>51</w:t>
      </w:r>
      <w:r>
        <w:fldChar w:fldCharType="end"/>
      </w:r>
    </w:p>
    <w:p w14:paraId="24D4629E" w14:textId="77777777" w:rsidR="00121F19" w:rsidRPr="00C34096" w:rsidRDefault="00121F19">
      <w:pPr>
        <w:pStyle w:val="TOC3"/>
        <w:rPr>
          <w:rFonts w:ascii="Calibri" w:hAnsi="Calibri"/>
          <w:sz w:val="22"/>
          <w:szCs w:val="22"/>
          <w:lang w:eastAsia="en-GB"/>
        </w:rPr>
      </w:pPr>
      <w:r>
        <w:t>6.13.1</w:t>
      </w:r>
      <w:r w:rsidRPr="00C34096">
        <w:rPr>
          <w:rFonts w:ascii="Calibri" w:hAnsi="Calibri"/>
          <w:sz w:val="22"/>
          <w:szCs w:val="22"/>
          <w:lang w:eastAsia="en-GB"/>
        </w:rPr>
        <w:tab/>
      </w:r>
      <w:r>
        <w:t>Overview</w:t>
      </w:r>
      <w:r>
        <w:tab/>
      </w:r>
      <w:r>
        <w:fldChar w:fldCharType="begin"/>
      </w:r>
      <w:r>
        <w:instrText xml:space="preserve"> PAGEREF _Toc138429012 \h </w:instrText>
      </w:r>
      <w:r>
        <w:fldChar w:fldCharType="separate"/>
      </w:r>
      <w:r>
        <w:t>51</w:t>
      </w:r>
      <w:r>
        <w:fldChar w:fldCharType="end"/>
      </w:r>
    </w:p>
    <w:p w14:paraId="02D80033" w14:textId="77777777" w:rsidR="00121F19" w:rsidRPr="00C34096" w:rsidRDefault="00121F19">
      <w:pPr>
        <w:pStyle w:val="TOC3"/>
        <w:rPr>
          <w:rFonts w:ascii="Calibri" w:hAnsi="Calibri"/>
          <w:sz w:val="22"/>
          <w:szCs w:val="22"/>
          <w:lang w:eastAsia="en-GB"/>
        </w:rPr>
      </w:pPr>
      <w:r>
        <w:t>6.13.2</w:t>
      </w:r>
      <w:r w:rsidRPr="00C34096">
        <w:rPr>
          <w:rFonts w:ascii="Calibri" w:hAnsi="Calibri"/>
          <w:sz w:val="22"/>
          <w:szCs w:val="22"/>
          <w:lang w:eastAsia="en-GB"/>
        </w:rPr>
        <w:tab/>
      </w:r>
      <w:r>
        <w:t>Cryptographic protocols</w:t>
      </w:r>
      <w:r>
        <w:tab/>
      </w:r>
      <w:r>
        <w:fldChar w:fldCharType="begin"/>
      </w:r>
      <w:r>
        <w:instrText xml:space="preserve"> PAGEREF _Toc138429013 \h </w:instrText>
      </w:r>
      <w:r>
        <w:fldChar w:fldCharType="separate"/>
      </w:r>
      <w:r>
        <w:t>51</w:t>
      </w:r>
      <w:r>
        <w:fldChar w:fldCharType="end"/>
      </w:r>
    </w:p>
    <w:p w14:paraId="338C4BDE" w14:textId="77777777" w:rsidR="00121F19" w:rsidRPr="00C34096" w:rsidRDefault="00121F19">
      <w:pPr>
        <w:pStyle w:val="TOC3"/>
        <w:rPr>
          <w:rFonts w:ascii="Calibri" w:hAnsi="Calibri"/>
          <w:sz w:val="22"/>
          <w:szCs w:val="22"/>
          <w:lang w:eastAsia="en-GB"/>
        </w:rPr>
      </w:pPr>
      <w:r>
        <w:t>6.13.3</w:t>
      </w:r>
      <w:r w:rsidRPr="00C34096">
        <w:rPr>
          <w:rFonts w:ascii="Calibri" w:hAnsi="Calibri"/>
          <w:sz w:val="22"/>
          <w:szCs w:val="22"/>
          <w:lang w:eastAsia="en-GB"/>
        </w:rPr>
        <w:tab/>
      </w:r>
      <w:r>
        <w:t>Authentication</w:t>
      </w:r>
      <w:r>
        <w:tab/>
      </w:r>
      <w:r>
        <w:fldChar w:fldCharType="begin"/>
      </w:r>
      <w:r>
        <w:instrText xml:space="preserve"> PAGEREF _Toc138429014 \h </w:instrText>
      </w:r>
      <w:r>
        <w:fldChar w:fldCharType="separate"/>
      </w:r>
      <w:r>
        <w:t>51</w:t>
      </w:r>
      <w:r>
        <w:fldChar w:fldCharType="end"/>
      </w:r>
    </w:p>
    <w:p w14:paraId="284744FD" w14:textId="77777777" w:rsidR="00121F19" w:rsidRPr="00C34096" w:rsidRDefault="00121F19">
      <w:pPr>
        <w:pStyle w:val="TOC3"/>
        <w:rPr>
          <w:rFonts w:ascii="Calibri" w:hAnsi="Calibri"/>
          <w:sz w:val="22"/>
          <w:szCs w:val="22"/>
          <w:lang w:eastAsia="en-GB"/>
        </w:rPr>
      </w:pPr>
      <w:r>
        <w:t>6.13.4</w:t>
      </w:r>
      <w:r w:rsidRPr="00C34096">
        <w:rPr>
          <w:rFonts w:ascii="Calibri" w:hAnsi="Calibri"/>
          <w:sz w:val="22"/>
          <w:szCs w:val="22"/>
          <w:lang w:eastAsia="en-GB"/>
        </w:rPr>
        <w:tab/>
      </w:r>
      <w:r>
        <w:t>Access control</w:t>
      </w:r>
      <w:r>
        <w:tab/>
      </w:r>
      <w:r>
        <w:fldChar w:fldCharType="begin"/>
      </w:r>
      <w:r>
        <w:instrText xml:space="preserve"> PAGEREF _Toc138429015 \h </w:instrText>
      </w:r>
      <w:r>
        <w:fldChar w:fldCharType="separate"/>
      </w:r>
      <w:r>
        <w:t>51</w:t>
      </w:r>
      <w:r>
        <w:fldChar w:fldCharType="end"/>
      </w:r>
    </w:p>
    <w:p w14:paraId="512E7760" w14:textId="77777777" w:rsidR="00121F19" w:rsidRPr="00C34096" w:rsidRDefault="00121F19">
      <w:pPr>
        <w:pStyle w:val="TOC3"/>
        <w:rPr>
          <w:rFonts w:ascii="Calibri" w:hAnsi="Calibri"/>
          <w:sz w:val="22"/>
          <w:szCs w:val="22"/>
          <w:lang w:eastAsia="en-GB"/>
        </w:rPr>
      </w:pPr>
      <w:r>
        <w:t>6.13.5</w:t>
      </w:r>
      <w:r w:rsidRPr="00C34096">
        <w:rPr>
          <w:rFonts w:ascii="Calibri" w:hAnsi="Calibri"/>
          <w:sz w:val="22"/>
          <w:szCs w:val="22"/>
          <w:lang w:eastAsia="en-GB"/>
        </w:rPr>
        <w:tab/>
      </w:r>
      <w:r>
        <w:t>Regulatory issues</w:t>
      </w:r>
      <w:r>
        <w:tab/>
      </w:r>
      <w:r>
        <w:fldChar w:fldCharType="begin"/>
      </w:r>
      <w:r>
        <w:instrText xml:space="preserve"> PAGEREF _Toc138429016 \h </w:instrText>
      </w:r>
      <w:r>
        <w:fldChar w:fldCharType="separate"/>
      </w:r>
      <w:r>
        <w:t>52</w:t>
      </w:r>
      <w:r>
        <w:fldChar w:fldCharType="end"/>
      </w:r>
    </w:p>
    <w:p w14:paraId="7EA67311" w14:textId="77777777" w:rsidR="00121F19" w:rsidRPr="00C34096" w:rsidRDefault="00121F19">
      <w:pPr>
        <w:pStyle w:val="TOC2"/>
        <w:rPr>
          <w:rFonts w:ascii="Calibri" w:hAnsi="Calibri"/>
          <w:sz w:val="22"/>
          <w:szCs w:val="22"/>
          <w:lang w:eastAsia="en-GB"/>
        </w:rPr>
      </w:pPr>
      <w:r>
        <w:t>6.14</w:t>
      </w:r>
      <w:r w:rsidRPr="00C34096">
        <w:rPr>
          <w:rFonts w:ascii="Calibri" w:hAnsi="Calibri"/>
          <w:sz w:val="22"/>
          <w:szCs w:val="22"/>
          <w:lang w:eastAsia="en-GB"/>
        </w:rPr>
        <w:tab/>
      </w:r>
      <w:r>
        <w:t>Interactions for MCPTT Group Calls and MCPTT Private Calls</w:t>
      </w:r>
      <w:r>
        <w:tab/>
      </w:r>
      <w:r>
        <w:fldChar w:fldCharType="begin"/>
      </w:r>
      <w:r>
        <w:instrText xml:space="preserve"> PAGEREF _Toc138429017 \h </w:instrText>
      </w:r>
      <w:r>
        <w:fldChar w:fldCharType="separate"/>
      </w:r>
      <w:r>
        <w:t>52</w:t>
      </w:r>
      <w:r>
        <w:fldChar w:fldCharType="end"/>
      </w:r>
    </w:p>
    <w:p w14:paraId="5299412B" w14:textId="77777777" w:rsidR="00121F19" w:rsidRPr="00C34096" w:rsidRDefault="00121F19">
      <w:pPr>
        <w:pStyle w:val="TOC2"/>
        <w:rPr>
          <w:rFonts w:ascii="Calibri" w:hAnsi="Calibri"/>
          <w:sz w:val="22"/>
          <w:szCs w:val="22"/>
          <w:lang w:eastAsia="en-GB"/>
        </w:rPr>
      </w:pPr>
      <w:r>
        <w:t>6.15</w:t>
      </w:r>
      <w:r w:rsidRPr="00C34096">
        <w:rPr>
          <w:rFonts w:ascii="Calibri" w:hAnsi="Calibri"/>
          <w:sz w:val="22"/>
          <w:szCs w:val="22"/>
          <w:lang w:eastAsia="en-GB"/>
        </w:rPr>
        <w:tab/>
      </w:r>
      <w:r>
        <w:t>Audio MCPTT call performance</w:t>
      </w:r>
      <w:r>
        <w:tab/>
      </w:r>
      <w:r>
        <w:fldChar w:fldCharType="begin"/>
      </w:r>
      <w:r>
        <w:instrText xml:space="preserve"> PAGEREF _Toc138429018 \h </w:instrText>
      </w:r>
      <w:r>
        <w:fldChar w:fldCharType="separate"/>
      </w:r>
      <w:r>
        <w:t>52</w:t>
      </w:r>
      <w:r>
        <w:fldChar w:fldCharType="end"/>
      </w:r>
    </w:p>
    <w:p w14:paraId="5C660156" w14:textId="77777777" w:rsidR="00121F19" w:rsidRPr="00C34096" w:rsidRDefault="00121F19">
      <w:pPr>
        <w:pStyle w:val="TOC3"/>
        <w:rPr>
          <w:rFonts w:ascii="Calibri" w:hAnsi="Calibri"/>
          <w:sz w:val="22"/>
          <w:szCs w:val="22"/>
          <w:lang w:eastAsia="en-GB"/>
        </w:rPr>
      </w:pPr>
      <w:r>
        <w:t>6.15.1</w:t>
      </w:r>
      <w:r w:rsidRPr="00C34096">
        <w:rPr>
          <w:rFonts w:ascii="Calibri" w:hAnsi="Calibri"/>
          <w:sz w:val="22"/>
          <w:szCs w:val="22"/>
          <w:lang w:eastAsia="en-GB"/>
        </w:rPr>
        <w:tab/>
      </w:r>
      <w:r>
        <w:t>General overview</w:t>
      </w:r>
      <w:r>
        <w:tab/>
      </w:r>
      <w:r>
        <w:fldChar w:fldCharType="begin"/>
      </w:r>
      <w:r>
        <w:instrText xml:space="preserve"> PAGEREF _Toc138429019 \h </w:instrText>
      </w:r>
      <w:r>
        <w:fldChar w:fldCharType="separate"/>
      </w:r>
      <w:r>
        <w:t>52</w:t>
      </w:r>
      <w:r>
        <w:fldChar w:fldCharType="end"/>
      </w:r>
    </w:p>
    <w:p w14:paraId="504E1D9A" w14:textId="77777777" w:rsidR="00121F19" w:rsidRPr="00C34096" w:rsidRDefault="00121F19">
      <w:pPr>
        <w:pStyle w:val="TOC3"/>
        <w:rPr>
          <w:rFonts w:ascii="Calibri" w:hAnsi="Calibri"/>
          <w:sz w:val="22"/>
          <w:szCs w:val="22"/>
          <w:lang w:eastAsia="en-GB"/>
        </w:rPr>
      </w:pPr>
      <w:r>
        <w:t>6.15.2</w:t>
      </w:r>
      <w:r w:rsidRPr="00C34096">
        <w:rPr>
          <w:rFonts w:ascii="Calibri" w:hAnsi="Calibri"/>
          <w:sz w:val="22"/>
          <w:szCs w:val="22"/>
          <w:lang w:eastAsia="en-GB"/>
        </w:rPr>
        <w:tab/>
      </w:r>
      <w:r>
        <w:t>General requirements</w:t>
      </w:r>
      <w:r>
        <w:tab/>
      </w:r>
      <w:r>
        <w:fldChar w:fldCharType="begin"/>
      </w:r>
      <w:r>
        <w:instrText xml:space="preserve"> PAGEREF _Toc138429020 \h </w:instrText>
      </w:r>
      <w:r>
        <w:fldChar w:fldCharType="separate"/>
      </w:r>
      <w:r>
        <w:t>52</w:t>
      </w:r>
      <w:r>
        <w:fldChar w:fldCharType="end"/>
      </w:r>
    </w:p>
    <w:p w14:paraId="5FD28339" w14:textId="77777777" w:rsidR="00121F19" w:rsidRPr="00C34096" w:rsidRDefault="00121F19">
      <w:pPr>
        <w:pStyle w:val="TOC3"/>
        <w:rPr>
          <w:rFonts w:ascii="Calibri" w:hAnsi="Calibri"/>
          <w:sz w:val="22"/>
          <w:szCs w:val="22"/>
          <w:lang w:eastAsia="en-GB"/>
        </w:rPr>
      </w:pPr>
      <w:r>
        <w:t>6.15.3</w:t>
      </w:r>
      <w:r w:rsidRPr="00C34096">
        <w:rPr>
          <w:rFonts w:ascii="Calibri" w:hAnsi="Calibri"/>
          <w:sz w:val="22"/>
          <w:szCs w:val="22"/>
          <w:lang w:eastAsia="en-GB"/>
        </w:rPr>
        <w:tab/>
      </w:r>
      <w:r>
        <w:t>MCPTT access time and mouth-to-ear latency</w:t>
      </w:r>
      <w:r>
        <w:tab/>
      </w:r>
      <w:r>
        <w:fldChar w:fldCharType="begin"/>
      </w:r>
      <w:r>
        <w:instrText xml:space="preserve"> PAGEREF _Toc138429021 \h </w:instrText>
      </w:r>
      <w:r>
        <w:fldChar w:fldCharType="separate"/>
      </w:r>
      <w:r>
        <w:t>52</w:t>
      </w:r>
      <w:r>
        <w:fldChar w:fldCharType="end"/>
      </w:r>
    </w:p>
    <w:p w14:paraId="2A00F93A" w14:textId="77777777" w:rsidR="00121F19" w:rsidRPr="00C34096" w:rsidRDefault="00121F19">
      <w:pPr>
        <w:pStyle w:val="TOC4"/>
        <w:rPr>
          <w:rFonts w:ascii="Calibri" w:hAnsi="Calibri"/>
          <w:sz w:val="22"/>
          <w:szCs w:val="22"/>
          <w:lang w:eastAsia="en-GB"/>
        </w:rPr>
      </w:pPr>
      <w:r>
        <w:t>6.15.3.1</w:t>
      </w:r>
      <w:r w:rsidRPr="00C34096">
        <w:rPr>
          <w:rFonts w:ascii="Calibri" w:hAnsi="Calibri"/>
          <w:sz w:val="22"/>
          <w:szCs w:val="22"/>
          <w:lang w:eastAsia="en-GB"/>
        </w:rPr>
        <w:tab/>
      </w:r>
      <w:r>
        <w:t>General overview</w:t>
      </w:r>
      <w:r>
        <w:tab/>
      </w:r>
      <w:r>
        <w:fldChar w:fldCharType="begin"/>
      </w:r>
      <w:r>
        <w:instrText xml:space="preserve"> PAGEREF _Toc138429022 \h </w:instrText>
      </w:r>
      <w:r>
        <w:fldChar w:fldCharType="separate"/>
      </w:r>
      <w:r>
        <w:t>52</w:t>
      </w:r>
      <w:r>
        <w:fldChar w:fldCharType="end"/>
      </w:r>
    </w:p>
    <w:p w14:paraId="0265DF8B" w14:textId="77777777" w:rsidR="00121F19" w:rsidRPr="00C34096" w:rsidRDefault="00121F19">
      <w:pPr>
        <w:pStyle w:val="TOC4"/>
        <w:rPr>
          <w:rFonts w:ascii="Calibri" w:hAnsi="Calibri"/>
          <w:sz w:val="22"/>
          <w:szCs w:val="22"/>
          <w:lang w:eastAsia="en-GB"/>
        </w:rPr>
      </w:pPr>
      <w:r>
        <w:t xml:space="preserve">6.15.3.2 </w:t>
      </w:r>
      <w:r w:rsidRPr="00C34096">
        <w:rPr>
          <w:rFonts w:ascii="Calibri" w:hAnsi="Calibri"/>
          <w:sz w:val="22"/>
          <w:szCs w:val="22"/>
          <w:lang w:eastAsia="en-GB"/>
        </w:rPr>
        <w:tab/>
      </w:r>
      <w:r>
        <w:t>Requirements</w:t>
      </w:r>
      <w:r>
        <w:tab/>
      </w:r>
      <w:r>
        <w:fldChar w:fldCharType="begin"/>
      </w:r>
      <w:r>
        <w:instrText xml:space="preserve"> PAGEREF _Toc138429023 \h </w:instrText>
      </w:r>
      <w:r>
        <w:fldChar w:fldCharType="separate"/>
      </w:r>
      <w:r>
        <w:t>53</w:t>
      </w:r>
      <w:r>
        <w:fldChar w:fldCharType="end"/>
      </w:r>
    </w:p>
    <w:p w14:paraId="193D9730" w14:textId="77777777" w:rsidR="00121F19" w:rsidRPr="00C34096" w:rsidRDefault="00121F19">
      <w:pPr>
        <w:pStyle w:val="TOC3"/>
        <w:rPr>
          <w:rFonts w:ascii="Calibri" w:hAnsi="Calibri"/>
          <w:sz w:val="22"/>
          <w:szCs w:val="22"/>
          <w:lang w:eastAsia="en-GB"/>
        </w:rPr>
      </w:pPr>
      <w:r>
        <w:t>6.15.4</w:t>
      </w:r>
      <w:r w:rsidRPr="00C34096">
        <w:rPr>
          <w:rFonts w:ascii="Calibri" w:hAnsi="Calibri"/>
          <w:sz w:val="22"/>
          <w:szCs w:val="22"/>
          <w:lang w:eastAsia="en-GB"/>
        </w:rPr>
        <w:tab/>
      </w:r>
      <w:r>
        <w:t>Late call entry performance</w:t>
      </w:r>
      <w:r>
        <w:tab/>
      </w:r>
      <w:r>
        <w:fldChar w:fldCharType="begin"/>
      </w:r>
      <w:r>
        <w:instrText xml:space="preserve"> PAGEREF _Toc138429024 \h </w:instrText>
      </w:r>
      <w:r>
        <w:fldChar w:fldCharType="separate"/>
      </w:r>
      <w:r>
        <w:t>54</w:t>
      </w:r>
      <w:r>
        <w:fldChar w:fldCharType="end"/>
      </w:r>
    </w:p>
    <w:p w14:paraId="6ADDCF0C" w14:textId="77777777" w:rsidR="00121F19" w:rsidRPr="00C34096" w:rsidRDefault="00121F19">
      <w:pPr>
        <w:pStyle w:val="TOC4"/>
        <w:rPr>
          <w:rFonts w:ascii="Calibri" w:hAnsi="Calibri"/>
          <w:sz w:val="22"/>
          <w:szCs w:val="22"/>
          <w:lang w:eastAsia="en-GB"/>
        </w:rPr>
      </w:pPr>
      <w:r>
        <w:t>6.15.4.1</w:t>
      </w:r>
      <w:r w:rsidRPr="00C34096">
        <w:rPr>
          <w:rFonts w:ascii="Calibri" w:hAnsi="Calibri"/>
          <w:sz w:val="22"/>
          <w:szCs w:val="22"/>
          <w:lang w:eastAsia="en-GB"/>
        </w:rPr>
        <w:tab/>
      </w:r>
      <w:r>
        <w:t>General overview</w:t>
      </w:r>
      <w:r>
        <w:tab/>
      </w:r>
      <w:r>
        <w:fldChar w:fldCharType="begin"/>
      </w:r>
      <w:r>
        <w:instrText xml:space="preserve"> PAGEREF _Toc138429025 \h </w:instrText>
      </w:r>
      <w:r>
        <w:fldChar w:fldCharType="separate"/>
      </w:r>
      <w:r>
        <w:t>54</w:t>
      </w:r>
      <w:r>
        <w:fldChar w:fldCharType="end"/>
      </w:r>
    </w:p>
    <w:p w14:paraId="5A5D028F" w14:textId="77777777" w:rsidR="00121F19" w:rsidRPr="00C34096" w:rsidRDefault="00121F19">
      <w:pPr>
        <w:pStyle w:val="TOC4"/>
        <w:rPr>
          <w:rFonts w:ascii="Calibri" w:hAnsi="Calibri"/>
          <w:sz w:val="22"/>
          <w:szCs w:val="22"/>
          <w:lang w:eastAsia="en-GB"/>
        </w:rPr>
      </w:pPr>
      <w:r>
        <w:t>6.15.4.2</w:t>
      </w:r>
      <w:r w:rsidRPr="00C34096">
        <w:rPr>
          <w:rFonts w:ascii="Calibri" w:hAnsi="Calibri"/>
          <w:sz w:val="22"/>
          <w:szCs w:val="22"/>
          <w:lang w:eastAsia="en-GB"/>
        </w:rPr>
        <w:tab/>
      </w:r>
      <w:r>
        <w:t>Requirements</w:t>
      </w:r>
      <w:r>
        <w:tab/>
      </w:r>
      <w:r>
        <w:fldChar w:fldCharType="begin"/>
      </w:r>
      <w:r>
        <w:instrText xml:space="preserve"> PAGEREF _Toc138429026 \h </w:instrText>
      </w:r>
      <w:r>
        <w:fldChar w:fldCharType="separate"/>
      </w:r>
      <w:r>
        <w:t>55</w:t>
      </w:r>
      <w:r>
        <w:fldChar w:fldCharType="end"/>
      </w:r>
    </w:p>
    <w:p w14:paraId="3D3803E3" w14:textId="77777777" w:rsidR="00121F19" w:rsidRPr="00C34096" w:rsidRDefault="00121F19">
      <w:pPr>
        <w:pStyle w:val="TOC3"/>
        <w:rPr>
          <w:rFonts w:ascii="Calibri" w:hAnsi="Calibri"/>
          <w:sz w:val="22"/>
          <w:szCs w:val="22"/>
          <w:lang w:eastAsia="en-GB"/>
        </w:rPr>
      </w:pPr>
      <w:r>
        <w:t>6.15.5</w:t>
      </w:r>
      <w:r w:rsidRPr="00C34096">
        <w:rPr>
          <w:rFonts w:ascii="Calibri" w:hAnsi="Calibri"/>
          <w:sz w:val="22"/>
          <w:szCs w:val="22"/>
          <w:lang w:eastAsia="en-GB"/>
        </w:rPr>
        <w:tab/>
      </w:r>
      <w:r>
        <w:t>Audio / voice quality</w:t>
      </w:r>
      <w:r>
        <w:tab/>
      </w:r>
      <w:r>
        <w:fldChar w:fldCharType="begin"/>
      </w:r>
      <w:r>
        <w:instrText xml:space="preserve"> PAGEREF _Toc138429027 \h </w:instrText>
      </w:r>
      <w:r>
        <w:fldChar w:fldCharType="separate"/>
      </w:r>
      <w:r>
        <w:t>56</w:t>
      </w:r>
      <w:r>
        <w:fldChar w:fldCharType="end"/>
      </w:r>
    </w:p>
    <w:p w14:paraId="28F9F06F" w14:textId="77777777" w:rsidR="00121F19" w:rsidRPr="00C34096" w:rsidRDefault="00121F19">
      <w:pPr>
        <w:pStyle w:val="TOC3"/>
        <w:rPr>
          <w:rFonts w:ascii="Calibri" w:hAnsi="Calibri"/>
          <w:sz w:val="22"/>
          <w:szCs w:val="22"/>
          <w:lang w:eastAsia="en-GB"/>
        </w:rPr>
      </w:pPr>
      <w:r>
        <w:t>6.15.6</w:t>
      </w:r>
      <w:r w:rsidRPr="00C34096">
        <w:rPr>
          <w:rFonts w:ascii="Calibri" w:hAnsi="Calibri"/>
          <w:sz w:val="22"/>
          <w:szCs w:val="22"/>
          <w:lang w:eastAsia="en-GB"/>
        </w:rPr>
        <w:tab/>
      </w:r>
      <w:r>
        <w:t>Radio Resource Efficiency Performance</w:t>
      </w:r>
      <w:r>
        <w:tab/>
      </w:r>
      <w:r>
        <w:fldChar w:fldCharType="begin"/>
      </w:r>
      <w:r>
        <w:instrText xml:space="preserve"> PAGEREF _Toc138429028 \h </w:instrText>
      </w:r>
      <w:r>
        <w:fldChar w:fldCharType="separate"/>
      </w:r>
      <w:r>
        <w:t>56</w:t>
      </w:r>
      <w:r>
        <w:fldChar w:fldCharType="end"/>
      </w:r>
    </w:p>
    <w:p w14:paraId="1789AB6B" w14:textId="77777777" w:rsidR="00121F19" w:rsidRPr="00C34096" w:rsidRDefault="00121F19">
      <w:pPr>
        <w:pStyle w:val="TOC3"/>
        <w:rPr>
          <w:rFonts w:ascii="Calibri" w:hAnsi="Calibri"/>
          <w:sz w:val="22"/>
          <w:szCs w:val="22"/>
          <w:lang w:eastAsia="en-GB"/>
        </w:rPr>
      </w:pPr>
      <w:r>
        <w:t>6.16</w:t>
      </w:r>
      <w:r w:rsidRPr="00C34096">
        <w:rPr>
          <w:rFonts w:ascii="Calibri" w:hAnsi="Calibri"/>
          <w:sz w:val="22"/>
          <w:szCs w:val="22"/>
          <w:lang w:eastAsia="en-GB"/>
        </w:rPr>
        <w:tab/>
      </w:r>
      <w:r>
        <w:t>Additional services for MCPTT calls</w:t>
      </w:r>
      <w:r>
        <w:tab/>
      </w:r>
      <w:r>
        <w:fldChar w:fldCharType="begin"/>
      </w:r>
      <w:r>
        <w:instrText xml:space="preserve"> PAGEREF _Toc138429029 \h </w:instrText>
      </w:r>
      <w:r>
        <w:fldChar w:fldCharType="separate"/>
      </w:r>
      <w:r>
        <w:t>56</w:t>
      </w:r>
      <w:r>
        <w:fldChar w:fldCharType="end"/>
      </w:r>
    </w:p>
    <w:p w14:paraId="1781DA3A" w14:textId="77777777" w:rsidR="00121F19" w:rsidRPr="00C34096" w:rsidRDefault="00121F19">
      <w:pPr>
        <w:pStyle w:val="TOC3"/>
        <w:rPr>
          <w:rFonts w:ascii="Calibri" w:hAnsi="Calibri"/>
          <w:sz w:val="22"/>
          <w:szCs w:val="22"/>
          <w:lang w:eastAsia="en-GB"/>
        </w:rPr>
      </w:pPr>
      <w:r>
        <w:t>6.16.1</w:t>
      </w:r>
      <w:r w:rsidRPr="00C34096">
        <w:rPr>
          <w:rFonts w:ascii="Calibri" w:hAnsi="Calibri"/>
          <w:sz w:val="22"/>
          <w:szCs w:val="22"/>
          <w:lang w:eastAsia="en-GB"/>
        </w:rPr>
        <w:tab/>
      </w:r>
      <w:r>
        <w:t>Discreet listening capabilities</w:t>
      </w:r>
      <w:r>
        <w:tab/>
      </w:r>
      <w:r>
        <w:fldChar w:fldCharType="begin"/>
      </w:r>
      <w:r>
        <w:instrText xml:space="preserve"> PAGEREF _Toc138429030 \h </w:instrText>
      </w:r>
      <w:r>
        <w:fldChar w:fldCharType="separate"/>
      </w:r>
      <w:r>
        <w:t>56</w:t>
      </w:r>
      <w:r>
        <w:fldChar w:fldCharType="end"/>
      </w:r>
    </w:p>
    <w:p w14:paraId="6B9D98F1" w14:textId="77777777" w:rsidR="00121F19" w:rsidRPr="00C34096" w:rsidRDefault="00121F19">
      <w:pPr>
        <w:pStyle w:val="TOC3"/>
        <w:rPr>
          <w:rFonts w:ascii="Calibri" w:hAnsi="Calibri"/>
          <w:sz w:val="22"/>
          <w:szCs w:val="22"/>
          <w:lang w:eastAsia="en-GB"/>
        </w:rPr>
      </w:pPr>
      <w:r>
        <w:t>6.16.2</w:t>
      </w:r>
      <w:r w:rsidRPr="00C34096">
        <w:rPr>
          <w:rFonts w:ascii="Calibri" w:hAnsi="Calibri"/>
          <w:sz w:val="22"/>
          <w:szCs w:val="22"/>
          <w:lang w:eastAsia="en-GB"/>
        </w:rPr>
        <w:tab/>
      </w:r>
      <w:r>
        <w:t>Ambient listening</w:t>
      </w:r>
      <w:r>
        <w:tab/>
      </w:r>
      <w:r>
        <w:fldChar w:fldCharType="begin"/>
      </w:r>
      <w:r>
        <w:instrText xml:space="preserve"> PAGEREF _Toc138429031 \h </w:instrText>
      </w:r>
      <w:r>
        <w:fldChar w:fldCharType="separate"/>
      </w:r>
      <w:r>
        <w:t>56</w:t>
      </w:r>
      <w:r>
        <w:fldChar w:fldCharType="end"/>
      </w:r>
    </w:p>
    <w:p w14:paraId="18014665" w14:textId="77777777" w:rsidR="00121F19" w:rsidRPr="00C34096" w:rsidRDefault="00121F19">
      <w:pPr>
        <w:pStyle w:val="TOC4"/>
        <w:rPr>
          <w:rFonts w:ascii="Calibri" w:hAnsi="Calibri"/>
          <w:sz w:val="22"/>
          <w:szCs w:val="22"/>
          <w:lang w:eastAsia="en-GB"/>
        </w:rPr>
      </w:pPr>
      <w:r>
        <w:t>6.16.2.1</w:t>
      </w:r>
      <w:r w:rsidRPr="00C34096">
        <w:rPr>
          <w:rFonts w:ascii="Calibri" w:hAnsi="Calibri"/>
          <w:sz w:val="22"/>
          <w:szCs w:val="22"/>
          <w:lang w:eastAsia="en-GB"/>
        </w:rPr>
        <w:tab/>
      </w:r>
      <w:r>
        <w:t>Overview of ambient listening</w:t>
      </w:r>
      <w:r>
        <w:tab/>
      </w:r>
      <w:r>
        <w:fldChar w:fldCharType="begin"/>
      </w:r>
      <w:r>
        <w:instrText xml:space="preserve"> PAGEREF _Toc138429032 \h </w:instrText>
      </w:r>
      <w:r>
        <w:fldChar w:fldCharType="separate"/>
      </w:r>
      <w:r>
        <w:t>56</w:t>
      </w:r>
      <w:r>
        <w:fldChar w:fldCharType="end"/>
      </w:r>
    </w:p>
    <w:p w14:paraId="03F65973" w14:textId="77777777" w:rsidR="00121F19" w:rsidRPr="00C34096" w:rsidRDefault="00121F19">
      <w:pPr>
        <w:pStyle w:val="TOC4"/>
        <w:rPr>
          <w:rFonts w:ascii="Calibri" w:hAnsi="Calibri"/>
          <w:sz w:val="22"/>
          <w:szCs w:val="22"/>
          <w:lang w:eastAsia="en-GB"/>
        </w:rPr>
      </w:pPr>
      <w:r>
        <w:t>6.16.2.2</w:t>
      </w:r>
      <w:r w:rsidRPr="00C34096">
        <w:rPr>
          <w:rFonts w:ascii="Calibri" w:hAnsi="Calibri"/>
          <w:sz w:val="22"/>
          <w:szCs w:val="22"/>
          <w:lang w:eastAsia="en-GB"/>
        </w:rPr>
        <w:tab/>
      </w:r>
      <w:r>
        <w:t>Ambient listening requirements</w:t>
      </w:r>
      <w:r>
        <w:tab/>
      </w:r>
      <w:r>
        <w:fldChar w:fldCharType="begin"/>
      </w:r>
      <w:r>
        <w:instrText xml:space="preserve"> PAGEREF _Toc138429033 \h </w:instrText>
      </w:r>
      <w:r>
        <w:fldChar w:fldCharType="separate"/>
      </w:r>
      <w:r>
        <w:t>56</w:t>
      </w:r>
      <w:r>
        <w:fldChar w:fldCharType="end"/>
      </w:r>
    </w:p>
    <w:p w14:paraId="1CD25291" w14:textId="77777777" w:rsidR="00121F19" w:rsidRPr="00C34096" w:rsidRDefault="00121F19">
      <w:pPr>
        <w:pStyle w:val="TOC5"/>
        <w:rPr>
          <w:rFonts w:ascii="Calibri" w:hAnsi="Calibri"/>
          <w:sz w:val="22"/>
          <w:szCs w:val="22"/>
          <w:lang w:eastAsia="en-GB"/>
        </w:rPr>
      </w:pPr>
      <w:r>
        <w:t>6.16.2.2.1</w:t>
      </w:r>
      <w:r w:rsidRPr="00C34096">
        <w:rPr>
          <w:rFonts w:ascii="Calibri" w:hAnsi="Calibri"/>
          <w:sz w:val="22"/>
          <w:szCs w:val="22"/>
          <w:lang w:eastAsia="en-GB"/>
        </w:rPr>
        <w:tab/>
      </w:r>
      <w:r>
        <w:t>General Ambient Listening requirements</w:t>
      </w:r>
      <w:r>
        <w:tab/>
      </w:r>
      <w:r>
        <w:fldChar w:fldCharType="begin"/>
      </w:r>
      <w:r>
        <w:instrText xml:space="preserve"> PAGEREF _Toc138429034 \h </w:instrText>
      </w:r>
      <w:r>
        <w:fldChar w:fldCharType="separate"/>
      </w:r>
      <w:r>
        <w:t>56</w:t>
      </w:r>
      <w:r>
        <w:fldChar w:fldCharType="end"/>
      </w:r>
    </w:p>
    <w:p w14:paraId="4BB64A95" w14:textId="77777777" w:rsidR="00121F19" w:rsidRPr="00C34096" w:rsidRDefault="00121F19">
      <w:pPr>
        <w:pStyle w:val="TOC5"/>
        <w:rPr>
          <w:rFonts w:ascii="Calibri" w:hAnsi="Calibri"/>
          <w:sz w:val="22"/>
          <w:szCs w:val="22"/>
          <w:lang w:eastAsia="en-GB"/>
        </w:rPr>
      </w:pPr>
      <w:r>
        <w:t>6.16.2.2.2</w:t>
      </w:r>
      <w:r w:rsidRPr="00C34096">
        <w:rPr>
          <w:rFonts w:ascii="Calibri" w:hAnsi="Calibri"/>
          <w:sz w:val="22"/>
          <w:szCs w:val="22"/>
          <w:lang w:eastAsia="en-GB"/>
        </w:rPr>
        <w:tab/>
      </w:r>
      <w:r>
        <w:t>Remotely initiated Ambient Listening requirements</w:t>
      </w:r>
      <w:r>
        <w:tab/>
      </w:r>
      <w:r>
        <w:fldChar w:fldCharType="begin"/>
      </w:r>
      <w:r>
        <w:instrText xml:space="preserve"> PAGEREF _Toc138429035 \h </w:instrText>
      </w:r>
      <w:r>
        <w:fldChar w:fldCharType="separate"/>
      </w:r>
      <w:r>
        <w:t>57</w:t>
      </w:r>
      <w:r>
        <w:fldChar w:fldCharType="end"/>
      </w:r>
    </w:p>
    <w:p w14:paraId="2B582207" w14:textId="77777777" w:rsidR="00121F19" w:rsidRPr="00C34096" w:rsidRDefault="00121F19">
      <w:pPr>
        <w:pStyle w:val="TOC5"/>
        <w:rPr>
          <w:rFonts w:ascii="Calibri" w:hAnsi="Calibri"/>
          <w:sz w:val="22"/>
          <w:szCs w:val="22"/>
          <w:lang w:eastAsia="en-GB"/>
        </w:rPr>
      </w:pPr>
      <w:r>
        <w:t>6.16.2.2.3</w:t>
      </w:r>
      <w:r w:rsidRPr="00C34096">
        <w:rPr>
          <w:rFonts w:ascii="Calibri" w:hAnsi="Calibri"/>
          <w:sz w:val="22"/>
          <w:szCs w:val="22"/>
          <w:lang w:eastAsia="en-GB"/>
        </w:rPr>
        <w:tab/>
      </w:r>
      <w:r>
        <w:t>Locally initiated Ambient Listening requirements</w:t>
      </w:r>
      <w:r>
        <w:tab/>
      </w:r>
      <w:r>
        <w:fldChar w:fldCharType="begin"/>
      </w:r>
      <w:r>
        <w:instrText xml:space="preserve"> PAGEREF _Toc138429036 \h </w:instrText>
      </w:r>
      <w:r>
        <w:fldChar w:fldCharType="separate"/>
      </w:r>
      <w:r>
        <w:t>57</w:t>
      </w:r>
      <w:r>
        <w:fldChar w:fldCharType="end"/>
      </w:r>
    </w:p>
    <w:p w14:paraId="6F1E2F98" w14:textId="77777777" w:rsidR="00121F19" w:rsidRPr="00C34096" w:rsidRDefault="00121F19">
      <w:pPr>
        <w:pStyle w:val="TOC3"/>
        <w:rPr>
          <w:rFonts w:ascii="Calibri" w:hAnsi="Calibri"/>
          <w:sz w:val="22"/>
          <w:szCs w:val="22"/>
          <w:lang w:eastAsia="en-GB"/>
        </w:rPr>
      </w:pPr>
      <w:r>
        <w:t>6.16.3</w:t>
      </w:r>
      <w:r w:rsidRPr="00C34096">
        <w:rPr>
          <w:rFonts w:ascii="Calibri" w:hAnsi="Calibri"/>
          <w:sz w:val="22"/>
          <w:szCs w:val="22"/>
          <w:lang w:eastAsia="en-GB"/>
        </w:rPr>
        <w:tab/>
      </w:r>
      <w:r>
        <w:t>Remotely initiated MCPTT call</w:t>
      </w:r>
      <w:r>
        <w:tab/>
      </w:r>
      <w:r>
        <w:fldChar w:fldCharType="begin"/>
      </w:r>
      <w:r>
        <w:instrText xml:space="preserve"> PAGEREF _Toc138429037 \h </w:instrText>
      </w:r>
      <w:r>
        <w:fldChar w:fldCharType="separate"/>
      </w:r>
      <w:r>
        <w:t>57</w:t>
      </w:r>
      <w:r>
        <w:fldChar w:fldCharType="end"/>
      </w:r>
    </w:p>
    <w:p w14:paraId="7414DE3D" w14:textId="77777777" w:rsidR="00121F19" w:rsidRPr="00C34096" w:rsidRDefault="00121F19">
      <w:pPr>
        <w:pStyle w:val="TOC3"/>
        <w:rPr>
          <w:rFonts w:ascii="Calibri" w:hAnsi="Calibri"/>
          <w:sz w:val="22"/>
          <w:szCs w:val="22"/>
          <w:lang w:eastAsia="en-GB"/>
        </w:rPr>
      </w:pPr>
      <w:r>
        <w:t>6.16.3.1</w:t>
      </w:r>
      <w:r w:rsidRPr="00C34096">
        <w:rPr>
          <w:rFonts w:ascii="Calibri" w:hAnsi="Calibri"/>
          <w:sz w:val="22"/>
          <w:szCs w:val="22"/>
          <w:lang w:eastAsia="en-GB"/>
        </w:rPr>
        <w:tab/>
      </w:r>
      <w:r>
        <w:t>Overview</w:t>
      </w:r>
      <w:r>
        <w:tab/>
      </w:r>
      <w:r>
        <w:fldChar w:fldCharType="begin"/>
      </w:r>
      <w:r>
        <w:instrText xml:space="preserve"> PAGEREF _Toc138429038 \h </w:instrText>
      </w:r>
      <w:r>
        <w:fldChar w:fldCharType="separate"/>
      </w:r>
      <w:r>
        <w:t>57</w:t>
      </w:r>
      <w:r>
        <w:fldChar w:fldCharType="end"/>
      </w:r>
    </w:p>
    <w:p w14:paraId="5F9ECC75" w14:textId="77777777" w:rsidR="00121F19" w:rsidRPr="00C34096" w:rsidRDefault="00121F19">
      <w:pPr>
        <w:pStyle w:val="TOC3"/>
        <w:rPr>
          <w:rFonts w:ascii="Calibri" w:hAnsi="Calibri"/>
          <w:sz w:val="22"/>
          <w:szCs w:val="22"/>
          <w:lang w:eastAsia="en-GB"/>
        </w:rPr>
      </w:pPr>
      <w:r>
        <w:t>6.16.3.2</w:t>
      </w:r>
      <w:r w:rsidRPr="00C34096">
        <w:rPr>
          <w:rFonts w:ascii="Calibri" w:hAnsi="Calibri"/>
          <w:sz w:val="22"/>
          <w:szCs w:val="22"/>
          <w:lang w:eastAsia="en-GB"/>
        </w:rPr>
        <w:tab/>
      </w:r>
      <w:r>
        <w:t>Requirements</w:t>
      </w:r>
      <w:r>
        <w:tab/>
      </w:r>
      <w:r>
        <w:fldChar w:fldCharType="begin"/>
      </w:r>
      <w:r>
        <w:instrText xml:space="preserve"> PAGEREF _Toc138429039 \h </w:instrText>
      </w:r>
      <w:r>
        <w:fldChar w:fldCharType="separate"/>
      </w:r>
      <w:r>
        <w:t>57</w:t>
      </w:r>
      <w:r>
        <w:fldChar w:fldCharType="end"/>
      </w:r>
    </w:p>
    <w:p w14:paraId="6A169FE9" w14:textId="77777777" w:rsidR="00121F19" w:rsidRPr="00C34096" w:rsidRDefault="00121F19">
      <w:pPr>
        <w:pStyle w:val="TOC3"/>
        <w:rPr>
          <w:rFonts w:ascii="Calibri" w:hAnsi="Calibri"/>
          <w:sz w:val="22"/>
          <w:szCs w:val="22"/>
          <w:lang w:eastAsia="en-GB"/>
        </w:rPr>
      </w:pPr>
      <w:r>
        <w:t>6.16.4</w:t>
      </w:r>
      <w:r w:rsidRPr="00C34096">
        <w:rPr>
          <w:rFonts w:ascii="Calibri" w:hAnsi="Calibri"/>
          <w:sz w:val="22"/>
          <w:szCs w:val="22"/>
          <w:lang w:eastAsia="en-GB"/>
        </w:rPr>
        <w:tab/>
      </w:r>
      <w:r>
        <w:t>Recording and audit requirements</w:t>
      </w:r>
      <w:r>
        <w:tab/>
      </w:r>
      <w:r>
        <w:fldChar w:fldCharType="begin"/>
      </w:r>
      <w:r>
        <w:instrText xml:space="preserve"> PAGEREF _Toc138429040 \h </w:instrText>
      </w:r>
      <w:r>
        <w:fldChar w:fldCharType="separate"/>
      </w:r>
      <w:r>
        <w:t>58</w:t>
      </w:r>
      <w:r>
        <w:fldChar w:fldCharType="end"/>
      </w:r>
    </w:p>
    <w:p w14:paraId="01018DB5" w14:textId="77777777" w:rsidR="00121F19" w:rsidRPr="00C34096" w:rsidRDefault="00121F19">
      <w:pPr>
        <w:pStyle w:val="TOC2"/>
        <w:rPr>
          <w:rFonts w:ascii="Calibri" w:hAnsi="Calibri"/>
          <w:sz w:val="22"/>
          <w:szCs w:val="22"/>
          <w:lang w:eastAsia="en-GB"/>
        </w:rPr>
      </w:pPr>
      <w:r>
        <w:t>6.17</w:t>
      </w:r>
      <w:r w:rsidRPr="00C34096">
        <w:rPr>
          <w:rFonts w:ascii="Calibri" w:hAnsi="Calibri"/>
          <w:sz w:val="22"/>
          <w:szCs w:val="22"/>
          <w:lang w:eastAsia="en-GB"/>
        </w:rPr>
        <w:tab/>
      </w:r>
      <w:r>
        <w:t>Interaction with telephony services</w:t>
      </w:r>
      <w:r>
        <w:tab/>
      </w:r>
      <w:r>
        <w:fldChar w:fldCharType="begin"/>
      </w:r>
      <w:r>
        <w:instrText xml:space="preserve"> PAGEREF _Toc138429041 \h </w:instrText>
      </w:r>
      <w:r>
        <w:fldChar w:fldCharType="separate"/>
      </w:r>
      <w:r>
        <w:t>58</w:t>
      </w:r>
      <w:r>
        <w:fldChar w:fldCharType="end"/>
      </w:r>
    </w:p>
    <w:p w14:paraId="33A606FC" w14:textId="77777777" w:rsidR="00121F19" w:rsidRPr="00C34096" w:rsidRDefault="00121F19">
      <w:pPr>
        <w:pStyle w:val="TOC2"/>
        <w:rPr>
          <w:rFonts w:ascii="Calibri" w:hAnsi="Calibri"/>
          <w:sz w:val="22"/>
          <w:szCs w:val="22"/>
          <w:lang w:eastAsia="en-GB"/>
        </w:rPr>
      </w:pPr>
      <w:r>
        <w:t>6.18</w:t>
      </w:r>
      <w:r w:rsidRPr="00C34096">
        <w:rPr>
          <w:rFonts w:ascii="Calibri" w:hAnsi="Calibri"/>
          <w:sz w:val="22"/>
          <w:szCs w:val="22"/>
          <w:lang w:eastAsia="en-GB"/>
        </w:rPr>
        <w:tab/>
      </w:r>
      <w:r>
        <w:t>Interworking</w:t>
      </w:r>
      <w:r>
        <w:tab/>
      </w:r>
      <w:r>
        <w:fldChar w:fldCharType="begin"/>
      </w:r>
      <w:r>
        <w:instrText xml:space="preserve"> PAGEREF _Toc138429042 \h </w:instrText>
      </w:r>
      <w:r>
        <w:fldChar w:fldCharType="separate"/>
      </w:r>
      <w:r>
        <w:t>58</w:t>
      </w:r>
      <w:r>
        <w:fldChar w:fldCharType="end"/>
      </w:r>
    </w:p>
    <w:p w14:paraId="0366CE2A" w14:textId="77777777" w:rsidR="00121F19" w:rsidRPr="00C34096" w:rsidRDefault="00121F19">
      <w:pPr>
        <w:pStyle w:val="TOC3"/>
        <w:rPr>
          <w:rFonts w:ascii="Calibri" w:hAnsi="Calibri"/>
          <w:sz w:val="22"/>
          <w:szCs w:val="22"/>
          <w:lang w:eastAsia="en-GB"/>
        </w:rPr>
      </w:pPr>
      <w:r>
        <w:t>6.18.1</w:t>
      </w:r>
      <w:r w:rsidRPr="00C34096">
        <w:rPr>
          <w:rFonts w:ascii="Calibri" w:hAnsi="Calibri"/>
          <w:sz w:val="22"/>
          <w:szCs w:val="22"/>
          <w:lang w:eastAsia="en-GB"/>
        </w:rPr>
        <w:tab/>
      </w:r>
      <w:r>
        <w:t>Non-3GPP access</w:t>
      </w:r>
      <w:r>
        <w:tab/>
      </w:r>
      <w:r>
        <w:fldChar w:fldCharType="begin"/>
      </w:r>
      <w:r>
        <w:instrText xml:space="preserve"> PAGEREF _Toc138429043 \h </w:instrText>
      </w:r>
      <w:r>
        <w:fldChar w:fldCharType="separate"/>
      </w:r>
      <w:r>
        <w:t>58</w:t>
      </w:r>
      <w:r>
        <w:fldChar w:fldCharType="end"/>
      </w:r>
    </w:p>
    <w:p w14:paraId="19FFCD5B" w14:textId="77777777" w:rsidR="00121F19" w:rsidRPr="00C34096" w:rsidRDefault="00121F19">
      <w:pPr>
        <w:pStyle w:val="TOC3"/>
        <w:rPr>
          <w:rFonts w:ascii="Calibri" w:hAnsi="Calibri"/>
          <w:sz w:val="22"/>
          <w:szCs w:val="22"/>
          <w:lang w:eastAsia="en-GB"/>
        </w:rPr>
      </w:pPr>
      <w:r>
        <w:t>6.18.2</w:t>
      </w:r>
      <w:r w:rsidRPr="00C34096">
        <w:rPr>
          <w:rFonts w:ascii="Calibri" w:hAnsi="Calibri"/>
          <w:sz w:val="22"/>
          <w:szCs w:val="22"/>
          <w:lang w:eastAsia="en-GB"/>
        </w:rPr>
        <w:tab/>
      </w:r>
      <w:r>
        <w:t>Interworking between MCPTT systems</w:t>
      </w:r>
      <w:r>
        <w:tab/>
      </w:r>
      <w:r>
        <w:fldChar w:fldCharType="begin"/>
      </w:r>
      <w:r>
        <w:instrText xml:space="preserve"> PAGEREF _Toc138429044 \h </w:instrText>
      </w:r>
      <w:r>
        <w:fldChar w:fldCharType="separate"/>
      </w:r>
      <w:r>
        <w:t>58</w:t>
      </w:r>
      <w:r>
        <w:fldChar w:fldCharType="end"/>
      </w:r>
    </w:p>
    <w:p w14:paraId="0575DEB6" w14:textId="77777777" w:rsidR="00121F19" w:rsidRPr="00C34096" w:rsidRDefault="00121F19">
      <w:pPr>
        <w:pStyle w:val="TOC3"/>
        <w:rPr>
          <w:rFonts w:ascii="Calibri" w:hAnsi="Calibri"/>
          <w:sz w:val="22"/>
          <w:szCs w:val="22"/>
          <w:lang w:eastAsia="en-GB"/>
        </w:rPr>
      </w:pPr>
      <w:r>
        <w:t>6.18.3</w:t>
      </w:r>
      <w:r w:rsidRPr="00C34096">
        <w:rPr>
          <w:rFonts w:ascii="Calibri" w:hAnsi="Calibri"/>
          <w:sz w:val="22"/>
          <w:szCs w:val="22"/>
          <w:lang w:eastAsia="en-GB"/>
        </w:rPr>
        <w:tab/>
      </w:r>
      <w:r>
        <w:t>Interworking with non-3GPP PTT systems</w:t>
      </w:r>
      <w:r>
        <w:tab/>
      </w:r>
      <w:r>
        <w:fldChar w:fldCharType="begin"/>
      </w:r>
      <w:r>
        <w:instrText xml:space="preserve"> PAGEREF _Toc138429045 \h </w:instrText>
      </w:r>
      <w:r>
        <w:fldChar w:fldCharType="separate"/>
      </w:r>
      <w:r>
        <w:t>58</w:t>
      </w:r>
      <w:r>
        <w:fldChar w:fldCharType="end"/>
      </w:r>
    </w:p>
    <w:p w14:paraId="15EDA241" w14:textId="77777777" w:rsidR="00121F19" w:rsidRPr="00C34096" w:rsidRDefault="00121F19">
      <w:pPr>
        <w:pStyle w:val="TOC4"/>
        <w:rPr>
          <w:rFonts w:ascii="Calibri" w:hAnsi="Calibri"/>
          <w:sz w:val="22"/>
          <w:szCs w:val="22"/>
          <w:lang w:eastAsia="en-GB"/>
        </w:rPr>
      </w:pPr>
      <w:r>
        <w:t>6.18.3.1</w:t>
      </w:r>
      <w:r w:rsidRPr="00C34096">
        <w:rPr>
          <w:rFonts w:ascii="Calibri" w:hAnsi="Calibri"/>
          <w:sz w:val="22"/>
          <w:szCs w:val="22"/>
          <w:lang w:eastAsia="en-GB"/>
        </w:rPr>
        <w:tab/>
      </w:r>
      <w:r>
        <w:t>Overview</w:t>
      </w:r>
      <w:r>
        <w:tab/>
      </w:r>
      <w:r>
        <w:fldChar w:fldCharType="begin"/>
      </w:r>
      <w:r>
        <w:instrText xml:space="preserve"> PAGEREF _Toc138429046 \h </w:instrText>
      </w:r>
      <w:r>
        <w:fldChar w:fldCharType="separate"/>
      </w:r>
      <w:r>
        <w:t>58</w:t>
      </w:r>
      <w:r>
        <w:fldChar w:fldCharType="end"/>
      </w:r>
    </w:p>
    <w:p w14:paraId="5876674C" w14:textId="77777777" w:rsidR="00121F19" w:rsidRPr="00C34096" w:rsidRDefault="00121F19">
      <w:pPr>
        <w:pStyle w:val="TOC4"/>
        <w:rPr>
          <w:rFonts w:ascii="Calibri" w:hAnsi="Calibri"/>
          <w:sz w:val="22"/>
          <w:szCs w:val="22"/>
          <w:lang w:eastAsia="en-GB"/>
        </w:rPr>
      </w:pPr>
      <w:r>
        <w:t>6.18.3.2</w:t>
      </w:r>
      <w:r w:rsidRPr="00C34096">
        <w:rPr>
          <w:rFonts w:ascii="Calibri" w:hAnsi="Calibri"/>
          <w:sz w:val="22"/>
          <w:szCs w:val="22"/>
          <w:lang w:eastAsia="en-GB"/>
        </w:rPr>
        <w:tab/>
      </w:r>
      <w:r>
        <w:t>Project 25</w:t>
      </w:r>
      <w:r>
        <w:tab/>
      </w:r>
      <w:r>
        <w:fldChar w:fldCharType="begin"/>
      </w:r>
      <w:r>
        <w:instrText xml:space="preserve"> PAGEREF _Toc138429047 \h </w:instrText>
      </w:r>
      <w:r>
        <w:fldChar w:fldCharType="separate"/>
      </w:r>
      <w:r>
        <w:t>59</w:t>
      </w:r>
      <w:r>
        <w:fldChar w:fldCharType="end"/>
      </w:r>
    </w:p>
    <w:p w14:paraId="5165C256" w14:textId="77777777" w:rsidR="00121F19" w:rsidRPr="00C34096" w:rsidRDefault="00121F19">
      <w:pPr>
        <w:pStyle w:val="TOC4"/>
        <w:rPr>
          <w:rFonts w:ascii="Calibri" w:hAnsi="Calibri"/>
          <w:sz w:val="22"/>
          <w:szCs w:val="22"/>
          <w:lang w:eastAsia="en-GB"/>
        </w:rPr>
      </w:pPr>
      <w:r>
        <w:t>6.18.3.3</w:t>
      </w:r>
      <w:r w:rsidRPr="00C34096">
        <w:rPr>
          <w:rFonts w:ascii="Calibri" w:hAnsi="Calibri"/>
          <w:sz w:val="22"/>
          <w:szCs w:val="22"/>
          <w:lang w:eastAsia="en-GB"/>
        </w:rPr>
        <w:tab/>
      </w:r>
      <w:r>
        <w:t>TETRA</w:t>
      </w:r>
      <w:r>
        <w:tab/>
      </w:r>
      <w:r>
        <w:fldChar w:fldCharType="begin"/>
      </w:r>
      <w:r>
        <w:instrText xml:space="preserve"> PAGEREF _Toc138429048 \h </w:instrText>
      </w:r>
      <w:r>
        <w:fldChar w:fldCharType="separate"/>
      </w:r>
      <w:r>
        <w:t>60</w:t>
      </w:r>
      <w:r>
        <w:fldChar w:fldCharType="end"/>
      </w:r>
    </w:p>
    <w:p w14:paraId="47DD38CE" w14:textId="77777777" w:rsidR="00121F19" w:rsidRPr="00C34096" w:rsidRDefault="00121F19">
      <w:pPr>
        <w:pStyle w:val="TOC4"/>
        <w:rPr>
          <w:rFonts w:ascii="Calibri" w:hAnsi="Calibri"/>
          <w:sz w:val="22"/>
          <w:szCs w:val="22"/>
          <w:lang w:eastAsia="en-GB"/>
        </w:rPr>
      </w:pPr>
      <w:r>
        <w:t>6.18.3.4</w:t>
      </w:r>
      <w:r w:rsidRPr="00C34096">
        <w:rPr>
          <w:rFonts w:ascii="Calibri" w:hAnsi="Calibri"/>
          <w:sz w:val="22"/>
          <w:szCs w:val="22"/>
          <w:lang w:eastAsia="en-GB"/>
        </w:rPr>
        <w:tab/>
      </w:r>
      <w:r>
        <w:t>Legacy land mobile radio</w:t>
      </w:r>
      <w:r>
        <w:tab/>
      </w:r>
      <w:r>
        <w:fldChar w:fldCharType="begin"/>
      </w:r>
      <w:r>
        <w:instrText xml:space="preserve"> PAGEREF _Toc138429049 \h </w:instrText>
      </w:r>
      <w:r>
        <w:fldChar w:fldCharType="separate"/>
      </w:r>
      <w:r>
        <w:t>61</w:t>
      </w:r>
      <w:r>
        <w:fldChar w:fldCharType="end"/>
      </w:r>
    </w:p>
    <w:p w14:paraId="0CD90F54" w14:textId="77777777" w:rsidR="00121F19" w:rsidRPr="00C34096" w:rsidRDefault="00121F19">
      <w:pPr>
        <w:pStyle w:val="TOC4"/>
        <w:rPr>
          <w:rFonts w:ascii="Calibri" w:hAnsi="Calibri"/>
          <w:sz w:val="22"/>
          <w:szCs w:val="22"/>
          <w:lang w:eastAsia="en-GB"/>
        </w:rPr>
      </w:pPr>
      <w:r>
        <w:t>6.18.3.5</w:t>
      </w:r>
      <w:r w:rsidRPr="00C34096">
        <w:rPr>
          <w:rFonts w:ascii="Calibri" w:hAnsi="Calibri"/>
          <w:sz w:val="22"/>
          <w:szCs w:val="22"/>
          <w:lang w:eastAsia="en-GB"/>
        </w:rPr>
        <w:tab/>
      </w:r>
      <w:r>
        <w:t>Void</w:t>
      </w:r>
      <w:r>
        <w:tab/>
      </w:r>
      <w:r>
        <w:fldChar w:fldCharType="begin"/>
      </w:r>
      <w:r>
        <w:instrText xml:space="preserve"> PAGEREF _Toc138429050 \h </w:instrText>
      </w:r>
      <w:r>
        <w:fldChar w:fldCharType="separate"/>
      </w:r>
      <w:r>
        <w:t>61</w:t>
      </w:r>
      <w:r>
        <w:fldChar w:fldCharType="end"/>
      </w:r>
    </w:p>
    <w:p w14:paraId="7E2DD0D8" w14:textId="77777777" w:rsidR="00121F19" w:rsidRPr="00C34096" w:rsidRDefault="00121F19">
      <w:pPr>
        <w:pStyle w:val="TOC3"/>
        <w:rPr>
          <w:rFonts w:ascii="Calibri" w:hAnsi="Calibri"/>
          <w:sz w:val="22"/>
          <w:szCs w:val="22"/>
          <w:lang w:eastAsia="en-GB"/>
        </w:rPr>
      </w:pPr>
      <w:r>
        <w:t>6.18.4</w:t>
      </w:r>
      <w:r w:rsidRPr="00C34096">
        <w:rPr>
          <w:rFonts w:ascii="Calibri" w:hAnsi="Calibri"/>
          <w:sz w:val="22"/>
          <w:szCs w:val="22"/>
          <w:lang w:eastAsia="en-GB"/>
        </w:rPr>
        <w:tab/>
      </w:r>
      <w:r>
        <w:t>GSM-R</w:t>
      </w:r>
      <w:r>
        <w:tab/>
      </w:r>
      <w:r>
        <w:fldChar w:fldCharType="begin"/>
      </w:r>
      <w:r>
        <w:instrText xml:space="preserve"> PAGEREF _Toc138429051 \h </w:instrText>
      </w:r>
      <w:r>
        <w:fldChar w:fldCharType="separate"/>
      </w:r>
      <w:r>
        <w:t>61</w:t>
      </w:r>
      <w:r>
        <w:fldChar w:fldCharType="end"/>
      </w:r>
    </w:p>
    <w:p w14:paraId="3EB1EBAD" w14:textId="77777777" w:rsidR="00121F19" w:rsidRPr="00C34096" w:rsidRDefault="00121F19">
      <w:pPr>
        <w:pStyle w:val="TOC4"/>
        <w:rPr>
          <w:rFonts w:ascii="Calibri" w:hAnsi="Calibri"/>
          <w:sz w:val="22"/>
          <w:szCs w:val="22"/>
          <w:lang w:eastAsia="en-GB"/>
        </w:rPr>
      </w:pPr>
      <w:r>
        <w:t>6.18.4.1</w:t>
      </w:r>
      <w:r w:rsidRPr="00C34096">
        <w:rPr>
          <w:rFonts w:ascii="Calibri" w:hAnsi="Calibri"/>
          <w:sz w:val="22"/>
          <w:szCs w:val="22"/>
          <w:lang w:eastAsia="en-GB"/>
        </w:rPr>
        <w:tab/>
      </w:r>
      <w:r>
        <w:t>Overview</w:t>
      </w:r>
      <w:r>
        <w:tab/>
      </w:r>
      <w:r>
        <w:fldChar w:fldCharType="begin"/>
      </w:r>
      <w:r>
        <w:instrText xml:space="preserve"> PAGEREF _Toc138429052 \h </w:instrText>
      </w:r>
      <w:r>
        <w:fldChar w:fldCharType="separate"/>
      </w:r>
      <w:r>
        <w:t>61</w:t>
      </w:r>
      <w:r>
        <w:fldChar w:fldCharType="end"/>
      </w:r>
    </w:p>
    <w:p w14:paraId="4AAB1367" w14:textId="77777777" w:rsidR="00121F19" w:rsidRPr="00C34096" w:rsidRDefault="00121F19">
      <w:pPr>
        <w:pStyle w:val="TOC4"/>
        <w:rPr>
          <w:rFonts w:ascii="Calibri" w:hAnsi="Calibri"/>
          <w:sz w:val="22"/>
          <w:szCs w:val="22"/>
          <w:lang w:eastAsia="en-GB"/>
        </w:rPr>
      </w:pPr>
      <w:r>
        <w:t>6.18.4.2</w:t>
      </w:r>
      <w:r w:rsidRPr="00C34096">
        <w:rPr>
          <w:rFonts w:ascii="Calibri" w:hAnsi="Calibri"/>
          <w:sz w:val="22"/>
          <w:szCs w:val="22"/>
          <w:lang w:eastAsia="en-GB"/>
        </w:rPr>
        <w:tab/>
      </w:r>
      <w:r>
        <w:t>Requirements</w:t>
      </w:r>
      <w:r>
        <w:tab/>
      </w:r>
      <w:r>
        <w:fldChar w:fldCharType="begin"/>
      </w:r>
      <w:r>
        <w:instrText xml:space="preserve"> PAGEREF _Toc138429053 \h </w:instrText>
      </w:r>
      <w:r>
        <w:fldChar w:fldCharType="separate"/>
      </w:r>
      <w:r>
        <w:t>61</w:t>
      </w:r>
      <w:r>
        <w:fldChar w:fldCharType="end"/>
      </w:r>
    </w:p>
    <w:p w14:paraId="2014422B" w14:textId="77777777" w:rsidR="00121F19" w:rsidRPr="00C34096" w:rsidRDefault="00121F19">
      <w:pPr>
        <w:pStyle w:val="TOC2"/>
        <w:rPr>
          <w:rFonts w:ascii="Calibri" w:hAnsi="Calibri"/>
          <w:sz w:val="22"/>
          <w:szCs w:val="22"/>
          <w:lang w:eastAsia="en-GB"/>
        </w:rPr>
      </w:pPr>
      <w:r>
        <w:t>6.19</w:t>
      </w:r>
      <w:r w:rsidRPr="00C34096">
        <w:rPr>
          <w:rFonts w:ascii="Calibri" w:hAnsi="Calibri"/>
          <w:sz w:val="22"/>
          <w:szCs w:val="22"/>
          <w:lang w:eastAsia="en-GB"/>
        </w:rPr>
        <w:tab/>
      </w:r>
      <w:r>
        <w:t>MCPTT coverage extension using ProSe UE-to-Network Relays</w:t>
      </w:r>
      <w:r>
        <w:tab/>
      </w:r>
      <w:r>
        <w:fldChar w:fldCharType="begin"/>
      </w:r>
      <w:r>
        <w:instrText xml:space="preserve"> PAGEREF _Toc138429054 \h </w:instrText>
      </w:r>
      <w:r>
        <w:fldChar w:fldCharType="separate"/>
      </w:r>
      <w:r>
        <w:t>62</w:t>
      </w:r>
      <w:r>
        <w:fldChar w:fldCharType="end"/>
      </w:r>
    </w:p>
    <w:p w14:paraId="443B26BD" w14:textId="77777777" w:rsidR="00121F19" w:rsidRPr="00C34096" w:rsidRDefault="00121F19">
      <w:pPr>
        <w:pStyle w:val="TOC1"/>
        <w:rPr>
          <w:rFonts w:ascii="Calibri" w:hAnsi="Calibri"/>
          <w:szCs w:val="22"/>
          <w:lang w:eastAsia="en-GB"/>
        </w:rPr>
      </w:pPr>
      <w:r>
        <w:t>7</w:t>
      </w:r>
      <w:r w:rsidRPr="00C34096">
        <w:rPr>
          <w:rFonts w:ascii="Calibri" w:hAnsi="Calibri"/>
          <w:szCs w:val="22"/>
          <w:lang w:eastAsia="en-GB"/>
        </w:rPr>
        <w:tab/>
      </w:r>
      <w:r>
        <w:t>MCPTT Service requirements specific to off-network use</w:t>
      </w:r>
      <w:r>
        <w:tab/>
      </w:r>
      <w:r>
        <w:fldChar w:fldCharType="begin"/>
      </w:r>
      <w:r>
        <w:instrText xml:space="preserve"> PAGEREF _Toc138429055 \h </w:instrText>
      </w:r>
      <w:r>
        <w:fldChar w:fldCharType="separate"/>
      </w:r>
      <w:r>
        <w:t>62</w:t>
      </w:r>
      <w:r>
        <w:fldChar w:fldCharType="end"/>
      </w:r>
    </w:p>
    <w:p w14:paraId="2C4A0690" w14:textId="77777777" w:rsidR="00121F19" w:rsidRPr="00C34096" w:rsidRDefault="00121F19">
      <w:pPr>
        <w:pStyle w:val="TOC2"/>
        <w:rPr>
          <w:rFonts w:ascii="Calibri" w:hAnsi="Calibri"/>
          <w:sz w:val="22"/>
          <w:szCs w:val="22"/>
          <w:lang w:eastAsia="en-GB"/>
        </w:rPr>
      </w:pPr>
      <w:r>
        <w:t>7.1</w:t>
      </w:r>
      <w:r w:rsidRPr="00C34096">
        <w:rPr>
          <w:rFonts w:ascii="Calibri" w:hAnsi="Calibri"/>
          <w:sz w:val="22"/>
          <w:szCs w:val="22"/>
          <w:lang w:eastAsia="en-GB"/>
        </w:rPr>
        <w:tab/>
      </w:r>
      <w:r>
        <w:t>Off-network Push To Talk overview</w:t>
      </w:r>
      <w:r>
        <w:tab/>
      </w:r>
      <w:r>
        <w:fldChar w:fldCharType="begin"/>
      </w:r>
      <w:r>
        <w:instrText xml:space="preserve"> PAGEREF _Toc138429056 \h </w:instrText>
      </w:r>
      <w:r>
        <w:fldChar w:fldCharType="separate"/>
      </w:r>
      <w:r>
        <w:t>62</w:t>
      </w:r>
      <w:r>
        <w:fldChar w:fldCharType="end"/>
      </w:r>
    </w:p>
    <w:p w14:paraId="2EEA9D5A" w14:textId="77777777" w:rsidR="00121F19" w:rsidRPr="00C34096" w:rsidRDefault="00121F19">
      <w:pPr>
        <w:pStyle w:val="TOC2"/>
        <w:rPr>
          <w:rFonts w:ascii="Calibri" w:hAnsi="Calibri"/>
          <w:sz w:val="22"/>
          <w:szCs w:val="22"/>
          <w:lang w:eastAsia="en-GB"/>
        </w:rPr>
      </w:pPr>
      <w:r>
        <w:t>7.2</w:t>
      </w:r>
      <w:r w:rsidRPr="00C34096">
        <w:rPr>
          <w:rFonts w:ascii="Calibri" w:hAnsi="Calibri"/>
          <w:sz w:val="22"/>
          <w:szCs w:val="22"/>
          <w:lang w:eastAsia="en-GB"/>
        </w:rPr>
        <w:tab/>
      </w:r>
      <w:r>
        <w:t>General off-network MCPTT requirements</w:t>
      </w:r>
      <w:r>
        <w:tab/>
      </w:r>
      <w:r>
        <w:fldChar w:fldCharType="begin"/>
      </w:r>
      <w:r>
        <w:instrText xml:space="preserve"> PAGEREF _Toc138429057 \h </w:instrText>
      </w:r>
      <w:r>
        <w:fldChar w:fldCharType="separate"/>
      </w:r>
      <w:r>
        <w:t>64</w:t>
      </w:r>
      <w:r>
        <w:fldChar w:fldCharType="end"/>
      </w:r>
    </w:p>
    <w:p w14:paraId="79A353C4" w14:textId="77777777" w:rsidR="00121F19" w:rsidRPr="00C34096" w:rsidRDefault="00121F19">
      <w:pPr>
        <w:pStyle w:val="TOC2"/>
        <w:rPr>
          <w:rFonts w:ascii="Calibri" w:hAnsi="Calibri"/>
          <w:sz w:val="22"/>
          <w:szCs w:val="22"/>
          <w:lang w:eastAsia="en-GB"/>
        </w:rPr>
      </w:pPr>
      <w:r>
        <w:t>7.3</w:t>
      </w:r>
      <w:r w:rsidRPr="00C34096">
        <w:rPr>
          <w:rFonts w:ascii="Calibri" w:hAnsi="Calibri"/>
          <w:sz w:val="22"/>
          <w:szCs w:val="22"/>
          <w:lang w:eastAsia="en-GB"/>
        </w:rPr>
        <w:tab/>
      </w:r>
      <w:r>
        <w:t>Floor control</w:t>
      </w:r>
      <w:r>
        <w:tab/>
      </w:r>
      <w:r>
        <w:fldChar w:fldCharType="begin"/>
      </w:r>
      <w:r>
        <w:instrText xml:space="preserve"> PAGEREF _Toc138429058 \h </w:instrText>
      </w:r>
      <w:r>
        <w:fldChar w:fldCharType="separate"/>
      </w:r>
      <w:r>
        <w:t>64</w:t>
      </w:r>
      <w:r>
        <w:fldChar w:fldCharType="end"/>
      </w:r>
    </w:p>
    <w:p w14:paraId="09D190C0" w14:textId="77777777" w:rsidR="00121F19" w:rsidRPr="00C34096" w:rsidRDefault="00121F19">
      <w:pPr>
        <w:pStyle w:val="TOC3"/>
        <w:rPr>
          <w:rFonts w:ascii="Calibri" w:hAnsi="Calibri"/>
          <w:sz w:val="22"/>
          <w:szCs w:val="22"/>
          <w:lang w:eastAsia="en-GB"/>
        </w:rPr>
      </w:pPr>
      <w:r>
        <w:t>7.3.1</w:t>
      </w:r>
      <w:r w:rsidRPr="00C34096">
        <w:rPr>
          <w:rFonts w:ascii="Calibri" w:hAnsi="Calibri"/>
          <w:sz w:val="22"/>
          <w:szCs w:val="22"/>
          <w:lang w:eastAsia="en-GB"/>
        </w:rPr>
        <w:tab/>
      </w:r>
      <w:r>
        <w:t>General aspects</w:t>
      </w:r>
      <w:r>
        <w:tab/>
      </w:r>
      <w:r>
        <w:fldChar w:fldCharType="begin"/>
      </w:r>
      <w:r>
        <w:instrText xml:space="preserve"> PAGEREF _Toc138429059 \h </w:instrText>
      </w:r>
      <w:r>
        <w:fldChar w:fldCharType="separate"/>
      </w:r>
      <w:r>
        <w:t>64</w:t>
      </w:r>
      <w:r>
        <w:fldChar w:fldCharType="end"/>
      </w:r>
    </w:p>
    <w:p w14:paraId="47AAC3AE" w14:textId="77777777" w:rsidR="00121F19" w:rsidRPr="00C34096" w:rsidRDefault="00121F19">
      <w:pPr>
        <w:pStyle w:val="TOC3"/>
        <w:rPr>
          <w:rFonts w:ascii="Calibri" w:hAnsi="Calibri"/>
          <w:sz w:val="22"/>
          <w:szCs w:val="22"/>
          <w:lang w:eastAsia="en-GB"/>
        </w:rPr>
      </w:pPr>
      <w:r>
        <w:t>7.3.2</w:t>
      </w:r>
      <w:r w:rsidRPr="00C34096">
        <w:rPr>
          <w:rFonts w:ascii="Calibri" w:hAnsi="Calibri"/>
          <w:sz w:val="22"/>
          <w:szCs w:val="22"/>
          <w:lang w:eastAsia="en-GB"/>
        </w:rPr>
        <w:tab/>
      </w:r>
      <w:r>
        <w:t>Requesting permission to transmit</w:t>
      </w:r>
      <w:r>
        <w:tab/>
      </w:r>
      <w:r>
        <w:fldChar w:fldCharType="begin"/>
      </w:r>
      <w:r>
        <w:instrText xml:space="preserve"> PAGEREF _Toc138429060 \h </w:instrText>
      </w:r>
      <w:r>
        <w:fldChar w:fldCharType="separate"/>
      </w:r>
      <w:r>
        <w:t>64</w:t>
      </w:r>
      <w:r>
        <w:fldChar w:fldCharType="end"/>
      </w:r>
    </w:p>
    <w:p w14:paraId="7D21D14F" w14:textId="77777777" w:rsidR="00121F19" w:rsidRPr="00C34096" w:rsidRDefault="00121F19">
      <w:pPr>
        <w:pStyle w:val="TOC3"/>
        <w:rPr>
          <w:rFonts w:ascii="Calibri" w:hAnsi="Calibri"/>
          <w:sz w:val="22"/>
          <w:szCs w:val="22"/>
          <w:lang w:eastAsia="en-GB"/>
        </w:rPr>
      </w:pPr>
      <w:r>
        <w:t>7.3.3</w:t>
      </w:r>
      <w:r w:rsidRPr="00C34096">
        <w:rPr>
          <w:rFonts w:ascii="Calibri" w:hAnsi="Calibri"/>
          <w:sz w:val="22"/>
          <w:szCs w:val="22"/>
          <w:lang w:eastAsia="en-GB"/>
        </w:rPr>
        <w:tab/>
      </w:r>
      <w:r>
        <w:t>Override</w:t>
      </w:r>
      <w:r>
        <w:tab/>
      </w:r>
      <w:r>
        <w:fldChar w:fldCharType="begin"/>
      </w:r>
      <w:r>
        <w:instrText xml:space="preserve"> PAGEREF _Toc138429061 \h </w:instrText>
      </w:r>
      <w:r>
        <w:fldChar w:fldCharType="separate"/>
      </w:r>
      <w:r>
        <w:t>64</w:t>
      </w:r>
      <w:r>
        <w:fldChar w:fldCharType="end"/>
      </w:r>
    </w:p>
    <w:p w14:paraId="1567C182" w14:textId="77777777" w:rsidR="00121F19" w:rsidRPr="00C34096" w:rsidRDefault="00121F19">
      <w:pPr>
        <w:pStyle w:val="TOC3"/>
        <w:rPr>
          <w:rFonts w:ascii="Calibri" w:hAnsi="Calibri"/>
          <w:sz w:val="22"/>
          <w:szCs w:val="22"/>
          <w:lang w:eastAsia="en-GB"/>
        </w:rPr>
      </w:pPr>
      <w:r>
        <w:t>7.3.4</w:t>
      </w:r>
      <w:r w:rsidRPr="00C34096">
        <w:rPr>
          <w:rFonts w:ascii="Calibri" w:hAnsi="Calibri"/>
          <w:sz w:val="22"/>
          <w:szCs w:val="22"/>
          <w:lang w:eastAsia="en-GB"/>
        </w:rPr>
        <w:tab/>
      </w:r>
      <w:r>
        <w:t>Terminating permission to transmit</w:t>
      </w:r>
      <w:r>
        <w:tab/>
      </w:r>
      <w:r>
        <w:fldChar w:fldCharType="begin"/>
      </w:r>
      <w:r>
        <w:instrText xml:space="preserve"> PAGEREF _Toc138429062 \h </w:instrText>
      </w:r>
      <w:r>
        <w:fldChar w:fldCharType="separate"/>
      </w:r>
      <w:r>
        <w:t>65</w:t>
      </w:r>
      <w:r>
        <w:fldChar w:fldCharType="end"/>
      </w:r>
    </w:p>
    <w:p w14:paraId="48774ACE" w14:textId="77777777" w:rsidR="00121F19" w:rsidRPr="00C34096" w:rsidRDefault="00121F19">
      <w:pPr>
        <w:pStyle w:val="TOC3"/>
        <w:rPr>
          <w:rFonts w:ascii="Calibri" w:hAnsi="Calibri"/>
          <w:sz w:val="22"/>
          <w:szCs w:val="22"/>
          <w:lang w:eastAsia="en-GB"/>
        </w:rPr>
      </w:pPr>
      <w:r>
        <w:t>7.3.5</w:t>
      </w:r>
      <w:r w:rsidRPr="00C34096">
        <w:rPr>
          <w:rFonts w:ascii="Calibri" w:hAnsi="Calibri"/>
          <w:sz w:val="22"/>
          <w:szCs w:val="22"/>
          <w:lang w:eastAsia="en-GB"/>
        </w:rPr>
        <w:tab/>
      </w:r>
      <w:r>
        <w:t>Transmit time limit</w:t>
      </w:r>
      <w:r>
        <w:tab/>
      </w:r>
      <w:r>
        <w:fldChar w:fldCharType="begin"/>
      </w:r>
      <w:r>
        <w:instrText xml:space="preserve"> PAGEREF _Toc138429063 \h </w:instrText>
      </w:r>
      <w:r>
        <w:fldChar w:fldCharType="separate"/>
      </w:r>
      <w:r>
        <w:t>65</w:t>
      </w:r>
      <w:r>
        <w:fldChar w:fldCharType="end"/>
      </w:r>
    </w:p>
    <w:p w14:paraId="237D8B9E" w14:textId="77777777" w:rsidR="00121F19" w:rsidRPr="00C34096" w:rsidRDefault="00121F19">
      <w:pPr>
        <w:pStyle w:val="TOC2"/>
        <w:rPr>
          <w:rFonts w:ascii="Calibri" w:hAnsi="Calibri"/>
          <w:sz w:val="22"/>
          <w:szCs w:val="22"/>
          <w:lang w:eastAsia="en-GB"/>
        </w:rPr>
      </w:pPr>
      <w:r>
        <w:t>7.4</w:t>
      </w:r>
      <w:r w:rsidRPr="00C34096">
        <w:rPr>
          <w:rFonts w:ascii="Calibri" w:hAnsi="Calibri"/>
          <w:sz w:val="22"/>
          <w:szCs w:val="22"/>
          <w:lang w:eastAsia="en-GB"/>
        </w:rPr>
        <w:tab/>
      </w:r>
      <w:r>
        <w:t>Call Termination</w:t>
      </w:r>
      <w:r>
        <w:tab/>
      </w:r>
      <w:r>
        <w:fldChar w:fldCharType="begin"/>
      </w:r>
      <w:r>
        <w:instrText xml:space="preserve"> PAGEREF _Toc138429064 \h </w:instrText>
      </w:r>
      <w:r>
        <w:fldChar w:fldCharType="separate"/>
      </w:r>
      <w:r>
        <w:t>65</w:t>
      </w:r>
      <w:r>
        <w:fldChar w:fldCharType="end"/>
      </w:r>
    </w:p>
    <w:p w14:paraId="2261EA84" w14:textId="77777777" w:rsidR="00121F19" w:rsidRPr="00C34096" w:rsidRDefault="00121F19">
      <w:pPr>
        <w:pStyle w:val="TOC2"/>
        <w:rPr>
          <w:rFonts w:ascii="Calibri" w:hAnsi="Calibri"/>
          <w:sz w:val="22"/>
          <w:szCs w:val="22"/>
          <w:lang w:eastAsia="en-GB"/>
        </w:rPr>
      </w:pPr>
      <w:r>
        <w:t>7.5</w:t>
      </w:r>
      <w:r w:rsidRPr="00C34096">
        <w:rPr>
          <w:rFonts w:ascii="Calibri" w:hAnsi="Calibri"/>
          <w:sz w:val="22"/>
          <w:szCs w:val="22"/>
          <w:lang w:eastAsia="en-GB"/>
        </w:rPr>
        <w:tab/>
      </w:r>
      <w:r>
        <w:t>Broadcast Group</w:t>
      </w:r>
      <w:r>
        <w:tab/>
      </w:r>
      <w:r>
        <w:fldChar w:fldCharType="begin"/>
      </w:r>
      <w:r>
        <w:instrText xml:space="preserve"> PAGEREF _Toc138429065 \h </w:instrText>
      </w:r>
      <w:r>
        <w:fldChar w:fldCharType="separate"/>
      </w:r>
      <w:r>
        <w:t>65</w:t>
      </w:r>
      <w:r>
        <w:fldChar w:fldCharType="end"/>
      </w:r>
    </w:p>
    <w:p w14:paraId="216E93AF" w14:textId="77777777" w:rsidR="00121F19" w:rsidRPr="00C34096" w:rsidRDefault="00121F19">
      <w:pPr>
        <w:pStyle w:val="TOC2"/>
        <w:rPr>
          <w:rFonts w:ascii="Calibri" w:hAnsi="Calibri"/>
          <w:sz w:val="22"/>
          <w:szCs w:val="22"/>
          <w:lang w:eastAsia="en-GB"/>
        </w:rPr>
      </w:pPr>
      <w:r>
        <w:t>7.6</w:t>
      </w:r>
      <w:r w:rsidRPr="00C34096">
        <w:rPr>
          <w:rFonts w:ascii="Calibri" w:hAnsi="Calibri"/>
          <w:sz w:val="22"/>
          <w:szCs w:val="22"/>
          <w:lang w:eastAsia="en-GB"/>
        </w:rPr>
        <w:tab/>
      </w:r>
      <w:r>
        <w:t>Dynamic group management (i.e., dynamic regrouping)</w:t>
      </w:r>
      <w:r>
        <w:tab/>
      </w:r>
      <w:r>
        <w:fldChar w:fldCharType="begin"/>
      </w:r>
      <w:r>
        <w:instrText xml:space="preserve"> PAGEREF _Toc138429066 \h </w:instrText>
      </w:r>
      <w:r>
        <w:fldChar w:fldCharType="separate"/>
      </w:r>
      <w:r>
        <w:t>66</w:t>
      </w:r>
      <w:r>
        <w:fldChar w:fldCharType="end"/>
      </w:r>
    </w:p>
    <w:p w14:paraId="2A24703A" w14:textId="77777777" w:rsidR="00121F19" w:rsidRPr="00C34096" w:rsidRDefault="00121F19">
      <w:pPr>
        <w:pStyle w:val="TOC2"/>
        <w:rPr>
          <w:rFonts w:ascii="Calibri" w:hAnsi="Calibri"/>
          <w:sz w:val="22"/>
          <w:szCs w:val="22"/>
          <w:lang w:eastAsia="en-GB"/>
        </w:rPr>
      </w:pPr>
      <w:r>
        <w:t>7.7</w:t>
      </w:r>
      <w:r w:rsidRPr="00C34096">
        <w:rPr>
          <w:rFonts w:ascii="Calibri" w:hAnsi="Calibri"/>
          <w:sz w:val="22"/>
          <w:szCs w:val="22"/>
          <w:lang w:eastAsia="en-GB"/>
        </w:rPr>
        <w:tab/>
      </w:r>
      <w:r>
        <w:t>MCPTT priority requirements</w:t>
      </w:r>
      <w:r>
        <w:tab/>
      </w:r>
      <w:r>
        <w:fldChar w:fldCharType="begin"/>
      </w:r>
      <w:r>
        <w:instrText xml:space="preserve"> PAGEREF _Toc138429067 \h </w:instrText>
      </w:r>
      <w:r>
        <w:fldChar w:fldCharType="separate"/>
      </w:r>
      <w:r>
        <w:t>66</w:t>
      </w:r>
      <w:r>
        <w:fldChar w:fldCharType="end"/>
      </w:r>
    </w:p>
    <w:p w14:paraId="52F217C4" w14:textId="77777777" w:rsidR="00121F19" w:rsidRPr="00C34096" w:rsidRDefault="00121F19">
      <w:pPr>
        <w:pStyle w:val="TOC2"/>
        <w:rPr>
          <w:rFonts w:ascii="Calibri" w:hAnsi="Calibri"/>
          <w:sz w:val="22"/>
          <w:szCs w:val="22"/>
          <w:lang w:eastAsia="en-GB"/>
        </w:rPr>
      </w:pPr>
      <w:r>
        <w:t>7.8</w:t>
      </w:r>
      <w:r w:rsidRPr="00C34096">
        <w:rPr>
          <w:rFonts w:ascii="Calibri" w:hAnsi="Calibri"/>
          <w:sz w:val="22"/>
          <w:szCs w:val="22"/>
          <w:lang w:eastAsia="en-GB"/>
        </w:rPr>
        <w:tab/>
      </w:r>
      <w:r>
        <w:t>Call types based on priorities</w:t>
      </w:r>
      <w:r>
        <w:tab/>
      </w:r>
      <w:r>
        <w:fldChar w:fldCharType="begin"/>
      </w:r>
      <w:r>
        <w:instrText xml:space="preserve"> PAGEREF _Toc138429068 \h </w:instrText>
      </w:r>
      <w:r>
        <w:fldChar w:fldCharType="separate"/>
      </w:r>
      <w:r>
        <w:t>66</w:t>
      </w:r>
      <w:r>
        <w:fldChar w:fldCharType="end"/>
      </w:r>
    </w:p>
    <w:p w14:paraId="2C86AAF9" w14:textId="77777777" w:rsidR="00121F19" w:rsidRPr="00C34096" w:rsidRDefault="00121F19">
      <w:pPr>
        <w:pStyle w:val="TOC3"/>
        <w:rPr>
          <w:rFonts w:ascii="Calibri" w:hAnsi="Calibri"/>
          <w:sz w:val="22"/>
          <w:szCs w:val="22"/>
          <w:lang w:eastAsia="en-GB"/>
        </w:rPr>
      </w:pPr>
      <w:r>
        <w:t>7.8.1</w:t>
      </w:r>
      <w:r w:rsidRPr="00C34096">
        <w:rPr>
          <w:rFonts w:ascii="Calibri" w:hAnsi="Calibri"/>
          <w:sz w:val="22"/>
          <w:szCs w:val="22"/>
          <w:lang w:eastAsia="en-GB"/>
        </w:rPr>
        <w:tab/>
      </w:r>
      <w:r>
        <w:t>MCPTT Emergency Group Call requirements</w:t>
      </w:r>
      <w:r>
        <w:tab/>
      </w:r>
      <w:r>
        <w:fldChar w:fldCharType="begin"/>
      </w:r>
      <w:r>
        <w:instrText xml:space="preserve"> PAGEREF _Toc138429069 \h </w:instrText>
      </w:r>
      <w:r>
        <w:fldChar w:fldCharType="separate"/>
      </w:r>
      <w:r>
        <w:t>66</w:t>
      </w:r>
      <w:r>
        <w:fldChar w:fldCharType="end"/>
      </w:r>
    </w:p>
    <w:p w14:paraId="4559D418" w14:textId="77777777" w:rsidR="00121F19" w:rsidRPr="00C34096" w:rsidRDefault="00121F19">
      <w:pPr>
        <w:pStyle w:val="TOC3"/>
        <w:rPr>
          <w:rFonts w:ascii="Calibri" w:hAnsi="Calibri"/>
          <w:sz w:val="22"/>
          <w:szCs w:val="22"/>
          <w:lang w:eastAsia="en-GB"/>
        </w:rPr>
      </w:pPr>
      <w:r>
        <w:t>7.8.2</w:t>
      </w:r>
      <w:r w:rsidRPr="00C34096">
        <w:rPr>
          <w:rFonts w:ascii="Calibri" w:hAnsi="Calibri"/>
          <w:sz w:val="22"/>
          <w:szCs w:val="22"/>
          <w:lang w:eastAsia="en-GB"/>
        </w:rPr>
        <w:tab/>
      </w:r>
      <w:r>
        <w:t>MCPTT Emergency Group Call cancellation requirements</w:t>
      </w:r>
      <w:r>
        <w:tab/>
      </w:r>
      <w:r>
        <w:fldChar w:fldCharType="begin"/>
      </w:r>
      <w:r>
        <w:instrText xml:space="preserve"> PAGEREF _Toc138429070 \h </w:instrText>
      </w:r>
      <w:r>
        <w:fldChar w:fldCharType="separate"/>
      </w:r>
      <w:r>
        <w:t>66</w:t>
      </w:r>
      <w:r>
        <w:fldChar w:fldCharType="end"/>
      </w:r>
    </w:p>
    <w:p w14:paraId="222A7B0E" w14:textId="77777777" w:rsidR="00121F19" w:rsidRPr="00C34096" w:rsidRDefault="00121F19">
      <w:pPr>
        <w:pStyle w:val="TOC3"/>
        <w:rPr>
          <w:rFonts w:ascii="Calibri" w:hAnsi="Calibri"/>
          <w:sz w:val="22"/>
          <w:szCs w:val="22"/>
          <w:lang w:eastAsia="en-GB"/>
        </w:rPr>
      </w:pPr>
      <w:r>
        <w:t>7.8.3</w:t>
      </w:r>
      <w:r w:rsidRPr="00C34096">
        <w:rPr>
          <w:rFonts w:ascii="Calibri" w:hAnsi="Calibri"/>
          <w:sz w:val="22"/>
          <w:szCs w:val="22"/>
          <w:lang w:eastAsia="en-GB"/>
        </w:rPr>
        <w:tab/>
      </w:r>
      <w:r>
        <w:t>Imminent Peril Call</w:t>
      </w:r>
      <w:r>
        <w:tab/>
      </w:r>
      <w:r>
        <w:fldChar w:fldCharType="begin"/>
      </w:r>
      <w:r>
        <w:instrText xml:space="preserve"> PAGEREF _Toc138429071 \h </w:instrText>
      </w:r>
      <w:r>
        <w:fldChar w:fldCharType="separate"/>
      </w:r>
      <w:r>
        <w:t>66</w:t>
      </w:r>
      <w:r>
        <w:fldChar w:fldCharType="end"/>
      </w:r>
    </w:p>
    <w:p w14:paraId="52BF95DC" w14:textId="77777777" w:rsidR="00121F19" w:rsidRPr="00C34096" w:rsidRDefault="00121F19">
      <w:pPr>
        <w:pStyle w:val="TOC4"/>
        <w:rPr>
          <w:rFonts w:ascii="Calibri" w:hAnsi="Calibri"/>
          <w:sz w:val="22"/>
          <w:szCs w:val="22"/>
          <w:lang w:eastAsia="en-GB"/>
        </w:rPr>
      </w:pPr>
      <w:r>
        <w:t>7.8.3.1</w:t>
      </w:r>
      <w:r w:rsidRPr="00C34096">
        <w:rPr>
          <w:rFonts w:ascii="Calibri" w:hAnsi="Calibri"/>
          <w:sz w:val="22"/>
          <w:szCs w:val="22"/>
          <w:lang w:eastAsia="en-GB"/>
        </w:rPr>
        <w:tab/>
      </w:r>
      <w:r>
        <w:t xml:space="preserve"> Imminent Peril group call requirements</w:t>
      </w:r>
      <w:r>
        <w:tab/>
      </w:r>
      <w:r>
        <w:fldChar w:fldCharType="begin"/>
      </w:r>
      <w:r>
        <w:instrText xml:space="preserve"> PAGEREF _Toc138429072 \h </w:instrText>
      </w:r>
      <w:r>
        <w:fldChar w:fldCharType="separate"/>
      </w:r>
      <w:r>
        <w:t>66</w:t>
      </w:r>
      <w:r>
        <w:fldChar w:fldCharType="end"/>
      </w:r>
    </w:p>
    <w:p w14:paraId="1AE50798" w14:textId="77777777" w:rsidR="00121F19" w:rsidRPr="00C34096" w:rsidRDefault="00121F19">
      <w:pPr>
        <w:pStyle w:val="TOC4"/>
        <w:rPr>
          <w:rFonts w:ascii="Calibri" w:hAnsi="Calibri"/>
          <w:sz w:val="22"/>
          <w:szCs w:val="22"/>
          <w:lang w:eastAsia="en-GB"/>
        </w:rPr>
      </w:pPr>
      <w:r>
        <w:t xml:space="preserve">7.8.3.2 </w:t>
      </w:r>
      <w:r w:rsidRPr="00C34096">
        <w:rPr>
          <w:rFonts w:ascii="Calibri" w:hAnsi="Calibri"/>
          <w:sz w:val="22"/>
          <w:szCs w:val="22"/>
          <w:lang w:eastAsia="en-GB"/>
        </w:rPr>
        <w:tab/>
      </w:r>
      <w:r>
        <w:t>Imminent Peril group call cancellation requirements</w:t>
      </w:r>
      <w:r>
        <w:tab/>
      </w:r>
      <w:r>
        <w:fldChar w:fldCharType="begin"/>
      </w:r>
      <w:r>
        <w:instrText xml:space="preserve"> PAGEREF _Toc138429073 \h </w:instrText>
      </w:r>
      <w:r>
        <w:fldChar w:fldCharType="separate"/>
      </w:r>
      <w:r>
        <w:t>66</w:t>
      </w:r>
      <w:r>
        <w:fldChar w:fldCharType="end"/>
      </w:r>
    </w:p>
    <w:p w14:paraId="5F61108F" w14:textId="77777777" w:rsidR="00121F19" w:rsidRPr="00C34096" w:rsidRDefault="00121F19">
      <w:pPr>
        <w:pStyle w:val="TOC2"/>
        <w:rPr>
          <w:rFonts w:ascii="Calibri" w:hAnsi="Calibri"/>
          <w:sz w:val="22"/>
          <w:szCs w:val="22"/>
          <w:lang w:eastAsia="en-GB"/>
        </w:rPr>
      </w:pPr>
      <w:r>
        <w:t>7.9</w:t>
      </w:r>
      <w:r w:rsidRPr="00C34096">
        <w:rPr>
          <w:rFonts w:ascii="Calibri" w:hAnsi="Calibri"/>
          <w:sz w:val="22"/>
          <w:szCs w:val="22"/>
          <w:lang w:eastAsia="en-GB"/>
        </w:rPr>
        <w:tab/>
      </w:r>
      <w:r>
        <w:t>Location</w:t>
      </w:r>
      <w:r>
        <w:tab/>
      </w:r>
      <w:r>
        <w:fldChar w:fldCharType="begin"/>
      </w:r>
      <w:r>
        <w:instrText xml:space="preserve"> PAGEREF _Toc138429074 \h </w:instrText>
      </w:r>
      <w:r>
        <w:fldChar w:fldCharType="separate"/>
      </w:r>
      <w:r>
        <w:t>66</w:t>
      </w:r>
      <w:r>
        <w:fldChar w:fldCharType="end"/>
      </w:r>
    </w:p>
    <w:p w14:paraId="29C51C96" w14:textId="77777777" w:rsidR="00121F19" w:rsidRPr="00C34096" w:rsidRDefault="00121F19">
      <w:pPr>
        <w:pStyle w:val="TOC2"/>
        <w:rPr>
          <w:rFonts w:ascii="Calibri" w:hAnsi="Calibri"/>
          <w:sz w:val="22"/>
          <w:szCs w:val="22"/>
          <w:lang w:eastAsia="en-GB"/>
        </w:rPr>
      </w:pPr>
      <w:r>
        <w:t>7.10</w:t>
      </w:r>
      <w:r w:rsidRPr="00C34096">
        <w:rPr>
          <w:rFonts w:ascii="Calibri" w:hAnsi="Calibri"/>
          <w:sz w:val="22"/>
          <w:szCs w:val="22"/>
          <w:lang w:eastAsia="en-GB"/>
        </w:rPr>
        <w:tab/>
      </w:r>
      <w:r>
        <w:t>Security</w:t>
      </w:r>
      <w:r>
        <w:tab/>
      </w:r>
      <w:r>
        <w:fldChar w:fldCharType="begin"/>
      </w:r>
      <w:r>
        <w:instrText xml:space="preserve"> PAGEREF _Toc138429075 \h </w:instrText>
      </w:r>
      <w:r>
        <w:fldChar w:fldCharType="separate"/>
      </w:r>
      <w:r>
        <w:t>66</w:t>
      </w:r>
      <w:r>
        <w:fldChar w:fldCharType="end"/>
      </w:r>
    </w:p>
    <w:p w14:paraId="09E669C8" w14:textId="77777777" w:rsidR="00121F19" w:rsidRPr="00C34096" w:rsidRDefault="00121F19">
      <w:pPr>
        <w:pStyle w:val="TOC2"/>
        <w:rPr>
          <w:rFonts w:ascii="Calibri" w:hAnsi="Calibri"/>
          <w:sz w:val="22"/>
          <w:szCs w:val="22"/>
          <w:lang w:eastAsia="en-GB"/>
        </w:rPr>
      </w:pPr>
      <w:r>
        <w:t>7.11</w:t>
      </w:r>
      <w:r w:rsidRPr="00C34096">
        <w:rPr>
          <w:rFonts w:ascii="Calibri" w:hAnsi="Calibri"/>
          <w:sz w:val="22"/>
          <w:szCs w:val="22"/>
          <w:lang w:eastAsia="en-GB"/>
        </w:rPr>
        <w:tab/>
      </w:r>
      <w:r>
        <w:t>Audio MCPTT Call performance</w:t>
      </w:r>
      <w:r>
        <w:tab/>
      </w:r>
      <w:r>
        <w:fldChar w:fldCharType="begin"/>
      </w:r>
      <w:r>
        <w:instrText xml:space="preserve"> PAGEREF _Toc138429076 \h </w:instrText>
      </w:r>
      <w:r>
        <w:fldChar w:fldCharType="separate"/>
      </w:r>
      <w:r>
        <w:t>67</w:t>
      </w:r>
      <w:r>
        <w:fldChar w:fldCharType="end"/>
      </w:r>
    </w:p>
    <w:p w14:paraId="6774D57A" w14:textId="77777777" w:rsidR="00121F19" w:rsidRPr="00C34096" w:rsidRDefault="00121F19">
      <w:pPr>
        <w:pStyle w:val="TOC3"/>
        <w:rPr>
          <w:rFonts w:ascii="Calibri" w:hAnsi="Calibri"/>
          <w:sz w:val="22"/>
          <w:szCs w:val="22"/>
          <w:lang w:eastAsia="en-GB"/>
        </w:rPr>
      </w:pPr>
      <w:r>
        <w:t>7.11.1</w:t>
      </w:r>
      <w:r w:rsidRPr="00C34096">
        <w:rPr>
          <w:rFonts w:ascii="Calibri" w:hAnsi="Calibri"/>
          <w:sz w:val="22"/>
          <w:szCs w:val="22"/>
          <w:lang w:eastAsia="en-GB"/>
        </w:rPr>
        <w:tab/>
      </w:r>
      <w:r>
        <w:t>MCPTT Access time and Mouth-to-ear latency</w:t>
      </w:r>
      <w:r>
        <w:tab/>
      </w:r>
      <w:r>
        <w:fldChar w:fldCharType="begin"/>
      </w:r>
      <w:r>
        <w:instrText xml:space="preserve"> PAGEREF _Toc138429077 \h </w:instrText>
      </w:r>
      <w:r>
        <w:fldChar w:fldCharType="separate"/>
      </w:r>
      <w:r>
        <w:t>67</w:t>
      </w:r>
      <w:r>
        <w:fldChar w:fldCharType="end"/>
      </w:r>
    </w:p>
    <w:p w14:paraId="082E8F87" w14:textId="77777777" w:rsidR="00121F19" w:rsidRPr="00C34096" w:rsidRDefault="00121F19">
      <w:pPr>
        <w:pStyle w:val="TOC4"/>
        <w:rPr>
          <w:rFonts w:ascii="Calibri" w:hAnsi="Calibri"/>
          <w:sz w:val="22"/>
          <w:szCs w:val="22"/>
          <w:lang w:eastAsia="en-GB"/>
        </w:rPr>
      </w:pPr>
      <w:r>
        <w:t>7.11.1.1</w:t>
      </w:r>
      <w:r w:rsidRPr="00C34096">
        <w:rPr>
          <w:rFonts w:ascii="Calibri" w:hAnsi="Calibri"/>
          <w:sz w:val="22"/>
          <w:szCs w:val="22"/>
          <w:lang w:eastAsia="en-GB"/>
        </w:rPr>
        <w:tab/>
      </w:r>
      <w:r>
        <w:t>General overview</w:t>
      </w:r>
      <w:r>
        <w:tab/>
      </w:r>
      <w:r>
        <w:fldChar w:fldCharType="begin"/>
      </w:r>
      <w:r>
        <w:instrText xml:space="preserve"> PAGEREF _Toc138429078 \h </w:instrText>
      </w:r>
      <w:r>
        <w:fldChar w:fldCharType="separate"/>
      </w:r>
      <w:r>
        <w:t>67</w:t>
      </w:r>
      <w:r>
        <w:fldChar w:fldCharType="end"/>
      </w:r>
    </w:p>
    <w:p w14:paraId="7D44D839" w14:textId="77777777" w:rsidR="00121F19" w:rsidRPr="00C34096" w:rsidRDefault="00121F19">
      <w:pPr>
        <w:pStyle w:val="TOC4"/>
        <w:rPr>
          <w:rFonts w:ascii="Calibri" w:hAnsi="Calibri"/>
          <w:sz w:val="22"/>
          <w:szCs w:val="22"/>
          <w:lang w:eastAsia="en-GB"/>
        </w:rPr>
      </w:pPr>
      <w:r>
        <w:t>7.11.1.2</w:t>
      </w:r>
      <w:r w:rsidRPr="00C34096">
        <w:rPr>
          <w:rFonts w:ascii="Calibri" w:hAnsi="Calibri"/>
          <w:sz w:val="22"/>
          <w:szCs w:val="22"/>
          <w:lang w:eastAsia="en-GB"/>
        </w:rPr>
        <w:tab/>
      </w:r>
      <w:r>
        <w:t>Requirements</w:t>
      </w:r>
      <w:r>
        <w:tab/>
      </w:r>
      <w:r>
        <w:fldChar w:fldCharType="begin"/>
      </w:r>
      <w:r>
        <w:instrText xml:space="preserve"> PAGEREF _Toc138429079 \h </w:instrText>
      </w:r>
      <w:r>
        <w:fldChar w:fldCharType="separate"/>
      </w:r>
      <w:r>
        <w:t>67</w:t>
      </w:r>
      <w:r>
        <w:fldChar w:fldCharType="end"/>
      </w:r>
    </w:p>
    <w:p w14:paraId="55280D06" w14:textId="77777777" w:rsidR="00121F19" w:rsidRPr="00C34096" w:rsidRDefault="00121F19">
      <w:pPr>
        <w:pStyle w:val="TOC3"/>
        <w:rPr>
          <w:rFonts w:ascii="Calibri" w:hAnsi="Calibri"/>
          <w:sz w:val="22"/>
          <w:szCs w:val="22"/>
          <w:lang w:eastAsia="en-GB"/>
        </w:rPr>
      </w:pPr>
      <w:r>
        <w:t>7.11.2</w:t>
      </w:r>
      <w:r w:rsidRPr="00C34096">
        <w:rPr>
          <w:rFonts w:ascii="Calibri" w:hAnsi="Calibri"/>
          <w:sz w:val="22"/>
          <w:szCs w:val="22"/>
          <w:lang w:eastAsia="en-GB"/>
        </w:rPr>
        <w:tab/>
      </w:r>
      <w:r>
        <w:t>Late call entry performance</w:t>
      </w:r>
      <w:r>
        <w:tab/>
      </w:r>
      <w:r>
        <w:fldChar w:fldCharType="begin"/>
      </w:r>
      <w:r>
        <w:instrText xml:space="preserve"> PAGEREF _Toc138429080 \h </w:instrText>
      </w:r>
      <w:r>
        <w:fldChar w:fldCharType="separate"/>
      </w:r>
      <w:r>
        <w:t>67</w:t>
      </w:r>
      <w:r>
        <w:fldChar w:fldCharType="end"/>
      </w:r>
    </w:p>
    <w:p w14:paraId="7C888501" w14:textId="77777777" w:rsidR="00121F19" w:rsidRPr="00C34096" w:rsidRDefault="00121F19">
      <w:pPr>
        <w:pStyle w:val="TOC4"/>
        <w:rPr>
          <w:rFonts w:ascii="Calibri" w:hAnsi="Calibri"/>
          <w:sz w:val="22"/>
          <w:szCs w:val="22"/>
          <w:lang w:eastAsia="en-GB"/>
        </w:rPr>
      </w:pPr>
      <w:r>
        <w:t>7.11.2.1</w:t>
      </w:r>
      <w:r w:rsidRPr="00C34096">
        <w:rPr>
          <w:rFonts w:ascii="Calibri" w:hAnsi="Calibri"/>
          <w:sz w:val="22"/>
          <w:szCs w:val="22"/>
          <w:lang w:eastAsia="en-GB"/>
        </w:rPr>
        <w:tab/>
      </w:r>
      <w:r>
        <w:t>General overview</w:t>
      </w:r>
      <w:r>
        <w:tab/>
      </w:r>
      <w:r>
        <w:fldChar w:fldCharType="begin"/>
      </w:r>
      <w:r>
        <w:instrText xml:space="preserve"> PAGEREF _Toc138429081 \h </w:instrText>
      </w:r>
      <w:r>
        <w:fldChar w:fldCharType="separate"/>
      </w:r>
      <w:r>
        <w:t>67</w:t>
      </w:r>
      <w:r>
        <w:fldChar w:fldCharType="end"/>
      </w:r>
    </w:p>
    <w:p w14:paraId="1C6371CC" w14:textId="77777777" w:rsidR="00121F19" w:rsidRPr="00C34096" w:rsidRDefault="00121F19">
      <w:pPr>
        <w:pStyle w:val="TOC4"/>
        <w:rPr>
          <w:rFonts w:ascii="Calibri" w:hAnsi="Calibri"/>
          <w:sz w:val="22"/>
          <w:szCs w:val="22"/>
          <w:lang w:eastAsia="en-GB"/>
        </w:rPr>
      </w:pPr>
      <w:r>
        <w:t>7.11.2.2</w:t>
      </w:r>
      <w:r w:rsidRPr="00C34096">
        <w:rPr>
          <w:rFonts w:ascii="Calibri" w:hAnsi="Calibri"/>
          <w:sz w:val="22"/>
          <w:szCs w:val="22"/>
          <w:lang w:eastAsia="en-GB"/>
        </w:rPr>
        <w:tab/>
      </w:r>
      <w:r>
        <w:t>Requirements</w:t>
      </w:r>
      <w:r>
        <w:tab/>
      </w:r>
      <w:r>
        <w:fldChar w:fldCharType="begin"/>
      </w:r>
      <w:r>
        <w:instrText xml:space="preserve"> PAGEREF _Toc138429082 \h </w:instrText>
      </w:r>
      <w:r>
        <w:fldChar w:fldCharType="separate"/>
      </w:r>
      <w:r>
        <w:t>67</w:t>
      </w:r>
      <w:r>
        <w:fldChar w:fldCharType="end"/>
      </w:r>
    </w:p>
    <w:p w14:paraId="2E117175" w14:textId="77777777" w:rsidR="00121F19" w:rsidRPr="00C34096" w:rsidRDefault="00121F19">
      <w:pPr>
        <w:pStyle w:val="TOC3"/>
        <w:rPr>
          <w:rFonts w:ascii="Calibri" w:hAnsi="Calibri"/>
          <w:sz w:val="22"/>
          <w:szCs w:val="22"/>
          <w:lang w:eastAsia="en-GB"/>
        </w:rPr>
      </w:pPr>
      <w:r>
        <w:t>7.11.3</w:t>
      </w:r>
      <w:r w:rsidRPr="00C34096">
        <w:rPr>
          <w:rFonts w:ascii="Calibri" w:hAnsi="Calibri"/>
          <w:sz w:val="22"/>
          <w:szCs w:val="22"/>
          <w:lang w:eastAsia="en-GB"/>
        </w:rPr>
        <w:tab/>
      </w:r>
      <w:r>
        <w:t>Audio / Voice quality</w:t>
      </w:r>
      <w:r>
        <w:tab/>
      </w:r>
      <w:r>
        <w:fldChar w:fldCharType="begin"/>
      </w:r>
      <w:r>
        <w:instrText xml:space="preserve"> PAGEREF _Toc138429083 \h </w:instrText>
      </w:r>
      <w:r>
        <w:fldChar w:fldCharType="separate"/>
      </w:r>
      <w:r>
        <w:t>68</w:t>
      </w:r>
      <w:r>
        <w:fldChar w:fldCharType="end"/>
      </w:r>
    </w:p>
    <w:p w14:paraId="6E3A60E1" w14:textId="77777777" w:rsidR="00121F19" w:rsidRPr="00C34096" w:rsidRDefault="00121F19">
      <w:pPr>
        <w:pStyle w:val="TOC2"/>
        <w:rPr>
          <w:rFonts w:ascii="Calibri" w:hAnsi="Calibri"/>
          <w:sz w:val="22"/>
          <w:szCs w:val="22"/>
          <w:lang w:eastAsia="en-GB"/>
        </w:rPr>
      </w:pPr>
      <w:r>
        <w:t>7.12</w:t>
      </w:r>
      <w:r w:rsidRPr="00C34096">
        <w:rPr>
          <w:rFonts w:ascii="Calibri" w:hAnsi="Calibri"/>
          <w:sz w:val="22"/>
          <w:szCs w:val="22"/>
          <w:lang w:eastAsia="en-GB"/>
        </w:rPr>
        <w:tab/>
      </w:r>
      <w:r>
        <w:t>Off-network MCPTT operations</w:t>
      </w:r>
      <w:r>
        <w:tab/>
      </w:r>
      <w:r>
        <w:fldChar w:fldCharType="begin"/>
      </w:r>
      <w:r>
        <w:instrText xml:space="preserve"> PAGEREF _Toc138429084 \h </w:instrText>
      </w:r>
      <w:r>
        <w:fldChar w:fldCharType="separate"/>
      </w:r>
      <w:r>
        <w:t>68</w:t>
      </w:r>
      <w:r>
        <w:fldChar w:fldCharType="end"/>
      </w:r>
    </w:p>
    <w:p w14:paraId="50A38D9A" w14:textId="77777777" w:rsidR="00121F19" w:rsidRPr="00C34096" w:rsidRDefault="00121F19">
      <w:pPr>
        <w:pStyle w:val="TOC2"/>
        <w:rPr>
          <w:rFonts w:ascii="Calibri" w:hAnsi="Calibri"/>
          <w:sz w:val="22"/>
          <w:szCs w:val="22"/>
          <w:lang w:eastAsia="en-GB"/>
        </w:rPr>
      </w:pPr>
      <w:r>
        <w:t>7.13</w:t>
      </w:r>
      <w:r w:rsidRPr="00C34096">
        <w:rPr>
          <w:rFonts w:ascii="Calibri" w:hAnsi="Calibri"/>
          <w:sz w:val="22"/>
          <w:szCs w:val="22"/>
          <w:lang w:eastAsia="en-GB"/>
        </w:rPr>
        <w:tab/>
      </w:r>
      <w:r>
        <w:t>Off-network UE functionality</w:t>
      </w:r>
      <w:r>
        <w:tab/>
      </w:r>
      <w:r>
        <w:fldChar w:fldCharType="begin"/>
      </w:r>
      <w:r>
        <w:instrText xml:space="preserve"> PAGEREF _Toc138429085 \h </w:instrText>
      </w:r>
      <w:r>
        <w:fldChar w:fldCharType="separate"/>
      </w:r>
      <w:r>
        <w:t>68</w:t>
      </w:r>
      <w:r>
        <w:fldChar w:fldCharType="end"/>
      </w:r>
    </w:p>
    <w:p w14:paraId="2D7C1C25" w14:textId="77777777" w:rsidR="00121F19" w:rsidRPr="00C34096" w:rsidRDefault="00121F19">
      <w:pPr>
        <w:pStyle w:val="TOC2"/>
        <w:rPr>
          <w:rFonts w:ascii="Calibri" w:hAnsi="Calibri"/>
          <w:sz w:val="22"/>
          <w:szCs w:val="22"/>
          <w:lang w:eastAsia="en-GB"/>
        </w:rPr>
      </w:pPr>
      <w:r>
        <w:t>7.14</w:t>
      </w:r>
      <w:r w:rsidRPr="00C34096">
        <w:rPr>
          <w:rFonts w:ascii="Calibri" w:hAnsi="Calibri"/>
          <w:sz w:val="22"/>
          <w:szCs w:val="22"/>
          <w:lang w:eastAsia="en-GB"/>
        </w:rPr>
        <w:tab/>
      </w:r>
      <w:r>
        <w:t>Switching to off-network MCPTT</w:t>
      </w:r>
      <w:r>
        <w:tab/>
      </w:r>
      <w:r>
        <w:fldChar w:fldCharType="begin"/>
      </w:r>
      <w:r>
        <w:instrText xml:space="preserve"> PAGEREF _Toc138429086 \h </w:instrText>
      </w:r>
      <w:r>
        <w:fldChar w:fldCharType="separate"/>
      </w:r>
      <w:r>
        <w:t>68</w:t>
      </w:r>
      <w:r>
        <w:fldChar w:fldCharType="end"/>
      </w:r>
    </w:p>
    <w:p w14:paraId="0D50910F" w14:textId="77777777" w:rsidR="00121F19" w:rsidRPr="00C34096" w:rsidRDefault="00121F19">
      <w:pPr>
        <w:pStyle w:val="TOC2"/>
        <w:rPr>
          <w:rFonts w:ascii="Calibri" w:hAnsi="Calibri"/>
          <w:sz w:val="22"/>
          <w:szCs w:val="22"/>
          <w:lang w:eastAsia="en-GB"/>
        </w:rPr>
      </w:pPr>
      <w:r>
        <w:t>7.15</w:t>
      </w:r>
      <w:r w:rsidRPr="00C34096">
        <w:rPr>
          <w:rFonts w:ascii="Calibri" w:hAnsi="Calibri"/>
          <w:sz w:val="22"/>
          <w:szCs w:val="22"/>
          <w:lang w:eastAsia="en-GB"/>
        </w:rPr>
        <w:tab/>
      </w:r>
      <w:r>
        <w:t>Off-network recording and audit requirements</w:t>
      </w:r>
      <w:r>
        <w:tab/>
      </w:r>
      <w:r>
        <w:fldChar w:fldCharType="begin"/>
      </w:r>
      <w:r>
        <w:instrText xml:space="preserve"> PAGEREF _Toc138429087 \h </w:instrText>
      </w:r>
      <w:r>
        <w:fldChar w:fldCharType="separate"/>
      </w:r>
      <w:r>
        <w:t>68</w:t>
      </w:r>
      <w:r>
        <w:fldChar w:fldCharType="end"/>
      </w:r>
    </w:p>
    <w:p w14:paraId="66D9A937" w14:textId="77777777" w:rsidR="00121F19" w:rsidRPr="00C34096" w:rsidRDefault="00121F19">
      <w:pPr>
        <w:pStyle w:val="TOC2"/>
        <w:rPr>
          <w:rFonts w:ascii="Calibri" w:hAnsi="Calibri"/>
          <w:sz w:val="22"/>
          <w:szCs w:val="22"/>
          <w:lang w:eastAsia="en-GB"/>
        </w:rPr>
      </w:pPr>
      <w:r>
        <w:t>7.16</w:t>
      </w:r>
      <w:r w:rsidRPr="00C34096">
        <w:rPr>
          <w:rFonts w:ascii="Calibri" w:hAnsi="Calibri"/>
          <w:sz w:val="22"/>
          <w:szCs w:val="22"/>
          <w:lang w:eastAsia="en-GB"/>
        </w:rPr>
        <w:tab/>
      </w:r>
      <w:r>
        <w:t>Off-network UE-to-UE Relay</w:t>
      </w:r>
      <w:r>
        <w:tab/>
      </w:r>
      <w:r>
        <w:fldChar w:fldCharType="begin"/>
      </w:r>
      <w:r>
        <w:instrText xml:space="preserve"> PAGEREF _Toc138429088 \h </w:instrText>
      </w:r>
      <w:r>
        <w:fldChar w:fldCharType="separate"/>
      </w:r>
      <w:r>
        <w:t>68</w:t>
      </w:r>
      <w:r>
        <w:fldChar w:fldCharType="end"/>
      </w:r>
    </w:p>
    <w:p w14:paraId="473D88BC" w14:textId="77777777" w:rsidR="00121F19" w:rsidRPr="00C34096" w:rsidRDefault="00121F19">
      <w:pPr>
        <w:pStyle w:val="TOC3"/>
        <w:rPr>
          <w:rFonts w:ascii="Calibri" w:hAnsi="Calibri"/>
          <w:sz w:val="22"/>
          <w:szCs w:val="22"/>
          <w:lang w:eastAsia="en-GB"/>
        </w:rPr>
      </w:pPr>
      <w:r>
        <w:t>7.16.1</w:t>
      </w:r>
      <w:r w:rsidRPr="00C34096">
        <w:rPr>
          <w:rFonts w:ascii="Calibri" w:hAnsi="Calibri"/>
          <w:sz w:val="22"/>
          <w:szCs w:val="22"/>
          <w:lang w:eastAsia="en-GB"/>
        </w:rPr>
        <w:tab/>
      </w:r>
      <w:r>
        <w:t>Private Calls</w:t>
      </w:r>
      <w:r>
        <w:tab/>
      </w:r>
      <w:r>
        <w:fldChar w:fldCharType="begin"/>
      </w:r>
      <w:r>
        <w:instrText xml:space="preserve"> PAGEREF _Toc138429089 \h </w:instrText>
      </w:r>
      <w:r>
        <w:fldChar w:fldCharType="separate"/>
      </w:r>
      <w:r>
        <w:t>68</w:t>
      </w:r>
      <w:r>
        <w:fldChar w:fldCharType="end"/>
      </w:r>
    </w:p>
    <w:p w14:paraId="1EB36167" w14:textId="77777777" w:rsidR="00121F19" w:rsidRPr="00C34096" w:rsidRDefault="00121F19">
      <w:pPr>
        <w:pStyle w:val="TOC3"/>
        <w:rPr>
          <w:rFonts w:ascii="Calibri" w:hAnsi="Calibri"/>
          <w:sz w:val="22"/>
          <w:szCs w:val="22"/>
          <w:lang w:eastAsia="en-GB"/>
        </w:rPr>
      </w:pPr>
      <w:r>
        <w:t>7.16.2</w:t>
      </w:r>
      <w:r w:rsidRPr="00C34096">
        <w:rPr>
          <w:rFonts w:ascii="Calibri" w:hAnsi="Calibri"/>
          <w:sz w:val="22"/>
          <w:szCs w:val="22"/>
          <w:lang w:eastAsia="en-GB"/>
        </w:rPr>
        <w:tab/>
      </w:r>
      <w:r>
        <w:t>Group Calls</w:t>
      </w:r>
      <w:r>
        <w:tab/>
      </w:r>
      <w:r>
        <w:fldChar w:fldCharType="begin"/>
      </w:r>
      <w:r>
        <w:instrText xml:space="preserve"> PAGEREF _Toc138429090 \h </w:instrText>
      </w:r>
      <w:r>
        <w:fldChar w:fldCharType="separate"/>
      </w:r>
      <w:r>
        <w:t>68</w:t>
      </w:r>
      <w:r>
        <w:fldChar w:fldCharType="end"/>
      </w:r>
    </w:p>
    <w:p w14:paraId="62AC5C5F" w14:textId="77777777" w:rsidR="00121F19" w:rsidRPr="00C34096" w:rsidRDefault="00121F19">
      <w:pPr>
        <w:pStyle w:val="TOC8"/>
        <w:rPr>
          <w:rFonts w:ascii="Calibri" w:hAnsi="Calibri"/>
          <w:b w:val="0"/>
          <w:szCs w:val="22"/>
          <w:lang w:eastAsia="en-GB"/>
        </w:rPr>
      </w:pPr>
      <w:r>
        <w:t>Annex A (informative): Variables</w:t>
      </w:r>
      <w:r>
        <w:tab/>
      </w:r>
      <w:r>
        <w:fldChar w:fldCharType="begin"/>
      </w:r>
      <w:r>
        <w:instrText xml:space="preserve"> PAGEREF _Toc138429091 \h </w:instrText>
      </w:r>
      <w:r>
        <w:fldChar w:fldCharType="separate"/>
      </w:r>
      <w:r>
        <w:t>69</w:t>
      </w:r>
      <w:r>
        <w:fldChar w:fldCharType="end"/>
      </w:r>
    </w:p>
    <w:p w14:paraId="09608BF2" w14:textId="77777777" w:rsidR="00121F19" w:rsidRPr="00C34096" w:rsidRDefault="00121F19">
      <w:pPr>
        <w:pStyle w:val="TOC8"/>
        <w:rPr>
          <w:rFonts w:ascii="Calibri" w:hAnsi="Calibri"/>
          <w:b w:val="0"/>
          <w:szCs w:val="22"/>
          <w:lang w:eastAsia="en-GB"/>
        </w:rPr>
      </w:pPr>
      <w:r>
        <w:t>Annex A1 (Informative): MCPTT Requirements for MCCoRe</w:t>
      </w:r>
      <w:r>
        <w:tab/>
      </w:r>
      <w:r>
        <w:fldChar w:fldCharType="begin"/>
      </w:r>
      <w:r>
        <w:instrText xml:space="preserve"> PAGEREF _Toc138429092 \h </w:instrText>
      </w:r>
      <w:r>
        <w:fldChar w:fldCharType="separate"/>
      </w:r>
      <w:r>
        <w:t>69</w:t>
      </w:r>
      <w:r>
        <w:fldChar w:fldCharType="end"/>
      </w:r>
    </w:p>
    <w:p w14:paraId="57E577D0" w14:textId="77777777" w:rsidR="00121F19" w:rsidRPr="00C34096" w:rsidRDefault="00121F19">
      <w:pPr>
        <w:pStyle w:val="TOC8"/>
        <w:rPr>
          <w:rFonts w:ascii="Calibri" w:hAnsi="Calibri"/>
          <w:b w:val="0"/>
          <w:szCs w:val="22"/>
          <w:lang w:eastAsia="en-GB"/>
        </w:rPr>
      </w:pPr>
      <w:r>
        <w:t>Annex B (informative): Bibliography</w:t>
      </w:r>
      <w:r>
        <w:tab/>
      </w:r>
      <w:r>
        <w:fldChar w:fldCharType="begin"/>
      </w:r>
      <w:r>
        <w:instrText xml:space="preserve"> PAGEREF _Toc138429093 \h </w:instrText>
      </w:r>
      <w:r>
        <w:fldChar w:fldCharType="separate"/>
      </w:r>
      <w:r>
        <w:t>84</w:t>
      </w:r>
      <w:r>
        <w:fldChar w:fldCharType="end"/>
      </w:r>
    </w:p>
    <w:p w14:paraId="1932498C" w14:textId="77777777" w:rsidR="00121F19" w:rsidRPr="00C34096" w:rsidRDefault="00121F19">
      <w:pPr>
        <w:pStyle w:val="TOC8"/>
        <w:rPr>
          <w:rFonts w:ascii="Calibri" w:hAnsi="Calibri"/>
          <w:b w:val="0"/>
          <w:szCs w:val="22"/>
          <w:lang w:eastAsia="en-GB"/>
        </w:rPr>
      </w:pPr>
      <w:r>
        <w:t>Annex C (informative): MCPTT scalability guide</w:t>
      </w:r>
      <w:r>
        <w:tab/>
      </w:r>
      <w:r>
        <w:fldChar w:fldCharType="begin"/>
      </w:r>
      <w:r>
        <w:instrText xml:space="preserve"> PAGEREF _Toc138429094 \h </w:instrText>
      </w:r>
      <w:r>
        <w:fldChar w:fldCharType="separate"/>
      </w:r>
      <w:r>
        <w:t>85</w:t>
      </w:r>
      <w:r>
        <w:fldChar w:fldCharType="end"/>
      </w:r>
    </w:p>
    <w:p w14:paraId="393C3150" w14:textId="77777777" w:rsidR="00121F19" w:rsidRPr="00C34096" w:rsidRDefault="00121F19">
      <w:pPr>
        <w:pStyle w:val="TOC8"/>
        <w:rPr>
          <w:rFonts w:ascii="Calibri" w:hAnsi="Calibri"/>
          <w:b w:val="0"/>
          <w:szCs w:val="22"/>
          <w:lang w:eastAsia="en-GB"/>
        </w:rPr>
      </w:pPr>
      <w:r>
        <w:t>Annex D (informative): Change history</w:t>
      </w:r>
      <w:r>
        <w:tab/>
      </w:r>
      <w:r>
        <w:fldChar w:fldCharType="begin"/>
      </w:r>
      <w:r>
        <w:instrText xml:space="preserve"> PAGEREF _Toc138429095 \h </w:instrText>
      </w:r>
      <w:r>
        <w:fldChar w:fldCharType="separate"/>
      </w:r>
      <w:r>
        <w:t>86</w:t>
      </w:r>
      <w:r>
        <w:fldChar w:fldCharType="end"/>
      </w:r>
    </w:p>
    <w:p w14:paraId="553C9F68" w14:textId="77777777" w:rsidR="008C6729" w:rsidRPr="00AE68BB" w:rsidRDefault="00C2489D" w:rsidP="008C6729">
      <w:r>
        <w:rPr>
          <w:noProof/>
          <w:sz w:val="22"/>
        </w:rPr>
        <w:fldChar w:fldCharType="end"/>
      </w:r>
    </w:p>
    <w:p w14:paraId="11BC2E5A" w14:textId="77777777" w:rsidR="008C6729" w:rsidRPr="00AE68BB" w:rsidRDefault="008C6729" w:rsidP="008C6729">
      <w:pPr>
        <w:pStyle w:val="Heading1"/>
      </w:pPr>
      <w:r w:rsidRPr="00AE68BB">
        <w:br w:type="page"/>
      </w:r>
      <w:bookmarkStart w:id="3" w:name="_Toc138428849"/>
      <w:r w:rsidRPr="00AE68BB">
        <w:lastRenderedPageBreak/>
        <w:t>Foreword</w:t>
      </w:r>
      <w:bookmarkEnd w:id="3"/>
    </w:p>
    <w:p w14:paraId="7B4AF6CD" w14:textId="77777777" w:rsidR="008C6729" w:rsidRPr="00AE68BB" w:rsidRDefault="008C6729" w:rsidP="008C6729">
      <w:r w:rsidRPr="00AE68BB">
        <w:t>This Technical Specification has been produced by the 3</w:t>
      </w:r>
      <w:r w:rsidRPr="00AE68BB">
        <w:rPr>
          <w:vertAlign w:val="superscript"/>
        </w:rPr>
        <w:t>rd</w:t>
      </w:r>
      <w:r w:rsidRPr="00AE68BB">
        <w:t xml:space="preserve"> Generation Partnership Project (3GPP).</w:t>
      </w:r>
    </w:p>
    <w:p w14:paraId="05EB1AF3" w14:textId="77777777" w:rsidR="008C6729" w:rsidRPr="00AE68BB" w:rsidRDefault="008C6729" w:rsidP="008C6729">
      <w:r w:rsidRPr="00AE68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759526" w14:textId="77777777" w:rsidR="008C6729" w:rsidRPr="00AE68BB" w:rsidRDefault="008C6729" w:rsidP="008C6729">
      <w:pPr>
        <w:pStyle w:val="B1"/>
      </w:pPr>
      <w:r w:rsidRPr="00AE68BB">
        <w:t>Version x.y.z</w:t>
      </w:r>
    </w:p>
    <w:p w14:paraId="64E7A779" w14:textId="77777777" w:rsidR="008C6729" w:rsidRPr="00AE68BB" w:rsidRDefault="008C6729" w:rsidP="008C6729">
      <w:pPr>
        <w:pStyle w:val="B1"/>
      </w:pPr>
      <w:r w:rsidRPr="00AE68BB">
        <w:t>where:</w:t>
      </w:r>
    </w:p>
    <w:p w14:paraId="2610B08A" w14:textId="77777777" w:rsidR="008C6729" w:rsidRPr="00AE68BB" w:rsidRDefault="008C6729" w:rsidP="008C6729">
      <w:pPr>
        <w:pStyle w:val="B2"/>
      </w:pPr>
      <w:r w:rsidRPr="00AE68BB">
        <w:t>x</w:t>
      </w:r>
      <w:r w:rsidRPr="00AE68BB">
        <w:tab/>
        <w:t>the first digit:</w:t>
      </w:r>
    </w:p>
    <w:p w14:paraId="695160F7" w14:textId="77777777" w:rsidR="008C6729" w:rsidRPr="00AE68BB" w:rsidRDefault="008C6729" w:rsidP="008C6729">
      <w:pPr>
        <w:pStyle w:val="B3"/>
      </w:pPr>
      <w:r w:rsidRPr="00AE68BB">
        <w:t>1</w:t>
      </w:r>
      <w:r w:rsidRPr="00AE68BB">
        <w:tab/>
        <w:t>presented to TSG for information;</w:t>
      </w:r>
    </w:p>
    <w:p w14:paraId="7201E4D4" w14:textId="77777777" w:rsidR="008C6729" w:rsidRPr="00AE68BB" w:rsidRDefault="008C6729" w:rsidP="008C6729">
      <w:pPr>
        <w:pStyle w:val="B3"/>
      </w:pPr>
      <w:r w:rsidRPr="00AE68BB">
        <w:t>2</w:t>
      </w:r>
      <w:r w:rsidRPr="00AE68BB">
        <w:tab/>
        <w:t>presented to TSG for approval;</w:t>
      </w:r>
    </w:p>
    <w:p w14:paraId="4DB497F2" w14:textId="77777777" w:rsidR="008C6729" w:rsidRPr="00AE68BB" w:rsidRDefault="008C6729" w:rsidP="008C6729">
      <w:pPr>
        <w:pStyle w:val="B3"/>
      </w:pPr>
      <w:r w:rsidRPr="00AE68BB">
        <w:t>3</w:t>
      </w:r>
      <w:r w:rsidRPr="00AE68BB">
        <w:tab/>
        <w:t>or greater indicates TSG approved document under change control.</w:t>
      </w:r>
    </w:p>
    <w:p w14:paraId="2435ED5E" w14:textId="77777777" w:rsidR="008C6729" w:rsidRPr="00AE68BB" w:rsidRDefault="003A26CF" w:rsidP="008C6729">
      <w:pPr>
        <w:pStyle w:val="B2"/>
      </w:pPr>
      <w:r>
        <w:t>y</w:t>
      </w:r>
      <w:r w:rsidR="008C6729" w:rsidRPr="00AE68BB">
        <w:tab/>
        <w:t>the second digit is incremented for all changes of substance, i.e. technical enhancements, corrections, updates, etc.</w:t>
      </w:r>
    </w:p>
    <w:p w14:paraId="43DFE971" w14:textId="77777777" w:rsidR="008C6729" w:rsidRPr="00AE68BB" w:rsidRDefault="008C6729" w:rsidP="008C6729">
      <w:pPr>
        <w:pStyle w:val="B2"/>
      </w:pPr>
      <w:r w:rsidRPr="00AE68BB">
        <w:t>z</w:t>
      </w:r>
      <w:r w:rsidRPr="00AE68BB">
        <w:tab/>
        <w:t>the third digit is incremented when editorial only changes have been incorporated in the document.</w:t>
      </w:r>
    </w:p>
    <w:p w14:paraId="000B7A08" w14:textId="77777777" w:rsidR="00597EEA" w:rsidRPr="00AE68BB" w:rsidRDefault="008C6729" w:rsidP="008C6729">
      <w:pPr>
        <w:pStyle w:val="Heading1"/>
      </w:pPr>
      <w:bookmarkStart w:id="4" w:name="_Toc138428850"/>
      <w:r w:rsidRPr="00AE68BB">
        <w:t>Introduction</w:t>
      </w:r>
      <w:bookmarkEnd w:id="4"/>
    </w:p>
    <w:p w14:paraId="5355408C" w14:textId="77777777" w:rsidR="003343B0" w:rsidRPr="00AE68BB" w:rsidRDefault="00394276" w:rsidP="007E3EC3">
      <w:r w:rsidRPr="00AE68BB">
        <w:t>The present document</w:t>
      </w:r>
      <w:r w:rsidR="003343B0" w:rsidRPr="00AE68BB">
        <w:t xml:space="preserve"> covers requirements for Mission Critical Push To Talk (MCPTT) service (represented by the term, </w:t>
      </w:r>
      <w:r w:rsidR="000966DA">
        <w:t>MCPTT Service</w:t>
      </w:r>
      <w:r w:rsidR="003343B0" w:rsidRPr="00AE68BB">
        <w:t xml:space="preserve">). </w:t>
      </w:r>
      <w:r w:rsidR="00B804DD">
        <w:t xml:space="preserve">The </w:t>
      </w:r>
      <w:r w:rsidR="000966DA">
        <w:t>MCPTT Service</w:t>
      </w:r>
      <w:r w:rsidR="00B804DD">
        <w:t xml:space="preserve"> can be used for public safety applications and also for general commercial applications (e.g., utility companies and railways). </w:t>
      </w:r>
      <w:r w:rsidR="003343B0" w:rsidRPr="00AE68BB">
        <w:t xml:space="preserve">The specifications contained within </w:t>
      </w:r>
      <w:r w:rsidRPr="00AE68BB">
        <w:t>the present document</w:t>
      </w:r>
      <w:r w:rsidR="003343B0" w:rsidRPr="00AE68BB">
        <w:t xml:space="preserve"> can also form the basis for a non-mission critical </w:t>
      </w:r>
      <w:r w:rsidR="007406B0">
        <w:t>P</w:t>
      </w:r>
      <w:r w:rsidR="003343B0" w:rsidRPr="00AE68BB">
        <w:t xml:space="preserve">ush </w:t>
      </w:r>
      <w:r w:rsidR="007406B0">
        <w:t>T</w:t>
      </w:r>
      <w:r w:rsidR="003343B0" w:rsidRPr="00AE68BB">
        <w:t xml:space="preserve">o </w:t>
      </w:r>
      <w:r w:rsidR="007406B0">
        <w:t>T</w:t>
      </w:r>
      <w:r w:rsidR="003343B0" w:rsidRPr="00AE68BB">
        <w:t>alk service (called a PTT service).</w:t>
      </w:r>
    </w:p>
    <w:p w14:paraId="089A2B2F" w14:textId="77777777" w:rsidR="00F1176D" w:rsidRPr="008D6BA3" w:rsidRDefault="00F1176D" w:rsidP="00F1176D">
      <w:r w:rsidRPr="008D6BA3">
        <w:t>Note that further development of mission critical services beyond MCPTT (such as Mission Critical Video and Mission Critical Data) created an opportunity to re-use base functionality documented in the Stage 1 requirements for MCPTT. For example, the ability to communicate mission critical information to groups of users is a common need regardless of service type. Wherever originating MCPTT requirements were found to be in common with other mission critical services, those requirements were moved to a new Technical Specification (3GPP TS 22.280). Each requirement that was moved has been voided in this version of 3GPP TS 22.179, and an informative annex has been created at the end of this specification documenting the location of the originating 3GPP TS 22.179 requirement in 3GPP TS 22.280.</w:t>
      </w:r>
    </w:p>
    <w:p w14:paraId="1D774F8A" w14:textId="77777777" w:rsidR="008C6729" w:rsidRPr="00AE68BB" w:rsidRDefault="008C6729" w:rsidP="00EF091E">
      <w:pPr>
        <w:pStyle w:val="Heading1"/>
      </w:pPr>
      <w:r w:rsidRPr="00AE68BB">
        <w:br w:type="page"/>
      </w:r>
      <w:bookmarkStart w:id="5" w:name="_Toc138428851"/>
      <w:r w:rsidR="00EF091E">
        <w:lastRenderedPageBreak/>
        <w:t>1</w:t>
      </w:r>
      <w:r w:rsidR="00EF091E">
        <w:tab/>
      </w:r>
      <w:r w:rsidRPr="00AE68BB">
        <w:t>Scope</w:t>
      </w:r>
      <w:bookmarkEnd w:id="5"/>
    </w:p>
    <w:p w14:paraId="05333415" w14:textId="77777777" w:rsidR="008C6729" w:rsidRPr="00AE68BB" w:rsidRDefault="00460FE7" w:rsidP="008C6729">
      <w:r w:rsidRPr="00AE68BB">
        <w:t xml:space="preserve">The present document provides the service requirements for operation of the </w:t>
      </w:r>
      <w:r w:rsidR="000966DA">
        <w:t>MCPTT Service</w:t>
      </w:r>
      <w:r w:rsidRPr="00AE68BB">
        <w:t>.</w:t>
      </w:r>
      <w:r w:rsidR="00907454" w:rsidRPr="00AE68BB">
        <w:t xml:space="preserve"> </w:t>
      </w:r>
      <w:r w:rsidRPr="00AE68BB">
        <w:t xml:space="preserve">MCPTT makes use of capabilities included in Group Communications System Enablers and Proximity Services, with additional requirements specific to the </w:t>
      </w:r>
      <w:r w:rsidR="000966DA">
        <w:t>MCPTT Service</w:t>
      </w:r>
      <w:r w:rsidRPr="00AE68BB">
        <w:t>.</w:t>
      </w:r>
      <w:r w:rsidR="00907454" w:rsidRPr="00AE68BB">
        <w:t xml:space="preserve"> </w:t>
      </w:r>
      <w:r w:rsidR="00B22BD0" w:rsidRPr="00AE68BB">
        <w:t xml:space="preserve">The </w:t>
      </w:r>
      <w:r w:rsidR="000966DA">
        <w:t>MCPTT Service</w:t>
      </w:r>
      <w:r w:rsidR="00B22BD0" w:rsidRPr="00AE68BB">
        <w:t xml:space="preserve"> can be used</w:t>
      </w:r>
      <w:r w:rsidR="00B22BD0" w:rsidRPr="00AE68BB">
        <w:rPr>
          <w:rFonts w:eastAsia="SimSun"/>
          <w:lang w:eastAsia="zh-CN"/>
        </w:rPr>
        <w:t xml:space="preserve"> for public safety applications</w:t>
      </w:r>
      <w:r w:rsidR="00070C87">
        <w:rPr>
          <w:rFonts w:eastAsia="SimSun"/>
          <w:lang w:eastAsia="zh-CN"/>
        </w:rPr>
        <w:t xml:space="preserve"> and maritime safety applications</w:t>
      </w:r>
      <w:r w:rsidR="00B22BD0" w:rsidRPr="00AE68BB">
        <w:rPr>
          <w:rFonts w:eastAsia="SimSun"/>
          <w:lang w:eastAsia="zh-CN"/>
        </w:rPr>
        <w:t xml:space="preserve"> and also for general commercial applications</w:t>
      </w:r>
      <w:r w:rsidR="00B22BD0" w:rsidRPr="00AE68BB">
        <w:t xml:space="preserve"> (</w:t>
      </w:r>
      <w:r w:rsidR="00394276" w:rsidRPr="00AE68BB">
        <w:t>e.g.</w:t>
      </w:r>
      <w:r w:rsidR="00172756">
        <w:t xml:space="preserve">, </w:t>
      </w:r>
      <w:r w:rsidR="00B22BD0" w:rsidRPr="00AE68BB">
        <w:t>utility companies</w:t>
      </w:r>
      <w:r w:rsidR="00070C87">
        <w:t>,</w:t>
      </w:r>
      <w:r w:rsidR="00B22BD0" w:rsidRPr="00AE68BB">
        <w:t xml:space="preserve"> railways</w:t>
      </w:r>
      <w:r w:rsidR="00070C87">
        <w:t xml:space="preserve"> and maritime usage</w:t>
      </w:r>
      <w:r w:rsidR="00B22BD0" w:rsidRPr="00AE68BB">
        <w:t>).</w:t>
      </w:r>
      <w:r w:rsidR="00F971EA">
        <w:t xml:space="preserve"> </w:t>
      </w:r>
      <w:r w:rsidR="00F971EA" w:rsidRPr="002F06D3">
        <w:t>The requirements in this specification do not apply to GSM or UMTS.</w:t>
      </w:r>
    </w:p>
    <w:p w14:paraId="1861C008" w14:textId="77777777" w:rsidR="008C6729" w:rsidRPr="00AE68BB" w:rsidRDefault="008C6729" w:rsidP="008C6729">
      <w:pPr>
        <w:pStyle w:val="Heading1"/>
      </w:pPr>
      <w:bookmarkStart w:id="6" w:name="_Toc138428852"/>
      <w:r w:rsidRPr="00AE68BB">
        <w:t>2</w:t>
      </w:r>
      <w:r w:rsidRPr="00AE68BB">
        <w:tab/>
        <w:t>References</w:t>
      </w:r>
      <w:bookmarkEnd w:id="6"/>
    </w:p>
    <w:p w14:paraId="7910A16F" w14:textId="77777777" w:rsidR="008C6729" w:rsidRPr="00AE68BB" w:rsidRDefault="008C6729" w:rsidP="008C6729">
      <w:r w:rsidRPr="00AE68BB">
        <w:t>The following documents contain provisions which, through reference in this text, constitute provisions of the present document.</w:t>
      </w:r>
    </w:p>
    <w:p w14:paraId="0E0E17D0" w14:textId="77777777" w:rsidR="008C6729" w:rsidRPr="00AE68BB" w:rsidRDefault="008C6729" w:rsidP="008C6729">
      <w:pPr>
        <w:pStyle w:val="B1"/>
      </w:pPr>
      <w:r w:rsidRPr="00AE68BB">
        <w:t>-</w:t>
      </w:r>
      <w:r w:rsidRPr="00AE68BB">
        <w:tab/>
        <w:t>References are either specific (identified by date of publication, edition number, version number, etc.) or non</w:t>
      </w:r>
      <w:r w:rsidRPr="00AE68BB">
        <w:noBreakHyphen/>
        <w:t>specific.</w:t>
      </w:r>
    </w:p>
    <w:p w14:paraId="4DB43D09" w14:textId="77777777" w:rsidR="008C6729" w:rsidRPr="00AE68BB" w:rsidRDefault="008C6729" w:rsidP="008C6729">
      <w:pPr>
        <w:pStyle w:val="B1"/>
      </w:pPr>
      <w:r w:rsidRPr="00AE68BB">
        <w:t>-</w:t>
      </w:r>
      <w:r w:rsidRPr="00AE68BB">
        <w:tab/>
        <w:t>For a specific reference, subsequent revisions do not apply.</w:t>
      </w:r>
    </w:p>
    <w:p w14:paraId="16965E22" w14:textId="77777777" w:rsidR="008C6729" w:rsidRPr="00AE68BB" w:rsidRDefault="008C6729" w:rsidP="008C6729">
      <w:pPr>
        <w:pStyle w:val="B1"/>
      </w:pPr>
      <w:r w:rsidRPr="00AE68BB">
        <w:t>-</w:t>
      </w:r>
      <w:r w:rsidRPr="00AE68BB">
        <w:tab/>
        <w:t>For a non-specific reference, the latest version applies. In the case of a reference to a 3GPP document (including a GSM document), a non-specific reference implicitly refers to the latest version of that document</w:t>
      </w:r>
      <w:r w:rsidRPr="00AE68BB">
        <w:rPr>
          <w:i/>
        </w:rPr>
        <w:t xml:space="preserve"> in the same Release as the present document</w:t>
      </w:r>
      <w:r w:rsidRPr="00AE68BB">
        <w:t>.</w:t>
      </w:r>
    </w:p>
    <w:p w14:paraId="21A60C5B" w14:textId="77777777" w:rsidR="00597EEA" w:rsidRPr="00AE68BB" w:rsidRDefault="008C6729" w:rsidP="008C6729">
      <w:pPr>
        <w:pStyle w:val="EX"/>
      </w:pPr>
      <w:r w:rsidRPr="00AE68BB">
        <w:t>[1]</w:t>
      </w:r>
      <w:r w:rsidRPr="00AE68BB">
        <w:tab/>
        <w:t xml:space="preserve">3GPP TR 21.905: </w:t>
      </w:r>
      <w:r w:rsidR="003F1181">
        <w:t>"</w:t>
      </w:r>
      <w:r w:rsidRPr="00AE68BB">
        <w:t>Vocabulary for 3GPP Specifications</w:t>
      </w:r>
      <w:r w:rsidR="003F1181">
        <w:t>"</w:t>
      </w:r>
      <w:r w:rsidRPr="00AE68BB">
        <w:t>.</w:t>
      </w:r>
    </w:p>
    <w:p w14:paraId="7A34B5E7" w14:textId="77777777" w:rsidR="00DD0B02" w:rsidRPr="00AE68BB" w:rsidRDefault="00DD0B02" w:rsidP="008C6729">
      <w:pPr>
        <w:pStyle w:val="EX"/>
      </w:pPr>
      <w:r w:rsidRPr="00AE68BB">
        <w:t>[2]</w:t>
      </w:r>
      <w:r w:rsidRPr="00AE68BB">
        <w:tab/>
      </w:r>
      <w:r w:rsidR="00556184">
        <w:t xml:space="preserve">TSB-102-B: </w:t>
      </w:r>
      <w:r w:rsidR="003F1181">
        <w:t>"</w:t>
      </w:r>
      <w:r w:rsidR="00556184">
        <w:t>Project 25 TIA-102 Document Suite Overview</w:t>
      </w:r>
      <w:r w:rsidR="003F1181">
        <w:t>"</w:t>
      </w:r>
      <w:r w:rsidR="00E531D3" w:rsidRPr="00AE68BB">
        <w:t>.</w:t>
      </w:r>
    </w:p>
    <w:p w14:paraId="53335D9F" w14:textId="77777777" w:rsidR="00AE68BB" w:rsidRPr="00AE68BB" w:rsidRDefault="00AE68BB" w:rsidP="008C6729">
      <w:pPr>
        <w:pStyle w:val="EX"/>
      </w:pPr>
      <w:r w:rsidRPr="00AE68BB">
        <w:t>[3]</w:t>
      </w:r>
      <w:r w:rsidRPr="00AE68BB">
        <w:tab/>
      </w:r>
      <w:r w:rsidR="00C95F07" w:rsidRPr="00AE68BB">
        <w:t xml:space="preserve">TIA-603-D: </w:t>
      </w:r>
      <w:r w:rsidR="003F1181">
        <w:t>"</w:t>
      </w:r>
      <w:r w:rsidR="00C95F07" w:rsidRPr="00AE68BB">
        <w:t>Land Mobile FM or PM Communications Equipment Measurement and Performance Standards</w:t>
      </w:r>
      <w:r w:rsidR="003F1181">
        <w:t>"</w:t>
      </w:r>
      <w:r w:rsidR="00C95F07" w:rsidRPr="00AE68BB">
        <w:t>.</w:t>
      </w:r>
    </w:p>
    <w:p w14:paraId="749B7C98" w14:textId="77777777" w:rsidR="00AE68BB" w:rsidRPr="00AE68BB" w:rsidRDefault="00AE68BB" w:rsidP="00AE68BB">
      <w:pPr>
        <w:pStyle w:val="EX"/>
      </w:pPr>
      <w:r w:rsidRPr="00AE68BB">
        <w:t>[4]</w:t>
      </w:r>
      <w:r w:rsidRPr="00AE68BB">
        <w:tab/>
      </w:r>
      <w:r w:rsidR="002109D2">
        <w:t xml:space="preserve">TIA-102.BABA: </w:t>
      </w:r>
      <w:r w:rsidR="003F1181">
        <w:t>"</w:t>
      </w:r>
      <w:r w:rsidR="002109D2">
        <w:t>Vocoder Description</w:t>
      </w:r>
      <w:r w:rsidR="003F1181">
        <w:t>"</w:t>
      </w:r>
      <w:r w:rsidR="002109D2">
        <w:t>.</w:t>
      </w:r>
    </w:p>
    <w:p w14:paraId="0C07B946" w14:textId="77777777" w:rsidR="00E531D3" w:rsidRPr="00AE68BB" w:rsidRDefault="00E531D3" w:rsidP="00E531D3">
      <w:pPr>
        <w:pStyle w:val="EX"/>
      </w:pPr>
      <w:r w:rsidRPr="00AE68BB">
        <w:t>[</w:t>
      </w:r>
      <w:r w:rsidR="00F519D0" w:rsidRPr="00AE68BB">
        <w:t>5</w:t>
      </w:r>
      <w:r w:rsidRPr="00AE68BB">
        <w:t>]</w:t>
      </w:r>
      <w:r w:rsidRPr="00AE68BB">
        <w:tab/>
      </w:r>
      <w:r w:rsidR="004F1CF4">
        <w:t>3GPP </w:t>
      </w:r>
      <w:r w:rsidR="004F1CF4" w:rsidRPr="00AE68BB">
        <w:t>TS</w:t>
      </w:r>
      <w:r w:rsidR="004F1CF4">
        <w:t> </w:t>
      </w:r>
      <w:r w:rsidR="004F1CF4" w:rsidRPr="00AE68BB">
        <w:t>22.278</w:t>
      </w:r>
      <w:r w:rsidRPr="00AE68BB">
        <w:t xml:space="preserve">: </w:t>
      </w:r>
      <w:r w:rsidR="003F1181">
        <w:t>"</w:t>
      </w:r>
      <w:r w:rsidRPr="00AE68BB">
        <w:t>Service requirements for the Evolved Packet System (EPS)</w:t>
      </w:r>
      <w:r w:rsidR="003F1181">
        <w:t>"</w:t>
      </w:r>
      <w:r w:rsidRPr="00AE68BB">
        <w:t>.</w:t>
      </w:r>
    </w:p>
    <w:p w14:paraId="1F5B7531" w14:textId="77777777" w:rsidR="00E531D3" w:rsidRPr="00AE68BB" w:rsidRDefault="00E531D3" w:rsidP="00E531D3">
      <w:pPr>
        <w:pStyle w:val="EX"/>
      </w:pPr>
      <w:r w:rsidRPr="00AE68BB">
        <w:t>[</w:t>
      </w:r>
      <w:r w:rsidR="00F519D0" w:rsidRPr="00AE68BB">
        <w:t>6</w:t>
      </w:r>
      <w:r w:rsidRPr="00AE68BB">
        <w:t>]</w:t>
      </w:r>
      <w:r w:rsidRPr="00AE68BB">
        <w:tab/>
      </w:r>
      <w:r w:rsidR="004F1CF4">
        <w:t>3GPP </w:t>
      </w:r>
      <w:r w:rsidR="004F1CF4" w:rsidRPr="00AE68BB">
        <w:t>TS</w:t>
      </w:r>
      <w:r w:rsidR="004F1CF4">
        <w:t> </w:t>
      </w:r>
      <w:r w:rsidR="004F1CF4" w:rsidRPr="00AE68BB">
        <w:t>22.468</w:t>
      </w:r>
      <w:r w:rsidRPr="00AE68BB">
        <w:t xml:space="preserve">: </w:t>
      </w:r>
      <w:r w:rsidR="003F1181">
        <w:t>"</w:t>
      </w:r>
      <w:r w:rsidRPr="00AE68BB">
        <w:t>Group Communication System Enablers for LTE (GCSE_LTE)</w:t>
      </w:r>
      <w:r w:rsidR="003F1181">
        <w:t>"</w:t>
      </w:r>
      <w:r w:rsidRPr="00AE68BB">
        <w:t>.</w:t>
      </w:r>
    </w:p>
    <w:p w14:paraId="12ABAC93" w14:textId="77777777" w:rsidR="00AD4A80" w:rsidRPr="00AE68BB" w:rsidRDefault="00AD4A80" w:rsidP="00AD4A80">
      <w:pPr>
        <w:pStyle w:val="EX"/>
      </w:pPr>
      <w:r w:rsidRPr="00AE68BB">
        <w:t>[</w:t>
      </w:r>
      <w:r w:rsidR="00F05A83" w:rsidRPr="00AE68BB">
        <w:t>7</w:t>
      </w:r>
      <w:r w:rsidRPr="00AE68BB">
        <w:t>]</w:t>
      </w:r>
      <w:r w:rsidRPr="00AE68BB">
        <w:tab/>
        <w:t xml:space="preserve">ITU-T Recommendation P.862: </w:t>
      </w:r>
      <w:r w:rsidR="003F1181">
        <w:t>"</w:t>
      </w:r>
      <w:r w:rsidRPr="00AE68BB">
        <w:t>Perceptual evaluation of speech quality (PESQ): An objective method for end-to-end speech quality assessment of narrow-band telephone networks and speech codecs</w:t>
      </w:r>
      <w:r w:rsidR="003F1181">
        <w:t>"</w:t>
      </w:r>
      <w:r w:rsidRPr="00AE68BB">
        <w:t>.</w:t>
      </w:r>
    </w:p>
    <w:p w14:paraId="5F0839B9" w14:textId="77777777" w:rsidR="00AD4A80" w:rsidRPr="00AE68BB" w:rsidRDefault="00AD4A80" w:rsidP="00AD4A80">
      <w:pPr>
        <w:pStyle w:val="EX"/>
      </w:pPr>
      <w:r w:rsidRPr="00AE68BB">
        <w:t>[</w:t>
      </w:r>
      <w:r w:rsidR="00F05A83" w:rsidRPr="00AE68BB">
        <w:t>8</w:t>
      </w:r>
      <w:r w:rsidRPr="00AE68BB">
        <w:t>]</w:t>
      </w:r>
      <w:r w:rsidRPr="00AE68BB">
        <w:tab/>
        <w:t xml:space="preserve">ITU-T Recommendation P.862.1: </w:t>
      </w:r>
      <w:r w:rsidR="003F1181">
        <w:t>"</w:t>
      </w:r>
      <w:r w:rsidRPr="00AE68BB">
        <w:t>Mapping function for transforming P.862 raw result scores to MOS-LQO</w:t>
      </w:r>
      <w:r w:rsidR="003F1181">
        <w:t>"</w:t>
      </w:r>
      <w:r w:rsidRPr="00AE68BB">
        <w:t>.</w:t>
      </w:r>
    </w:p>
    <w:p w14:paraId="599B627F" w14:textId="77777777" w:rsidR="00AD4A80" w:rsidRPr="00AE68BB" w:rsidRDefault="00AD4A80" w:rsidP="00AD4A80">
      <w:pPr>
        <w:pStyle w:val="EX"/>
      </w:pPr>
      <w:r w:rsidRPr="00AE68BB">
        <w:t>[</w:t>
      </w:r>
      <w:r w:rsidR="00F05A83" w:rsidRPr="00AE68BB">
        <w:t>9</w:t>
      </w:r>
      <w:r w:rsidRPr="00AE68BB">
        <w:t>]</w:t>
      </w:r>
      <w:r w:rsidRPr="00AE68BB">
        <w:tab/>
        <w:t xml:space="preserve">ITU-T Recommendation P.863: </w:t>
      </w:r>
      <w:r w:rsidR="003F1181">
        <w:t>"</w:t>
      </w:r>
      <w:r w:rsidRPr="00AE68BB">
        <w:t>Perceptual objective listening quality assessment</w:t>
      </w:r>
      <w:r w:rsidR="003F1181">
        <w:t>"</w:t>
      </w:r>
      <w:r w:rsidRPr="00AE68BB">
        <w:t>.</w:t>
      </w:r>
    </w:p>
    <w:p w14:paraId="391E7861" w14:textId="77777777" w:rsidR="00AD4A80" w:rsidRPr="00AE68BB" w:rsidRDefault="00AD4A80" w:rsidP="00AD4A80">
      <w:pPr>
        <w:pStyle w:val="EX"/>
      </w:pPr>
      <w:r w:rsidRPr="00AE68BB">
        <w:t>[</w:t>
      </w:r>
      <w:r w:rsidR="00F05A83" w:rsidRPr="00AE68BB">
        <w:t>10]</w:t>
      </w:r>
      <w:r w:rsidRPr="00AE68BB">
        <w:tab/>
        <w:t xml:space="preserve">TIA-102.BABG: </w:t>
      </w:r>
      <w:r w:rsidR="003F1181">
        <w:t>"</w:t>
      </w:r>
      <w:r w:rsidRPr="00AE68BB">
        <w:t>Enhanced Vocoder Methods of Measurement for Performance</w:t>
      </w:r>
      <w:r w:rsidR="003F1181">
        <w:t>"</w:t>
      </w:r>
      <w:r w:rsidR="00C95F07">
        <w:t>, March 2010</w:t>
      </w:r>
      <w:r w:rsidRPr="00AE68BB">
        <w:t>.</w:t>
      </w:r>
    </w:p>
    <w:p w14:paraId="60FCFDB3" w14:textId="77777777" w:rsidR="00AD4A80" w:rsidRPr="00AE68BB" w:rsidRDefault="00AD4A80" w:rsidP="00AD4A80">
      <w:pPr>
        <w:pStyle w:val="EX"/>
      </w:pPr>
      <w:r w:rsidRPr="00AE68BB">
        <w:t>[</w:t>
      </w:r>
      <w:r w:rsidR="00F05A83" w:rsidRPr="00AE68BB">
        <w:t>11</w:t>
      </w:r>
      <w:r w:rsidRPr="00AE68BB">
        <w:t>]</w:t>
      </w:r>
      <w:r w:rsidRPr="00AE68BB">
        <w:tab/>
      </w:r>
      <w:r w:rsidR="004F1CF4">
        <w:t>3GPP </w:t>
      </w:r>
      <w:r w:rsidR="004F1CF4" w:rsidRPr="00AE68BB">
        <w:t>TS</w:t>
      </w:r>
      <w:r w:rsidR="004F1CF4">
        <w:t> </w:t>
      </w:r>
      <w:r w:rsidR="004F1CF4" w:rsidRPr="00AE68BB">
        <w:t>26.190</w:t>
      </w:r>
      <w:r w:rsidRPr="00AE68BB">
        <w:t xml:space="preserve">: </w:t>
      </w:r>
      <w:r w:rsidR="003F1181">
        <w:t>"</w:t>
      </w:r>
      <w:r w:rsidRPr="00AE68BB">
        <w:t>Speech codec speech processing functions; Adaptive Multi-Rate - Wideband (AMR-WB) speech codec; Transcoding functions</w:t>
      </w:r>
      <w:r w:rsidR="003F1181">
        <w:t>"</w:t>
      </w:r>
      <w:r w:rsidRPr="00AE68BB">
        <w:t>.</w:t>
      </w:r>
    </w:p>
    <w:p w14:paraId="649D9B69" w14:textId="77777777" w:rsidR="00AD4A80" w:rsidRDefault="00AD4A80" w:rsidP="00AD4A80">
      <w:pPr>
        <w:pStyle w:val="EX"/>
      </w:pPr>
      <w:r w:rsidRPr="00AE68BB">
        <w:t>[</w:t>
      </w:r>
      <w:r w:rsidR="00F05A83" w:rsidRPr="00AE68BB">
        <w:t>12</w:t>
      </w:r>
      <w:r w:rsidRPr="00AE68BB">
        <w:t>]</w:t>
      </w:r>
      <w:r w:rsidRPr="00AE68BB">
        <w:tab/>
      </w:r>
      <w:r w:rsidR="004F1CF4">
        <w:t>3GPP </w:t>
      </w:r>
      <w:r w:rsidR="004F1CF4" w:rsidRPr="00AE68BB">
        <w:t>TS</w:t>
      </w:r>
      <w:r w:rsidR="004F1CF4">
        <w:t> </w:t>
      </w:r>
      <w:r w:rsidR="004F1CF4" w:rsidRPr="00AE68BB">
        <w:t>26.194</w:t>
      </w:r>
      <w:r w:rsidRPr="00AE68BB">
        <w:t xml:space="preserve">: </w:t>
      </w:r>
      <w:r w:rsidR="003F1181">
        <w:t>"</w:t>
      </w:r>
      <w:r w:rsidRPr="00AE68BB">
        <w:t>Speech codec speech processing functions; Adaptive Multi-Rate - Wideband (AMR-WB) speech codec; Voice Activity Detector (VAD)</w:t>
      </w:r>
      <w:r w:rsidR="003F1181">
        <w:t>"</w:t>
      </w:r>
      <w:r w:rsidRPr="00AE68BB">
        <w:t>.</w:t>
      </w:r>
    </w:p>
    <w:p w14:paraId="0D5FEDC1" w14:textId="77777777" w:rsidR="00682C43" w:rsidRDefault="00682C43" w:rsidP="00682C43">
      <w:pPr>
        <w:pStyle w:val="EX"/>
      </w:pPr>
      <w:r>
        <w:t>[13]</w:t>
      </w:r>
      <w:r>
        <w:tab/>
      </w:r>
      <w:r w:rsidR="004F1CF4">
        <w:t>3GPP TS 22.011</w:t>
      </w:r>
      <w:r>
        <w:t xml:space="preserve">: </w:t>
      </w:r>
      <w:r w:rsidR="003F1181">
        <w:t>"</w:t>
      </w:r>
      <w:r>
        <w:t>Service accessibility</w:t>
      </w:r>
      <w:r w:rsidR="003F1181">
        <w:t>"</w:t>
      </w:r>
      <w:r>
        <w:t>.</w:t>
      </w:r>
    </w:p>
    <w:p w14:paraId="3430BA17" w14:textId="77777777" w:rsidR="00682C43" w:rsidRPr="00AE68BB" w:rsidRDefault="00682C43" w:rsidP="00682C43">
      <w:pPr>
        <w:pStyle w:val="EX"/>
      </w:pPr>
      <w:r>
        <w:t>[14]</w:t>
      </w:r>
      <w:r>
        <w:tab/>
      </w:r>
      <w:r w:rsidR="004F1CF4">
        <w:t>3GPP TS 23.122</w:t>
      </w:r>
      <w:r>
        <w:t xml:space="preserve">: </w:t>
      </w:r>
      <w:r w:rsidR="003F1181">
        <w:t>"</w:t>
      </w:r>
      <w:r>
        <w:t>Non-Access-Stratum (NAS) functions related to Mobile Stations (MS) in idle mode</w:t>
      </w:r>
      <w:r w:rsidR="003F1181">
        <w:t>"</w:t>
      </w:r>
      <w:r>
        <w:t>.</w:t>
      </w:r>
    </w:p>
    <w:p w14:paraId="4C5FC7F1" w14:textId="77777777" w:rsidR="00F849AA" w:rsidRPr="00415501" w:rsidRDefault="00F849AA" w:rsidP="00F849AA">
      <w:pPr>
        <w:keepLines/>
        <w:ind w:left="1702" w:hanging="1418"/>
        <w:rPr>
          <w:lang w:eastAsia="x-none"/>
        </w:rPr>
      </w:pPr>
      <w:r>
        <w:rPr>
          <w:lang w:eastAsia="x-none"/>
        </w:rPr>
        <w:t>[15</w:t>
      </w:r>
      <w:r w:rsidRPr="00415501">
        <w:rPr>
          <w:lang w:eastAsia="x-none"/>
        </w:rPr>
        <w:t>]</w:t>
      </w:r>
      <w:r w:rsidRPr="00415501">
        <w:rPr>
          <w:lang w:eastAsia="x-none"/>
        </w:rPr>
        <w:tab/>
      </w:r>
      <w:r>
        <w:rPr>
          <w:lang w:eastAsia="x-none"/>
        </w:rPr>
        <w:t>3GPP TS 22.280</w:t>
      </w:r>
      <w:r w:rsidRPr="00415501">
        <w:rPr>
          <w:lang w:eastAsia="x-none"/>
        </w:rPr>
        <w:t>: "</w:t>
      </w:r>
      <w:r>
        <w:rPr>
          <w:lang w:eastAsia="x-none"/>
        </w:rPr>
        <w:t>Mission Critical Services Common Requirements (MCCoRe)</w:t>
      </w:r>
      <w:r w:rsidRPr="003A4214">
        <w:rPr>
          <w:lang w:eastAsia="x-none"/>
        </w:rPr>
        <w:t>"</w:t>
      </w:r>
      <w:r w:rsidRPr="00415501">
        <w:rPr>
          <w:lang w:eastAsia="x-none"/>
        </w:rPr>
        <w:t>.</w:t>
      </w:r>
    </w:p>
    <w:p w14:paraId="11863C40" w14:textId="77777777" w:rsidR="00F2047E" w:rsidRPr="00415501" w:rsidRDefault="00F2047E" w:rsidP="00F2047E">
      <w:pPr>
        <w:keepLines/>
        <w:ind w:left="1702" w:hanging="1418"/>
        <w:rPr>
          <w:lang w:eastAsia="x-none"/>
        </w:rPr>
      </w:pPr>
      <w:r>
        <w:rPr>
          <w:lang w:eastAsia="x-none"/>
        </w:rPr>
        <w:t>[16]</w:t>
      </w:r>
      <w:r>
        <w:rPr>
          <w:lang w:eastAsia="x-none"/>
        </w:rPr>
        <w:tab/>
        <w:t>ISBN 2-7461-1832-4: “UIC Project EIRENE System Requirements Specification”.</w:t>
      </w:r>
    </w:p>
    <w:p w14:paraId="65C2129A" w14:textId="77777777" w:rsidR="00FC3E2C" w:rsidRDefault="00FC3E2C" w:rsidP="00FC3E2C">
      <w:pPr>
        <w:keepLines/>
        <w:ind w:left="1702" w:hanging="1418"/>
        <w:rPr>
          <w:lang w:eastAsia="x-none"/>
        </w:rPr>
      </w:pPr>
      <w:r>
        <w:rPr>
          <w:lang w:eastAsia="x-none"/>
        </w:rPr>
        <w:lastRenderedPageBreak/>
        <w:t>[17]</w:t>
      </w:r>
      <w:r>
        <w:rPr>
          <w:lang w:eastAsia="x-none"/>
        </w:rPr>
        <w:tab/>
      </w:r>
      <w:r w:rsidRPr="00B14C9E">
        <w:rPr>
          <w:lang w:eastAsia="x-none"/>
        </w:rPr>
        <w:t>ETSI EN 301 515 V3.0.0 (2018-03)</w:t>
      </w:r>
      <w:r>
        <w:rPr>
          <w:lang w:eastAsia="x-none"/>
        </w:rPr>
        <w:t>: “Global System for Mobile communication (GSM); Requirements for GSM operation on railways”.</w:t>
      </w:r>
    </w:p>
    <w:p w14:paraId="6150965A" w14:textId="77777777" w:rsidR="008C6729" w:rsidRPr="00AE68BB" w:rsidRDefault="008C6729" w:rsidP="008C6729">
      <w:pPr>
        <w:pStyle w:val="Heading1"/>
      </w:pPr>
      <w:bookmarkStart w:id="7" w:name="_Toc138428853"/>
      <w:r w:rsidRPr="00AE68BB">
        <w:t>3</w:t>
      </w:r>
      <w:r w:rsidRPr="00AE68BB">
        <w:tab/>
        <w:t>Definitions and abbreviations</w:t>
      </w:r>
      <w:bookmarkEnd w:id="7"/>
    </w:p>
    <w:p w14:paraId="6BA4F6ED" w14:textId="77777777" w:rsidR="008C6729" w:rsidRPr="00AE68BB" w:rsidRDefault="008C6729" w:rsidP="008C6729">
      <w:pPr>
        <w:pStyle w:val="Heading2"/>
      </w:pPr>
      <w:bookmarkStart w:id="8" w:name="_Toc138428854"/>
      <w:r w:rsidRPr="00AE68BB">
        <w:t>3.1</w:t>
      </w:r>
      <w:r w:rsidRPr="00AE68BB">
        <w:tab/>
        <w:t>Definitions</w:t>
      </w:r>
      <w:bookmarkEnd w:id="8"/>
    </w:p>
    <w:p w14:paraId="32A1C215" w14:textId="77777777" w:rsidR="00597EEA" w:rsidRPr="00AE68BB" w:rsidRDefault="008C6729" w:rsidP="008C6729">
      <w:r w:rsidRPr="00AE68BB">
        <w:t>For the purposes of the present document, the terms and definitions given in TR 21.905 [</w:t>
      </w:r>
      <w:r w:rsidR="000E0841" w:rsidRPr="00AE68BB">
        <w:t>1</w:t>
      </w:r>
      <w:r w:rsidRPr="00AE68BB">
        <w:t>] and the following apply. A term defined in the present document takes precedence over the definition of the same term, if any, in TR 21.905 [</w:t>
      </w:r>
      <w:r w:rsidR="000E0841" w:rsidRPr="00AE68BB">
        <w:t>1</w:t>
      </w:r>
      <w:r w:rsidRPr="00AE68BB">
        <w:t>].</w:t>
      </w:r>
      <w:r w:rsidR="00F849AA">
        <w:t xml:space="preserve"> </w:t>
      </w:r>
      <w:r w:rsidR="00F849AA" w:rsidRPr="00F849AA">
        <w:t xml:space="preserve">Definitions provided in 3GPP TS 22.280 [15] also apply to this specification. </w:t>
      </w:r>
    </w:p>
    <w:p w14:paraId="029F6D55" w14:textId="77777777" w:rsidR="009D794E" w:rsidRPr="00AE68BB" w:rsidRDefault="009D794E" w:rsidP="008C6729">
      <w:r w:rsidRPr="00AE68BB">
        <w:rPr>
          <w:b/>
        </w:rPr>
        <w:t>Affiliated MCPTT Group Member</w:t>
      </w:r>
      <w:r w:rsidRPr="00AE68BB">
        <w:t xml:space="preserve">: An MCPTT Group Member who has indicated an interest in the group and is </w:t>
      </w:r>
      <w:r w:rsidR="00CC5BCE">
        <w:t>prepared</w:t>
      </w:r>
      <w:r w:rsidR="00CC5BCE" w:rsidRPr="00AE68BB">
        <w:t xml:space="preserve"> </w:t>
      </w:r>
      <w:r w:rsidRPr="00AE68BB">
        <w:t>to receive and/or transmit Group Communications from/to the particular MCPTT Group.</w:t>
      </w:r>
    </w:p>
    <w:p w14:paraId="39321738" w14:textId="77777777" w:rsidR="00916FC1" w:rsidRPr="00AE68BB" w:rsidRDefault="00916FC1" w:rsidP="008C6729">
      <w:r w:rsidRPr="00AE68BB">
        <w:rPr>
          <w:b/>
        </w:rPr>
        <w:t>Automatic Commencement Private Call:</w:t>
      </w:r>
      <w:r w:rsidRPr="00AE68BB">
        <w:t xml:space="preserve"> A Private Call in which the initiation of the Private Call does not require any action on the part of the receiving MCPTT User.</w:t>
      </w:r>
    </w:p>
    <w:p w14:paraId="51B181CF" w14:textId="77777777" w:rsidR="000D0812" w:rsidRPr="00AE68BB" w:rsidRDefault="000D0812" w:rsidP="008C6729">
      <w:r w:rsidRPr="00AE68BB">
        <w:rPr>
          <w:b/>
        </w:rPr>
        <w:t>Broadcast Group Call</w:t>
      </w:r>
      <w:r w:rsidRPr="00AE68BB">
        <w:t xml:space="preserve">: A group call where the initiating </w:t>
      </w:r>
      <w:r w:rsidR="00501E60" w:rsidRPr="00AE68BB">
        <w:t>MCPTT</w:t>
      </w:r>
      <w:r w:rsidRPr="00AE68BB">
        <w:t xml:space="preserve"> </w:t>
      </w:r>
      <w:r w:rsidR="00DA046D" w:rsidRPr="00AE68BB">
        <w:t>U</w:t>
      </w:r>
      <w:r w:rsidRPr="00AE68BB">
        <w:t xml:space="preserve">ser expects no response from the other </w:t>
      </w:r>
      <w:r w:rsidR="00501E60" w:rsidRPr="00AE68BB">
        <w:t>MCPTT</w:t>
      </w:r>
      <w:r w:rsidRPr="00AE68BB">
        <w:t xml:space="preserve"> </w:t>
      </w:r>
      <w:r w:rsidR="00DA046D" w:rsidRPr="00AE68BB">
        <w:t>U</w:t>
      </w:r>
      <w:r w:rsidRPr="00AE68BB">
        <w:t>sers, so that when his transmission is complete, so is the call.</w:t>
      </w:r>
    </w:p>
    <w:p w14:paraId="21CDB11A" w14:textId="77777777" w:rsidR="00970C7B" w:rsidRPr="00AE68BB" w:rsidRDefault="00970C7B" w:rsidP="008C6729">
      <w:r w:rsidRPr="00AE68BB">
        <w:rPr>
          <w:b/>
        </w:rPr>
        <w:t>Call Commencement Mode</w:t>
      </w:r>
      <w:r w:rsidRPr="00AE68BB">
        <w:t xml:space="preserve">: This is a setting that determines the conditions under which a call </w:t>
      </w:r>
      <w:r w:rsidR="00B20D7E">
        <w:t>is</w:t>
      </w:r>
      <w:r w:rsidRPr="00AE68BB">
        <w:t xml:space="preserve"> start</w:t>
      </w:r>
      <w:r w:rsidR="00B20D7E">
        <w:t>ed</w:t>
      </w:r>
      <w:r w:rsidRPr="00AE68BB">
        <w:t>.</w:t>
      </w:r>
    </w:p>
    <w:p w14:paraId="6B0FF02F" w14:textId="77777777" w:rsidR="00ED45A1" w:rsidRPr="00AE68BB" w:rsidRDefault="00660974" w:rsidP="008C6729">
      <w:r>
        <w:rPr>
          <w:b/>
        </w:rPr>
        <w:t>D</w:t>
      </w:r>
      <w:r w:rsidR="00FD414F" w:rsidRPr="00AE68BB">
        <w:rPr>
          <w:b/>
        </w:rPr>
        <w:t>ispatcher</w:t>
      </w:r>
      <w:r w:rsidR="00FD414F" w:rsidRPr="00AE68BB">
        <w:t>: A</w:t>
      </w:r>
      <w:r w:rsidR="00CC5BCE">
        <w:t>n MCPTT</w:t>
      </w:r>
      <w:r w:rsidR="00FD414F" w:rsidRPr="00AE68BB">
        <w:t xml:space="preserve"> </w:t>
      </w:r>
      <w:r w:rsidR="00CC5BCE">
        <w:t>User</w:t>
      </w:r>
      <w:r w:rsidR="00FD414F" w:rsidRPr="00AE68BB">
        <w:t xml:space="preserve"> who </w:t>
      </w:r>
      <w:r w:rsidR="00CC5BCE">
        <w:t>participates in MCPTT communications</w:t>
      </w:r>
      <w:r w:rsidR="00FD414F" w:rsidRPr="00AE68BB">
        <w:t xml:space="preserve"> for command and control purposes.</w:t>
      </w:r>
    </w:p>
    <w:p w14:paraId="5D7E2EB0" w14:textId="77777777" w:rsidR="00597EEA" w:rsidRPr="00AE68BB" w:rsidRDefault="00C00A2F" w:rsidP="008C6729">
      <w:r w:rsidRPr="00AE68BB">
        <w:rPr>
          <w:b/>
        </w:rPr>
        <w:t>F</w:t>
      </w:r>
      <w:r w:rsidR="00276016" w:rsidRPr="00AE68BB">
        <w:rPr>
          <w:b/>
        </w:rPr>
        <w:t>loor control</w:t>
      </w:r>
      <w:r w:rsidR="00276016" w:rsidRPr="00AE68BB">
        <w:t>:</w:t>
      </w:r>
      <w:r w:rsidR="008C6729" w:rsidRPr="00AE68BB">
        <w:t xml:space="preserve"> </w:t>
      </w:r>
      <w:r w:rsidR="00CC5BCE">
        <w:t xml:space="preserve">An </w:t>
      </w:r>
      <w:r w:rsidR="00276016" w:rsidRPr="00AE68BB">
        <w:t>arbitration system in a</w:t>
      </w:r>
      <w:r w:rsidR="0020530E" w:rsidRPr="00AE68BB">
        <w:t>n</w:t>
      </w:r>
      <w:r w:rsidR="00276016" w:rsidRPr="00AE68BB">
        <w:t xml:space="preserve"> </w:t>
      </w:r>
      <w:r w:rsidR="000966DA">
        <w:t>MCPTT Service</w:t>
      </w:r>
      <w:r w:rsidR="00276016" w:rsidRPr="00AE68BB">
        <w:t xml:space="preserve"> that determines who has the authority to transmit (talk) at a point in time</w:t>
      </w:r>
      <w:r w:rsidR="00CC5BCE">
        <w:t xml:space="preserve"> during an MCPTT call</w:t>
      </w:r>
      <w:r w:rsidR="00276016" w:rsidRPr="00AE68BB">
        <w:t>.</w:t>
      </w:r>
    </w:p>
    <w:p w14:paraId="4CD1FA44" w14:textId="77777777" w:rsidR="008B62BF" w:rsidRPr="00AE68BB" w:rsidRDefault="000D0812" w:rsidP="008B62BF">
      <w:r w:rsidRPr="00AE68BB">
        <w:rPr>
          <w:b/>
        </w:rPr>
        <w:t>Group-Broadcast Group</w:t>
      </w:r>
      <w:r w:rsidRPr="00AE68BB">
        <w:t xml:space="preserve">: A collection of groups defined by the </w:t>
      </w:r>
      <w:r w:rsidR="00501E60" w:rsidRPr="00AE68BB">
        <w:t>MCPTT Administrator</w:t>
      </w:r>
      <w:r w:rsidRPr="00AE68BB">
        <w:t xml:space="preserve"> (e.g.</w:t>
      </w:r>
      <w:r w:rsidR="00172756">
        <w:t>,</w:t>
      </w:r>
      <w:r w:rsidRPr="00AE68BB">
        <w:t xml:space="preserve"> representing a particular organizational structure) and intended to be the recipients of Broadcast Group Calls.</w:t>
      </w:r>
    </w:p>
    <w:p w14:paraId="2E7AE4DC" w14:textId="77777777" w:rsidR="004F27EB" w:rsidRPr="00AE68BB" w:rsidRDefault="008B62BF" w:rsidP="00F3447C">
      <w:r w:rsidRPr="00AE68BB">
        <w:rPr>
          <w:b/>
        </w:rPr>
        <w:t>Group Regroup</w:t>
      </w:r>
      <w:r w:rsidRPr="00AE68BB">
        <w:t>: The temporary combining of a multiplicity of groups into a single group.</w:t>
      </w:r>
    </w:p>
    <w:p w14:paraId="3BAAA3D0" w14:textId="77777777" w:rsidR="007C3136" w:rsidRPr="00AE68BB" w:rsidRDefault="007C3136" w:rsidP="00F3447C">
      <w:r w:rsidRPr="00AE68BB">
        <w:rPr>
          <w:b/>
        </w:rPr>
        <w:t>Hang Time:</w:t>
      </w:r>
      <w:r w:rsidRPr="00AE68BB">
        <w:t xml:space="preserve"> A configurable maximum length of the inactivity (silence) period between consecutive MCPTT transmissions within the same call.</w:t>
      </w:r>
    </w:p>
    <w:p w14:paraId="1C5B3EE0" w14:textId="77777777" w:rsidR="00F3447C" w:rsidRPr="00AE68BB" w:rsidRDefault="00F3447C" w:rsidP="00F3447C">
      <w:r w:rsidRPr="00AE68BB">
        <w:rPr>
          <w:b/>
        </w:rPr>
        <w:t xml:space="preserve">Imminent Peril </w:t>
      </w:r>
      <w:r w:rsidR="00027156" w:rsidRPr="00AE68BB">
        <w:rPr>
          <w:b/>
        </w:rPr>
        <w:t>Call</w:t>
      </w:r>
      <w:r w:rsidRPr="00AE68BB">
        <w:t>: A</w:t>
      </w:r>
      <w:r w:rsidR="007A67BF">
        <w:t>n urgent MCPTT Group call that highlights the potential of death or serious injury, but is less critical than an MCPTT Emergency Group Call.</w:t>
      </w:r>
      <w:r w:rsidRPr="00AE68BB">
        <w:t xml:space="preserve"> </w:t>
      </w:r>
      <w:r w:rsidR="007A67BF">
        <w:t xml:space="preserve">For example a </w:t>
      </w:r>
      <w:r w:rsidRPr="00AE68BB">
        <w:t xml:space="preserve">call prioritized in the event of immediate threat to any human life such as resulting from an </w:t>
      </w:r>
      <w:r w:rsidR="00DA2146">
        <w:t>MCPTT User</w:t>
      </w:r>
      <w:r w:rsidR="003F1181">
        <w:t>'</w:t>
      </w:r>
      <w:r w:rsidRPr="00AE68BB">
        <w:t>s observation of or engagement in a situation involving imminent peril to the general public (</w:t>
      </w:r>
      <w:r w:rsidR="00394276" w:rsidRPr="00AE68BB">
        <w:t>e.g.</w:t>
      </w:r>
      <w:r w:rsidR="00172756">
        <w:t xml:space="preserve">, </w:t>
      </w:r>
      <w:r w:rsidR="007A67BF">
        <w:t xml:space="preserve">a </w:t>
      </w:r>
      <w:r w:rsidRPr="00AE68BB">
        <w:t xml:space="preserve">forest fire about to encircle campers, tanker truck ready to explode near a school, casualties at </w:t>
      </w:r>
      <w:r w:rsidR="007A67BF">
        <w:t xml:space="preserve">the </w:t>
      </w:r>
      <w:r w:rsidRPr="00AE68BB">
        <w:t>scene of a car bombing).</w:t>
      </w:r>
    </w:p>
    <w:p w14:paraId="7387E8D2" w14:textId="77777777" w:rsidR="00F3447C" w:rsidRPr="00AE68BB" w:rsidRDefault="00F3447C" w:rsidP="00F3447C">
      <w:r w:rsidRPr="00AE68BB">
        <w:rPr>
          <w:b/>
        </w:rPr>
        <w:t>In-progress Emergency</w:t>
      </w:r>
      <w:r w:rsidRPr="00AE68BB">
        <w:t>: An emergency condition for a group that has been accepted by</w:t>
      </w:r>
      <w:r w:rsidR="00D06E13" w:rsidRPr="00AE68BB">
        <w:t xml:space="preserve"> the</w:t>
      </w:r>
      <w:r w:rsidRPr="00AE68BB">
        <w:t xml:space="preserve"> </w:t>
      </w:r>
      <w:r w:rsidR="000966DA">
        <w:t>MCPTT Service</w:t>
      </w:r>
      <w:r w:rsidRPr="00AE68BB">
        <w:t>, but has not yet been cancelled by an authorized user.</w:t>
      </w:r>
    </w:p>
    <w:p w14:paraId="3FFBAB23" w14:textId="77777777" w:rsidR="00F3447C" w:rsidRPr="00AE68BB" w:rsidRDefault="00F3447C" w:rsidP="00F3447C">
      <w:r w:rsidRPr="00AE68BB">
        <w:rPr>
          <w:b/>
        </w:rPr>
        <w:t>In-progress Imminent Peril</w:t>
      </w:r>
      <w:r w:rsidRPr="00AE68BB">
        <w:t xml:space="preserve">: An </w:t>
      </w:r>
      <w:r w:rsidR="007A67BF">
        <w:t>i</w:t>
      </w:r>
      <w:r w:rsidRPr="00AE68BB">
        <w:t xml:space="preserve">mminent </w:t>
      </w:r>
      <w:r w:rsidR="007A67BF">
        <w:t>p</w:t>
      </w:r>
      <w:r w:rsidRPr="00AE68BB">
        <w:t xml:space="preserve">eril </w:t>
      </w:r>
      <w:r w:rsidR="007A67BF">
        <w:t>condition for a g</w:t>
      </w:r>
      <w:r w:rsidRPr="00AE68BB">
        <w:t xml:space="preserve">roup </w:t>
      </w:r>
      <w:r w:rsidR="007A67BF">
        <w:t xml:space="preserve">that has been accepted by the </w:t>
      </w:r>
      <w:r w:rsidR="000966DA">
        <w:t>MCPTT Service</w:t>
      </w:r>
      <w:r w:rsidR="007A67BF">
        <w:t xml:space="preserve"> </w:t>
      </w:r>
      <w:r w:rsidRPr="00AE68BB">
        <w:t xml:space="preserve">and has not yet been cancelled by an authorized </w:t>
      </w:r>
      <w:r w:rsidR="00DA2146">
        <w:t>MCPTT User</w:t>
      </w:r>
      <w:r w:rsidRPr="00AE68BB">
        <w:t>.</w:t>
      </w:r>
    </w:p>
    <w:p w14:paraId="34E13874" w14:textId="77777777" w:rsidR="009D06F6" w:rsidRPr="00AE68BB" w:rsidRDefault="009D06F6" w:rsidP="009D06F6">
      <w:pPr>
        <w:widowControl w:val="0"/>
        <w:spacing w:beforeLines="50" w:before="120" w:afterLines="50" w:after="120"/>
        <w:rPr>
          <w:rFonts w:eastAsia="SimSun" w:hint="eastAsia"/>
          <w:lang w:eastAsia="zh-CN"/>
        </w:rPr>
      </w:pPr>
      <w:r w:rsidRPr="00AE68BB">
        <w:rPr>
          <w:b/>
          <w:lang w:eastAsia="zh-CN"/>
        </w:rPr>
        <w:t>Late call entry:</w:t>
      </w:r>
      <w:r w:rsidR="00E43B1E" w:rsidRPr="00AE68BB" w:rsidDel="00E43B1E">
        <w:rPr>
          <w:lang w:eastAsia="zh-CN"/>
        </w:rPr>
        <w:t xml:space="preserve"> </w:t>
      </w:r>
      <w:r w:rsidR="007A67BF">
        <w:rPr>
          <w:rFonts w:eastAsia="SimSun"/>
          <w:lang w:eastAsia="zh-CN"/>
        </w:rPr>
        <w:t>A</w:t>
      </w:r>
      <w:r w:rsidRPr="00AE68BB">
        <w:rPr>
          <w:rFonts w:eastAsia="SimSun" w:hint="eastAsia"/>
          <w:lang w:eastAsia="zh-CN"/>
        </w:rPr>
        <w:t xml:space="preserve">n </w:t>
      </w:r>
      <w:r w:rsidR="00B1267B">
        <w:rPr>
          <w:rFonts w:eastAsia="SimSun"/>
          <w:lang w:eastAsia="zh-CN"/>
        </w:rPr>
        <w:t>A</w:t>
      </w:r>
      <w:r w:rsidRPr="00AE68BB">
        <w:rPr>
          <w:rFonts w:eastAsia="SimSun"/>
          <w:lang w:eastAsia="zh-CN"/>
        </w:rPr>
        <w:t>ffiliated</w:t>
      </w:r>
      <w:r w:rsidRPr="00AE68BB">
        <w:rPr>
          <w:rFonts w:eastAsia="SimSun" w:hint="eastAsia"/>
          <w:lang w:eastAsia="zh-CN"/>
        </w:rPr>
        <w:t xml:space="preserve"> MCPTT Group Member joins</w:t>
      </w:r>
      <w:r w:rsidRPr="00AE68BB">
        <w:rPr>
          <w:lang w:eastAsia="zh-CN"/>
        </w:rPr>
        <w:t xml:space="preserve"> in a</w:t>
      </w:r>
      <w:r w:rsidRPr="00AE68BB">
        <w:rPr>
          <w:rFonts w:eastAsia="SimSun" w:hint="eastAsia"/>
          <w:lang w:eastAsia="zh-CN"/>
        </w:rPr>
        <w:t>n</w:t>
      </w:r>
      <w:r w:rsidRPr="00AE68BB">
        <w:rPr>
          <w:lang w:eastAsia="zh-CN"/>
        </w:rPr>
        <w:t xml:space="preserve"> </w:t>
      </w:r>
      <w:r w:rsidR="007A67BF">
        <w:rPr>
          <w:rFonts w:eastAsia="SimSun"/>
          <w:lang w:eastAsia="zh-CN"/>
        </w:rPr>
        <w:t>in progress</w:t>
      </w:r>
      <w:r w:rsidRPr="00AE68BB">
        <w:rPr>
          <w:rFonts w:eastAsia="SimSun" w:hint="eastAsia"/>
          <w:lang w:eastAsia="zh-CN"/>
        </w:rPr>
        <w:t xml:space="preserve"> MCPTT Group C</w:t>
      </w:r>
      <w:r w:rsidRPr="00AE68BB">
        <w:rPr>
          <w:lang w:eastAsia="zh-CN"/>
        </w:rPr>
        <w:t>all.</w:t>
      </w:r>
    </w:p>
    <w:p w14:paraId="3F3F92B5" w14:textId="77777777" w:rsidR="00233470" w:rsidRPr="00AE68BB" w:rsidRDefault="00233470" w:rsidP="00F3447C">
      <w:r w:rsidRPr="00AE68BB">
        <w:rPr>
          <w:b/>
        </w:rPr>
        <w:t>Location</w:t>
      </w:r>
      <w:r w:rsidRPr="00AE68BB">
        <w:t>: The current physical location (</w:t>
      </w:r>
      <w:r w:rsidR="009306A5" w:rsidRPr="00AE68BB">
        <w:t>i.e.</w:t>
      </w:r>
      <w:r w:rsidR="0016326E">
        <w:t>,</w:t>
      </w:r>
      <w:r w:rsidRPr="00AE68BB">
        <w:t xml:space="preserve"> co-ordinates plus estimated accuracy and timestamp) of the </w:t>
      </w:r>
      <w:r w:rsidR="00501E60" w:rsidRPr="00AE68BB">
        <w:t>MCPTT</w:t>
      </w:r>
      <w:r w:rsidRPr="00AE68BB">
        <w:t xml:space="preserve"> UE that can be cross-referenced to a map.</w:t>
      </w:r>
    </w:p>
    <w:p w14:paraId="04EBF80F" w14:textId="77777777" w:rsidR="00FC17F9" w:rsidRPr="00AE68BB" w:rsidRDefault="00FC17F9" w:rsidP="00FC17F9">
      <w:r w:rsidRPr="00AE68BB">
        <w:rPr>
          <w:b/>
        </w:rPr>
        <w:t>Losing audio</w:t>
      </w:r>
      <w:r w:rsidRPr="00AE68BB">
        <w:t>: Audio of an overridden talker</w:t>
      </w:r>
      <w:r w:rsidR="007A67BF">
        <w:t xml:space="preserve"> that is routed to selected authorized </w:t>
      </w:r>
      <w:r w:rsidR="00DA2146">
        <w:t>MCPTT User</w:t>
      </w:r>
      <w:r w:rsidR="007A67BF">
        <w:t>s</w:t>
      </w:r>
      <w:r w:rsidR="00537049" w:rsidRPr="00AE68BB">
        <w:t>.</w:t>
      </w:r>
      <w:r w:rsidRPr="00AE68BB">
        <w:t xml:space="preserve"> </w:t>
      </w:r>
    </w:p>
    <w:p w14:paraId="6B9803CE" w14:textId="77777777" w:rsidR="00916FC1" w:rsidRPr="00AE68BB" w:rsidRDefault="00916FC1" w:rsidP="00715D67">
      <w:r w:rsidRPr="00AE68BB">
        <w:rPr>
          <w:b/>
        </w:rPr>
        <w:t>Manual Commencement Private Call:</w:t>
      </w:r>
      <w:r w:rsidRPr="00AE68BB">
        <w:t xml:space="preserve"> A Private Call in which the initiation of the Private Call requires the receiving MCPTT User to perform some action to accept or reject the Private Call setup.</w:t>
      </w:r>
    </w:p>
    <w:p w14:paraId="41D6E40E" w14:textId="77777777" w:rsidR="00715D67" w:rsidRPr="00AE68BB" w:rsidRDefault="00715D67" w:rsidP="00715D67">
      <w:r w:rsidRPr="00AE68BB">
        <w:rPr>
          <w:b/>
        </w:rPr>
        <w:t>MCPTT Administrator</w:t>
      </w:r>
      <w:r w:rsidRPr="00AE68BB">
        <w:t xml:space="preserve">: An individual authorized to control parameters of the </w:t>
      </w:r>
      <w:r w:rsidR="000966DA">
        <w:t>MCPTT Service</w:t>
      </w:r>
      <w:r w:rsidRPr="00AE68BB">
        <w:t xml:space="preserve"> for an organization including, for example, user and group definition, user/group aliases, user priorities, group membership/priorities/hierarchies, security and privacy controls.</w:t>
      </w:r>
    </w:p>
    <w:p w14:paraId="6BF7CE6A" w14:textId="77777777" w:rsidR="00B85627" w:rsidRPr="00AE68BB" w:rsidRDefault="00B85627" w:rsidP="00B85627">
      <w:r w:rsidRPr="00AE68BB">
        <w:rPr>
          <w:b/>
        </w:rPr>
        <w:lastRenderedPageBreak/>
        <w:t>MCPTT Emergency Alert</w:t>
      </w:r>
      <w:r w:rsidRPr="00AE68BB">
        <w:t xml:space="preserve">: A notification from the </w:t>
      </w:r>
      <w:r w:rsidR="00501E60" w:rsidRPr="00AE68BB">
        <w:t>MCPTT</w:t>
      </w:r>
      <w:r w:rsidRPr="00AE68BB">
        <w:t xml:space="preserve"> UE to the </w:t>
      </w:r>
      <w:r w:rsidR="000966DA">
        <w:t>MCPTT Service</w:t>
      </w:r>
      <w:r w:rsidRPr="00AE68BB">
        <w:t xml:space="preserve"> that the </w:t>
      </w:r>
      <w:r w:rsidR="00501E60" w:rsidRPr="00AE68BB">
        <w:t>MCPTT</w:t>
      </w:r>
      <w:r w:rsidRPr="00AE68BB">
        <w:t xml:space="preserve"> User has an emergency condition.</w:t>
      </w:r>
    </w:p>
    <w:p w14:paraId="1CB6B6D7" w14:textId="77777777" w:rsidR="00CE0C1E" w:rsidRDefault="00CE0C1E" w:rsidP="008C6729">
      <w:r w:rsidRPr="00AE68BB">
        <w:rPr>
          <w:b/>
        </w:rPr>
        <w:t>MCPTT Emergency Group Call</w:t>
      </w:r>
      <w:r w:rsidRPr="00AE68BB">
        <w:t>: A</w:t>
      </w:r>
      <w:r w:rsidR="007A67BF">
        <w:t>n</w:t>
      </w:r>
      <w:r w:rsidRPr="00AE68BB">
        <w:t xml:space="preserve"> </w:t>
      </w:r>
      <w:r w:rsidR="007A67BF">
        <w:t>urgent MCPTT G</w:t>
      </w:r>
      <w:r w:rsidRPr="00AE68BB">
        <w:t xml:space="preserve">roup call </w:t>
      </w:r>
      <w:r w:rsidR="007A67BF">
        <w:t>that highlights the potential of death or serious injury to the initiator</w:t>
      </w:r>
      <w:r w:rsidRPr="00AE68BB">
        <w:t>.</w:t>
      </w:r>
    </w:p>
    <w:p w14:paraId="2891132C" w14:textId="77777777" w:rsidR="007A67BF" w:rsidRPr="00AE68BB" w:rsidRDefault="007A67BF" w:rsidP="008C6729">
      <w:r w:rsidRPr="003B14EE">
        <w:rPr>
          <w:b/>
        </w:rPr>
        <w:t>MCPTT Emergency Private Call</w:t>
      </w:r>
      <w:r>
        <w:t>: An urgent MCPTT Private Call that highlights the potential of death or serious injury to the initiator.</w:t>
      </w:r>
    </w:p>
    <w:p w14:paraId="60995A3F" w14:textId="77777777" w:rsidR="00B85627" w:rsidRPr="00AE68BB" w:rsidRDefault="00B85627" w:rsidP="00B85627">
      <w:r w:rsidRPr="00AE68BB">
        <w:rPr>
          <w:b/>
        </w:rPr>
        <w:t>MCPTT Emergency State</w:t>
      </w:r>
      <w:r w:rsidRPr="00AE68BB">
        <w:t xml:space="preserve">: A heightened condition of alarm for </w:t>
      </w:r>
      <w:r w:rsidR="00512F89" w:rsidRPr="00AE68BB">
        <w:t>an MCPTT</w:t>
      </w:r>
      <w:r w:rsidRPr="00AE68BB">
        <w:t xml:space="preserve"> </w:t>
      </w:r>
      <w:r w:rsidR="00DA046D" w:rsidRPr="00AE68BB">
        <w:t>U</w:t>
      </w:r>
      <w:r w:rsidRPr="00AE68BB">
        <w:t>ser indicating a need for immediate assistance due to a personal life-threatening situation.</w:t>
      </w:r>
    </w:p>
    <w:p w14:paraId="762805DD" w14:textId="77777777" w:rsidR="009D794E" w:rsidRPr="00AE68BB" w:rsidRDefault="009D794E" w:rsidP="00B85627">
      <w:r w:rsidRPr="00AE68BB">
        <w:rPr>
          <w:b/>
        </w:rPr>
        <w:t>MCPTT Group</w:t>
      </w:r>
      <w:r w:rsidRPr="00AE68BB">
        <w:t>: A</w:t>
      </w:r>
      <w:r w:rsidR="00CC5BCE">
        <w:t xml:space="preserve"> defined set of MCPTT Users identified independently of transport or network type</w:t>
      </w:r>
      <w:r w:rsidRPr="00AE68BB">
        <w:t>.</w:t>
      </w:r>
    </w:p>
    <w:p w14:paraId="7875ED76" w14:textId="77777777" w:rsidR="0081181A" w:rsidRDefault="0081181A" w:rsidP="009D794E">
      <w:pPr>
        <w:rPr>
          <w:b/>
        </w:rPr>
      </w:pPr>
      <w:r w:rsidRPr="0081181A">
        <w:rPr>
          <w:b/>
        </w:rPr>
        <w:t>MCPTT Ad hoc Group: The combining of a multiplicity of MCPTT Users into a group based on pre-defined criteria for the duration of a communication.</w:t>
      </w:r>
    </w:p>
    <w:p w14:paraId="5F23C392" w14:textId="77777777" w:rsidR="009D794E" w:rsidRPr="00AE68BB" w:rsidRDefault="009D794E" w:rsidP="009D794E">
      <w:r w:rsidRPr="00AE68BB">
        <w:rPr>
          <w:b/>
        </w:rPr>
        <w:t>MCPTT Group Member</w:t>
      </w:r>
      <w:r w:rsidRPr="00AE68BB">
        <w:t>: An MCPTT User who has been authorized to participate in Group Communications of a particular MCPTT Group.</w:t>
      </w:r>
    </w:p>
    <w:p w14:paraId="7A12B40B" w14:textId="77777777" w:rsidR="004F27EB" w:rsidRDefault="004F27EB" w:rsidP="004F27EB">
      <w:r w:rsidRPr="00AE68BB">
        <w:rPr>
          <w:b/>
        </w:rPr>
        <w:t xml:space="preserve">MCPTT </w:t>
      </w:r>
      <w:r w:rsidR="005D0695" w:rsidRPr="00AE68BB">
        <w:rPr>
          <w:b/>
        </w:rPr>
        <w:t>R</w:t>
      </w:r>
      <w:r w:rsidRPr="00AE68BB">
        <w:rPr>
          <w:b/>
        </w:rPr>
        <w:t>equest</w:t>
      </w:r>
      <w:r w:rsidRPr="00AE68BB">
        <w:t xml:space="preserve">: The action taken by an MCPTT </w:t>
      </w:r>
      <w:r w:rsidR="005D0695" w:rsidRPr="00AE68BB">
        <w:t>U</w:t>
      </w:r>
      <w:r w:rsidRPr="00AE68BB">
        <w:t xml:space="preserve">ser to request the </w:t>
      </w:r>
      <w:r w:rsidR="006C5735">
        <w:t>permission</w:t>
      </w:r>
      <w:r w:rsidR="006C5735" w:rsidRPr="00AE68BB">
        <w:t xml:space="preserve"> </w:t>
      </w:r>
      <w:r w:rsidRPr="00AE68BB">
        <w:t>to transmit voice on a</w:t>
      </w:r>
      <w:r w:rsidR="00FD6744">
        <w:t xml:space="preserve"> </w:t>
      </w:r>
      <w:r w:rsidR="006C5735">
        <w:t>call</w:t>
      </w:r>
      <w:r w:rsidRPr="00AE68BB">
        <w:t>.</w:t>
      </w:r>
    </w:p>
    <w:p w14:paraId="3A91FB70" w14:textId="77777777" w:rsidR="006C5735" w:rsidRPr="00AE68BB" w:rsidRDefault="006C5735" w:rsidP="004F27EB">
      <w:r w:rsidRPr="006C5735">
        <w:rPr>
          <w:b/>
        </w:rPr>
        <w:t>MCPTT Service</w:t>
      </w:r>
      <w:r w:rsidRPr="006C5735">
        <w:t xml:space="preserve">: A </w:t>
      </w:r>
      <w:r w:rsidR="007406B0">
        <w:t>P</w:t>
      </w:r>
      <w:r w:rsidRPr="006C5735">
        <w:t xml:space="preserve">ush </w:t>
      </w:r>
      <w:r w:rsidR="007406B0">
        <w:t>T</w:t>
      </w:r>
      <w:r w:rsidRPr="006C5735">
        <w:t xml:space="preserve">o </w:t>
      </w:r>
      <w:r w:rsidR="007406B0">
        <w:t>T</w:t>
      </w:r>
      <w:r w:rsidRPr="006C5735">
        <w:t>alk communication service supporting applications for Mission Critical Organizations and mission critical applications for other businesses and organizations (e.g., utilities, railways) with fast setup times, high availability, reliability and priority handling</w:t>
      </w:r>
      <w:r>
        <w:t>.</w:t>
      </w:r>
    </w:p>
    <w:p w14:paraId="0D67D1D4" w14:textId="77777777" w:rsidR="009B32AC" w:rsidRPr="00AE68BB" w:rsidRDefault="009B32AC" w:rsidP="009B32AC">
      <w:pPr>
        <w:rPr>
          <w:rFonts w:eastAsia="Calibri"/>
        </w:rPr>
      </w:pPr>
      <w:r w:rsidRPr="00AE68BB">
        <w:rPr>
          <w:rFonts w:eastAsia="Calibri"/>
          <w:b/>
        </w:rPr>
        <w:t>MCPTT system</w:t>
      </w:r>
      <w:r w:rsidRPr="00AE68BB">
        <w:rPr>
          <w:rFonts w:eastAsia="Calibri"/>
        </w:rPr>
        <w:t xml:space="preserve">: </w:t>
      </w:r>
      <w:r w:rsidR="006C5735" w:rsidRPr="006C5735">
        <w:rPr>
          <w:rFonts w:eastAsia="Calibri"/>
        </w:rPr>
        <w:t>The collection of applications, services, and enabling capabilities required to provide Mission Critical Push</w:t>
      </w:r>
      <w:r w:rsidR="007406B0">
        <w:rPr>
          <w:rFonts w:eastAsia="Calibri"/>
        </w:rPr>
        <w:t xml:space="preserve"> T</w:t>
      </w:r>
      <w:r w:rsidR="006C5735" w:rsidRPr="006C5735">
        <w:rPr>
          <w:rFonts w:eastAsia="Calibri"/>
        </w:rPr>
        <w:t>o</w:t>
      </w:r>
      <w:r w:rsidR="007406B0">
        <w:rPr>
          <w:rFonts w:eastAsia="Calibri"/>
        </w:rPr>
        <w:t xml:space="preserve"> </w:t>
      </w:r>
      <w:r w:rsidR="006C5735" w:rsidRPr="006C5735">
        <w:rPr>
          <w:rFonts w:eastAsia="Calibri"/>
        </w:rPr>
        <w:t>Talk for a Mission Critical Organization</w:t>
      </w:r>
      <w:r w:rsidR="006C5735">
        <w:rPr>
          <w:rFonts w:eastAsia="Calibri"/>
        </w:rPr>
        <w:t>.</w:t>
      </w:r>
    </w:p>
    <w:p w14:paraId="62E97932" w14:textId="77777777" w:rsidR="006C5735" w:rsidRDefault="006C5735" w:rsidP="009B32AC">
      <w:pPr>
        <w:rPr>
          <w:b/>
        </w:rPr>
      </w:pPr>
      <w:r w:rsidRPr="006C5735">
        <w:rPr>
          <w:b/>
        </w:rPr>
        <w:t>MCPTT UE</w:t>
      </w:r>
      <w:r w:rsidRPr="006C5735">
        <w:t xml:space="preserve">: A UE that enables an MCPTT User to participate in </w:t>
      </w:r>
      <w:r w:rsidR="000966DA">
        <w:t>MCPTT Service</w:t>
      </w:r>
      <w:r>
        <w:t>.</w:t>
      </w:r>
    </w:p>
    <w:p w14:paraId="31DB626F" w14:textId="77777777" w:rsidR="00597EEA" w:rsidRDefault="00770474" w:rsidP="009B32AC">
      <w:r w:rsidRPr="00AE68BB">
        <w:rPr>
          <w:b/>
        </w:rPr>
        <w:t xml:space="preserve">MCPTT </w:t>
      </w:r>
      <w:r w:rsidR="00DA046D" w:rsidRPr="00AE68BB">
        <w:rPr>
          <w:b/>
        </w:rPr>
        <w:t>U</w:t>
      </w:r>
      <w:r w:rsidRPr="00AE68BB">
        <w:rPr>
          <w:b/>
        </w:rPr>
        <w:t>ser</w:t>
      </w:r>
      <w:r w:rsidRPr="00AE68BB">
        <w:t xml:space="preserve">: </w:t>
      </w:r>
      <w:r w:rsidR="009D794E" w:rsidRPr="00AE68BB">
        <w:t xml:space="preserve">A user </w:t>
      </w:r>
      <w:r w:rsidR="006C5735">
        <w:t xml:space="preserve">of </w:t>
      </w:r>
      <w:r w:rsidR="009D794E" w:rsidRPr="00AE68BB">
        <w:t xml:space="preserve">an </w:t>
      </w:r>
      <w:r w:rsidR="000966DA">
        <w:t>MCPTT Service</w:t>
      </w:r>
      <w:r w:rsidR="009D794E" w:rsidRPr="00AE68BB">
        <w:t xml:space="preserve">, who has a </w:t>
      </w:r>
      <w:r w:rsidR="006C5735">
        <w:t>device</w:t>
      </w:r>
      <w:r w:rsidR="006C5735" w:rsidRPr="00AE68BB">
        <w:t xml:space="preserve"> </w:t>
      </w:r>
      <w:r w:rsidR="009D794E" w:rsidRPr="00AE68BB">
        <w:t xml:space="preserve">with the capability to participate in </w:t>
      </w:r>
      <w:r w:rsidR="000966DA">
        <w:t>MCPTT Service</w:t>
      </w:r>
      <w:r w:rsidR="009D794E" w:rsidRPr="00AE68BB">
        <w:t>s.</w:t>
      </w:r>
    </w:p>
    <w:p w14:paraId="485C0C0C" w14:textId="77777777" w:rsidR="006C5735" w:rsidRPr="00AE68BB" w:rsidRDefault="006C5735" w:rsidP="009B32AC">
      <w:r w:rsidRPr="006C5735">
        <w:rPr>
          <w:b/>
        </w:rPr>
        <w:t>MCPTT User Profile</w:t>
      </w:r>
      <w:r w:rsidRPr="006C5735">
        <w:t>: The set of information that allows an MCPTT User to employ the MCPTT Service in a given role and/or from a given MCPTT device.</w:t>
      </w:r>
    </w:p>
    <w:p w14:paraId="0E470C64" w14:textId="77777777" w:rsidR="006C5735" w:rsidRPr="00AE68BB" w:rsidRDefault="006C5735" w:rsidP="002D4A41">
      <w:r w:rsidRPr="006C5735">
        <w:rPr>
          <w:b/>
        </w:rPr>
        <w:t>Mission Critical Push To Talk</w:t>
      </w:r>
      <w:r w:rsidRPr="006C5735">
        <w:t>: A group communication service with fast setup times, ability to handle large groups, strong security and priority handling.</w:t>
      </w:r>
    </w:p>
    <w:p w14:paraId="56B31E9C" w14:textId="77777777" w:rsidR="00E74B67" w:rsidRPr="00AE68BB" w:rsidRDefault="00E74B67" w:rsidP="00E74B67">
      <w:r w:rsidRPr="00AE68BB">
        <w:rPr>
          <w:b/>
        </w:rPr>
        <w:t>Off-Network MCPTT Service</w:t>
      </w:r>
      <w:r w:rsidRPr="00AE68BB">
        <w:t xml:space="preserve">: The collection of functions </w:t>
      </w:r>
      <w:r w:rsidR="006C5735">
        <w:t xml:space="preserve">and capabilities </w:t>
      </w:r>
      <w:r w:rsidRPr="00AE68BB">
        <w:t xml:space="preserve">required to provide MCPTT using ProSe Discovery and the ProSe Communication path </w:t>
      </w:r>
      <w:r w:rsidR="006C5735">
        <w:t xml:space="preserve">for </w:t>
      </w:r>
      <w:r w:rsidR="00DA2146">
        <w:t>MCPTT User</w:t>
      </w:r>
      <w:r w:rsidR="006C5735">
        <w:t xml:space="preserve">s using Public Safety ProSe-enabled </w:t>
      </w:r>
      <w:r w:rsidR="00AD5A03">
        <w:t>U</w:t>
      </w:r>
      <w:r w:rsidR="00624376">
        <w:t>E</w:t>
      </w:r>
      <w:r w:rsidR="00AD5A03">
        <w:t>s</w:t>
      </w:r>
      <w:r w:rsidR="006C5735">
        <w:t xml:space="preserve"> </w:t>
      </w:r>
      <w:r w:rsidRPr="00AE68BB">
        <w:t xml:space="preserve">as a direct communication between </w:t>
      </w:r>
      <w:r w:rsidR="00AD5A03">
        <w:t>U</w:t>
      </w:r>
      <w:r w:rsidR="00624376">
        <w:t>E</w:t>
      </w:r>
      <w:r w:rsidR="00AD5A03">
        <w:t>s</w:t>
      </w:r>
      <w:r w:rsidR="005A5FD6" w:rsidRPr="00AE68BB">
        <w:t>.</w:t>
      </w:r>
    </w:p>
    <w:p w14:paraId="30AA2F0C" w14:textId="77777777" w:rsidR="007348D4" w:rsidRPr="00AE68BB" w:rsidRDefault="007348D4" w:rsidP="00DF6EB2">
      <w:r w:rsidRPr="007348D4">
        <w:rPr>
          <w:b/>
        </w:rPr>
        <w:t>Partner MCPTT System</w:t>
      </w:r>
      <w:r w:rsidRPr="007348D4">
        <w:t xml:space="preserve">: Allied MCPTT system that provides </w:t>
      </w:r>
      <w:r w:rsidR="000966DA">
        <w:t>MCPTT Service</w:t>
      </w:r>
      <w:r w:rsidRPr="007348D4">
        <w:t xml:space="preserve">s to an MCPTT User based on the MCPTT User Profile that is defined in the Primary MCPTT </w:t>
      </w:r>
      <w:r w:rsidR="00B32B35">
        <w:t>S</w:t>
      </w:r>
      <w:r w:rsidRPr="007348D4">
        <w:t>ystem of that MCPTT User.</w:t>
      </w:r>
    </w:p>
    <w:p w14:paraId="0BDBBA2D" w14:textId="77777777" w:rsidR="0039153B" w:rsidRDefault="008A17D6" w:rsidP="008A17D6">
      <w:r w:rsidRPr="00AE68BB">
        <w:rPr>
          <w:b/>
        </w:rPr>
        <w:t>Pre</w:t>
      </w:r>
      <w:r w:rsidR="004873B9" w:rsidRPr="00AE68BB">
        <w:rPr>
          <w:b/>
        </w:rPr>
        <w:t>-</w:t>
      </w:r>
      <w:r w:rsidRPr="00AE68BB">
        <w:rPr>
          <w:b/>
        </w:rPr>
        <w:t>emption</w:t>
      </w:r>
      <w:r w:rsidRPr="00AE68BB">
        <w:t>: The act of terminating on-going calls in order to free up resources for a higher priority call request.</w:t>
      </w:r>
    </w:p>
    <w:p w14:paraId="07820986" w14:textId="77777777" w:rsidR="007348D4" w:rsidRPr="00AE68BB" w:rsidRDefault="007348D4" w:rsidP="008A17D6">
      <w:r w:rsidRPr="007348D4">
        <w:rPr>
          <w:b/>
        </w:rPr>
        <w:t>Primary MCPTT System</w:t>
      </w:r>
      <w:r w:rsidRPr="007348D4">
        <w:t xml:space="preserve">: MCPTT system where the </w:t>
      </w:r>
      <w:r w:rsidR="00DA2146">
        <w:t>MCPTT User Profile</w:t>
      </w:r>
      <w:r w:rsidRPr="007348D4">
        <w:t xml:space="preserve"> of an MCPTT User is defined.</w:t>
      </w:r>
    </w:p>
    <w:p w14:paraId="22B3FD7F" w14:textId="77777777" w:rsidR="00505D21" w:rsidRPr="00AE68BB" w:rsidRDefault="00505D21" w:rsidP="00505D21">
      <w:r w:rsidRPr="00AE68BB">
        <w:rPr>
          <w:b/>
        </w:rPr>
        <w:t>Private Call</w:t>
      </w:r>
      <w:r w:rsidRPr="00AE68BB">
        <w:t xml:space="preserve">: A call between a pair of </w:t>
      </w:r>
      <w:r w:rsidR="00DA2146">
        <w:t>MCPTT User</w:t>
      </w:r>
      <w:r w:rsidRPr="00AE68BB">
        <w:t xml:space="preserve">s using the </w:t>
      </w:r>
      <w:r w:rsidR="000966DA">
        <w:t>MCPTT Service</w:t>
      </w:r>
      <w:r w:rsidRPr="00AE68BB">
        <w:t xml:space="preserve"> </w:t>
      </w:r>
      <w:r w:rsidR="00FD2031">
        <w:t>with or without</w:t>
      </w:r>
      <w:r w:rsidR="00FD2031" w:rsidRPr="00AE68BB">
        <w:t xml:space="preserve"> </w:t>
      </w:r>
      <w:r w:rsidRPr="00AE68BB">
        <w:t xml:space="preserve">MCPTT </w:t>
      </w:r>
      <w:r w:rsidR="00FD2031">
        <w:t>F</w:t>
      </w:r>
      <w:r w:rsidRPr="00AE68BB">
        <w:t>loor control.</w:t>
      </w:r>
    </w:p>
    <w:p w14:paraId="6E10C43B" w14:textId="77777777" w:rsidR="00FC17F9" w:rsidRPr="00AE68BB" w:rsidRDefault="00FC17F9" w:rsidP="008A17D6">
      <w:r w:rsidRPr="00AE68BB">
        <w:rPr>
          <w:b/>
        </w:rPr>
        <w:t>Project 25 RFSS</w:t>
      </w:r>
      <w:r w:rsidRPr="00AE68BB">
        <w:t xml:space="preserve">: A Project 25 Radio Frequency (RF) Subsystem as defined in </w:t>
      </w:r>
      <w:r w:rsidR="00764782">
        <w:t>TSB</w:t>
      </w:r>
      <w:r w:rsidRPr="00AE68BB">
        <w:t>-102</w:t>
      </w:r>
      <w:r w:rsidR="00764782">
        <w:t>-B [2]</w:t>
      </w:r>
      <w:r w:rsidRPr="00AE68BB">
        <w:t>.</w:t>
      </w:r>
    </w:p>
    <w:p w14:paraId="1444F622" w14:textId="77777777" w:rsidR="009D794E" w:rsidRPr="00AE68BB" w:rsidRDefault="009D794E" w:rsidP="008A17D6">
      <w:r w:rsidRPr="00AE68BB">
        <w:rPr>
          <w:b/>
        </w:rPr>
        <w:t>Receiving MCPTT Group Member</w:t>
      </w:r>
      <w:r w:rsidRPr="00AE68BB">
        <w:t xml:space="preserve">: An Affiliated MCPTT Group Member who is currently receiving Group Communication from </w:t>
      </w:r>
      <w:r w:rsidR="00512F89" w:rsidRPr="00AE68BB">
        <w:t>an MCPTT</w:t>
      </w:r>
      <w:r w:rsidRPr="00AE68BB">
        <w:t xml:space="preserve"> Group.</w:t>
      </w:r>
    </w:p>
    <w:p w14:paraId="34A34301" w14:textId="77777777" w:rsidR="009D794E" w:rsidRPr="00AE68BB" w:rsidRDefault="009D794E" w:rsidP="009D794E">
      <w:r w:rsidRPr="00AE68BB">
        <w:rPr>
          <w:b/>
        </w:rPr>
        <w:t>Selected MCPTT Group</w:t>
      </w:r>
      <w:r w:rsidRPr="00AE68BB">
        <w:t xml:space="preserve">: The MCPTT Group that a particular </w:t>
      </w:r>
      <w:r w:rsidR="007D0CC1" w:rsidRPr="00AE68BB">
        <w:t xml:space="preserve">Affiliated </w:t>
      </w:r>
      <w:r w:rsidRPr="00AE68BB">
        <w:t>MCPTT Group Member uses for transmission.</w:t>
      </w:r>
    </w:p>
    <w:p w14:paraId="764E503B" w14:textId="77777777" w:rsidR="009D794E" w:rsidRPr="00AE68BB" w:rsidRDefault="009D794E" w:rsidP="009D794E">
      <w:r w:rsidRPr="00AE68BB">
        <w:rPr>
          <w:b/>
        </w:rPr>
        <w:t>System Call</w:t>
      </w:r>
      <w:r w:rsidRPr="00AE68BB">
        <w:t>: A special case of a Broadcast Group Call that is transmitted to all users in a dynamically defined geographic area.</w:t>
      </w:r>
    </w:p>
    <w:p w14:paraId="3568E397" w14:textId="77777777" w:rsidR="009D794E" w:rsidRPr="00AE68BB" w:rsidRDefault="009D794E" w:rsidP="000D0812">
      <w:r w:rsidRPr="00AE68BB">
        <w:rPr>
          <w:b/>
        </w:rPr>
        <w:t>Transmitting MCPTT Group Member</w:t>
      </w:r>
      <w:r w:rsidRPr="00AE68BB">
        <w:t>: An Affiliated MCPTT Group Member who is currently transmitting a Group Communication to a Selected MCPTT Group.</w:t>
      </w:r>
    </w:p>
    <w:p w14:paraId="13EFF0F3" w14:textId="77777777" w:rsidR="000D0812" w:rsidRDefault="000D0812" w:rsidP="000D0812">
      <w:r w:rsidRPr="00AE68BB">
        <w:rPr>
          <w:b/>
        </w:rPr>
        <w:lastRenderedPageBreak/>
        <w:t>User-Broadcast Group</w:t>
      </w:r>
      <w:r w:rsidRPr="00AE68BB">
        <w:t xml:space="preserve">: A collection of users defined by the </w:t>
      </w:r>
      <w:r w:rsidR="00501E60" w:rsidRPr="00AE68BB">
        <w:t>MCPTT Administrator</w:t>
      </w:r>
      <w:r w:rsidRPr="00AE68BB">
        <w:t xml:space="preserve"> (e.g.</w:t>
      </w:r>
      <w:r w:rsidR="00172756">
        <w:t>,</w:t>
      </w:r>
      <w:r w:rsidRPr="00AE68BB">
        <w:t xml:space="preserve"> representing a particular organizational structure) and intended to be the recipients of Broadcast Group Calls.</w:t>
      </w:r>
    </w:p>
    <w:p w14:paraId="76FB4CA0" w14:textId="77777777" w:rsidR="0058153F" w:rsidRPr="00AE68BB" w:rsidRDefault="0058153F" w:rsidP="000D0812">
      <w:r w:rsidRPr="0058153F">
        <w:rPr>
          <w:b/>
        </w:rPr>
        <w:t>User ID</w:t>
      </w:r>
      <w:r w:rsidRPr="0058153F">
        <w:t>: The main unique identifier for an MCPTT User.</w:t>
      </w:r>
    </w:p>
    <w:p w14:paraId="21B798BA" w14:textId="77777777" w:rsidR="000D0812" w:rsidRPr="00AE68BB" w:rsidRDefault="008B62BF" w:rsidP="00116408">
      <w:r w:rsidRPr="00AE68BB">
        <w:rPr>
          <w:b/>
        </w:rPr>
        <w:t>User Regroup</w:t>
      </w:r>
      <w:r w:rsidRPr="00AE68BB">
        <w:t>: The temporary combining of a multiplicity of users into a new group.</w:t>
      </w:r>
    </w:p>
    <w:p w14:paraId="1B6AE220" w14:textId="77777777" w:rsidR="008C6729" w:rsidRPr="00AE68BB" w:rsidRDefault="008C6729" w:rsidP="008C6729">
      <w:pPr>
        <w:pStyle w:val="Heading2"/>
      </w:pPr>
      <w:bookmarkStart w:id="9" w:name="_Toc138428855"/>
      <w:r w:rsidRPr="00AE68BB">
        <w:t>3.</w:t>
      </w:r>
      <w:r w:rsidR="00F77C78" w:rsidRPr="00AE68BB">
        <w:t>2</w:t>
      </w:r>
      <w:r w:rsidRPr="00AE68BB">
        <w:tab/>
        <w:t>Abbreviations</w:t>
      </w:r>
      <w:bookmarkEnd w:id="9"/>
    </w:p>
    <w:p w14:paraId="6E71B532" w14:textId="77777777" w:rsidR="00597EEA" w:rsidRPr="00AE68BB" w:rsidRDefault="008C6729" w:rsidP="008C6729">
      <w:pPr>
        <w:keepNext/>
      </w:pPr>
      <w:r w:rsidRPr="00AE68BB">
        <w:t>For the purposes of the present document, the abbreviations given in TR 21.905</w:t>
      </w:r>
      <w:r w:rsidR="004F1CF4">
        <w:t> </w:t>
      </w:r>
      <w:r w:rsidRPr="00AE68BB">
        <w:t>[</w:t>
      </w:r>
      <w:r w:rsidR="000E0841" w:rsidRPr="00AE68BB">
        <w:t>1</w:t>
      </w:r>
      <w:r w:rsidRPr="00AE68BB">
        <w:t>] and the following apply. An abbreviation defined in the present document takes precedence over the definition of the same abbreviation, if any, in TR 21.905 [</w:t>
      </w:r>
      <w:r w:rsidR="000E0841" w:rsidRPr="00AE68BB">
        <w:t>1</w:t>
      </w:r>
      <w:r w:rsidRPr="00AE68BB">
        <w:t>].</w:t>
      </w:r>
    </w:p>
    <w:p w14:paraId="1B413B9F" w14:textId="77777777" w:rsidR="00A65C1F" w:rsidRDefault="00A65C1F" w:rsidP="00394276">
      <w:pPr>
        <w:pStyle w:val="EW"/>
      </w:pPr>
      <w:r>
        <w:t>FIFO</w:t>
      </w:r>
      <w:r>
        <w:tab/>
        <w:t>First In First Out</w:t>
      </w:r>
    </w:p>
    <w:p w14:paraId="3099115D" w14:textId="77777777" w:rsidR="00A65C1F" w:rsidRDefault="00A65C1F" w:rsidP="00394276">
      <w:pPr>
        <w:pStyle w:val="EW"/>
      </w:pPr>
      <w:r>
        <w:t>GCSE_LTE</w:t>
      </w:r>
      <w:r>
        <w:tab/>
        <w:t>Group Communication System Enabler</w:t>
      </w:r>
      <w:r w:rsidR="002C511B">
        <w:t>s</w:t>
      </w:r>
      <w:r>
        <w:t xml:space="preserve"> for LTE</w:t>
      </w:r>
    </w:p>
    <w:p w14:paraId="7B3BE503" w14:textId="77777777" w:rsidR="00A65C1F" w:rsidRDefault="00A65C1F" w:rsidP="00394276">
      <w:pPr>
        <w:pStyle w:val="EW"/>
      </w:pPr>
      <w:r>
        <w:t>KPI</w:t>
      </w:r>
      <w:r>
        <w:tab/>
        <w:t>Key Performance Indicator</w:t>
      </w:r>
    </w:p>
    <w:p w14:paraId="43CDA830" w14:textId="77777777" w:rsidR="00A65C1F" w:rsidRDefault="00A65C1F" w:rsidP="00394276">
      <w:pPr>
        <w:pStyle w:val="EW"/>
      </w:pPr>
      <w:r>
        <w:t>MCPTT</w:t>
      </w:r>
      <w:r>
        <w:tab/>
        <w:t>Mission Critical Push To Talk</w:t>
      </w:r>
    </w:p>
    <w:p w14:paraId="43BA1C45" w14:textId="77777777" w:rsidR="00394276" w:rsidRPr="00AE68BB" w:rsidRDefault="00394276" w:rsidP="00394276">
      <w:pPr>
        <w:pStyle w:val="EW"/>
      </w:pPr>
      <w:r w:rsidRPr="00AE68BB">
        <w:t>MOS-LQO</w:t>
      </w:r>
      <w:r w:rsidRPr="00AE68BB">
        <w:tab/>
        <w:t>M</w:t>
      </w:r>
      <w:r w:rsidR="00072013">
        <w:t xml:space="preserve">ean </w:t>
      </w:r>
      <w:r w:rsidRPr="00AE68BB">
        <w:t>O</w:t>
      </w:r>
      <w:r w:rsidR="00072013">
        <w:t xml:space="preserve">pinion </w:t>
      </w:r>
      <w:r w:rsidRPr="00AE68BB">
        <w:t>S</w:t>
      </w:r>
      <w:r w:rsidR="00072013">
        <w:t>core</w:t>
      </w:r>
      <w:r w:rsidRPr="00AE68BB">
        <w:t xml:space="preserve"> – Listening Quality Objective </w:t>
      </w:r>
    </w:p>
    <w:p w14:paraId="55DB4CF2" w14:textId="77777777" w:rsidR="00394276" w:rsidRPr="00AE68BB" w:rsidRDefault="00394276" w:rsidP="00A95D76">
      <w:pPr>
        <w:pStyle w:val="EW"/>
      </w:pPr>
      <w:r w:rsidRPr="00AE68BB">
        <w:t>P25</w:t>
      </w:r>
      <w:r w:rsidRPr="00AE68BB">
        <w:tab/>
        <w:t xml:space="preserve">Project 25 </w:t>
      </w:r>
    </w:p>
    <w:p w14:paraId="5923BD80" w14:textId="77777777" w:rsidR="00394276" w:rsidRPr="00AE68BB" w:rsidRDefault="00394276" w:rsidP="00A95D76">
      <w:pPr>
        <w:pStyle w:val="EW"/>
      </w:pPr>
      <w:r w:rsidRPr="00AE68BB">
        <w:t>PESQ</w:t>
      </w:r>
      <w:r w:rsidRPr="00AE68BB">
        <w:tab/>
        <w:t>Perceptual Evaluation of Speech Quality</w:t>
      </w:r>
    </w:p>
    <w:p w14:paraId="4B29AC52" w14:textId="77777777" w:rsidR="00394276" w:rsidRDefault="00394276" w:rsidP="00394276">
      <w:pPr>
        <w:pStyle w:val="EW"/>
      </w:pPr>
      <w:r w:rsidRPr="00AE68BB">
        <w:t>POLQA</w:t>
      </w:r>
      <w:r w:rsidRPr="00AE68BB">
        <w:tab/>
        <w:t>Perceptual Objective Listening Quality Assessment</w:t>
      </w:r>
    </w:p>
    <w:p w14:paraId="18C490F2" w14:textId="77777777" w:rsidR="00A65C1F" w:rsidRDefault="00A65C1F" w:rsidP="00394276">
      <w:pPr>
        <w:pStyle w:val="EW"/>
      </w:pPr>
      <w:r>
        <w:t>ProSe</w:t>
      </w:r>
      <w:r>
        <w:tab/>
        <w:t>Proximity Services</w:t>
      </w:r>
    </w:p>
    <w:p w14:paraId="47F94E82" w14:textId="77777777" w:rsidR="00A65C1F" w:rsidRPr="00AE68BB" w:rsidDel="00394276" w:rsidRDefault="00A65C1F" w:rsidP="00394276">
      <w:pPr>
        <w:pStyle w:val="EW"/>
      </w:pPr>
      <w:r>
        <w:t>PTT</w:t>
      </w:r>
      <w:r>
        <w:tab/>
        <w:t>Push To Talk</w:t>
      </w:r>
    </w:p>
    <w:p w14:paraId="4245ACB7" w14:textId="77777777" w:rsidR="00394276" w:rsidRDefault="00394276" w:rsidP="00854007">
      <w:pPr>
        <w:pStyle w:val="EW"/>
      </w:pPr>
      <w:r w:rsidRPr="00AE68BB" w:rsidDel="00394276">
        <w:t>RFSS</w:t>
      </w:r>
      <w:r w:rsidRPr="00AE68BB" w:rsidDel="00394276">
        <w:tab/>
        <w:t>Radio Frequency (RF) Subsystem as defined in the TIA-102 specifications (P25)</w:t>
      </w:r>
      <w:bookmarkStart w:id="10" w:name="EDM_endabb_"/>
      <w:bookmarkEnd w:id="10"/>
    </w:p>
    <w:p w14:paraId="05FFBA02" w14:textId="77777777" w:rsidR="002109D2" w:rsidRDefault="002109D2" w:rsidP="00854007">
      <w:pPr>
        <w:pStyle w:val="EW"/>
      </w:pPr>
      <w:r>
        <w:t>TETRA</w:t>
      </w:r>
      <w:r>
        <w:tab/>
        <w:t>T</w:t>
      </w:r>
      <w:r w:rsidR="00660974">
        <w:t>e</w:t>
      </w:r>
      <w:r>
        <w:t>rrestrial Trunked R</w:t>
      </w:r>
      <w:r w:rsidR="00A65C1F">
        <w:t>a</w:t>
      </w:r>
      <w:r>
        <w:t>dio</w:t>
      </w:r>
    </w:p>
    <w:p w14:paraId="3E8F83D1" w14:textId="77777777" w:rsidR="00F2047E" w:rsidRPr="00CE21F2" w:rsidRDefault="00A65C1F" w:rsidP="00F2047E">
      <w:pPr>
        <w:pStyle w:val="EW"/>
      </w:pPr>
      <w:r w:rsidRPr="00CE21F2">
        <w:t>TIA</w:t>
      </w:r>
      <w:r w:rsidRPr="00CE21F2">
        <w:tab/>
        <w:t>Telecommunicat</w:t>
      </w:r>
      <w:r w:rsidR="00DF7F2F" w:rsidRPr="00CE21F2">
        <w:t>i</w:t>
      </w:r>
      <w:r w:rsidRPr="00CE21F2">
        <w:t>ons Industry Association</w:t>
      </w:r>
      <w:r w:rsidR="00F2047E" w:rsidRPr="00CE21F2">
        <w:t xml:space="preserve"> </w:t>
      </w:r>
    </w:p>
    <w:p w14:paraId="22C0BF65" w14:textId="77777777" w:rsidR="00A65C1F" w:rsidRPr="00CE21F2" w:rsidRDefault="00F2047E" w:rsidP="00F2047E">
      <w:pPr>
        <w:pStyle w:val="EW"/>
      </w:pPr>
      <w:r w:rsidRPr="00CE21F2">
        <w:t>UIC</w:t>
      </w:r>
      <w:r w:rsidRPr="00CE21F2">
        <w:tab/>
        <w:t>Union Internationale des Chemins de Fer</w:t>
      </w:r>
    </w:p>
    <w:p w14:paraId="577B50B2" w14:textId="77777777" w:rsidR="008C6729" w:rsidRPr="00AE68BB" w:rsidRDefault="008C6729" w:rsidP="008C6729">
      <w:pPr>
        <w:pStyle w:val="Heading1"/>
      </w:pPr>
      <w:bookmarkStart w:id="11" w:name="_Toc138428856"/>
      <w:r w:rsidRPr="00AE68BB">
        <w:t>4</w:t>
      </w:r>
      <w:r w:rsidRPr="00AE68BB">
        <w:tab/>
      </w:r>
      <w:r w:rsidR="00A66A3C" w:rsidRPr="00AE68BB">
        <w:t xml:space="preserve">Mission Critical </w:t>
      </w:r>
      <w:r w:rsidRPr="00AE68BB">
        <w:t>Push</w:t>
      </w:r>
      <w:r w:rsidR="00A66A3C" w:rsidRPr="00AE68BB">
        <w:t xml:space="preserve"> T</w:t>
      </w:r>
      <w:r w:rsidRPr="00AE68BB">
        <w:t>o</w:t>
      </w:r>
      <w:r w:rsidR="00A66A3C" w:rsidRPr="00AE68BB">
        <w:t xml:space="preserve"> </w:t>
      </w:r>
      <w:r w:rsidRPr="00AE68BB">
        <w:t>Talk</w:t>
      </w:r>
      <w:r w:rsidR="0003123A" w:rsidRPr="00AE68BB">
        <w:t xml:space="preserve"> </w:t>
      </w:r>
      <w:r w:rsidR="0003270C">
        <w:t>o</w:t>
      </w:r>
      <w:r w:rsidR="0003123A" w:rsidRPr="00AE68BB">
        <w:t>verview</w:t>
      </w:r>
      <w:bookmarkEnd w:id="11"/>
    </w:p>
    <w:p w14:paraId="30D38FB0" w14:textId="77777777" w:rsidR="00A66A3C" w:rsidRPr="00AE68BB" w:rsidRDefault="00A66A3C" w:rsidP="008419FF">
      <w:pPr>
        <w:pStyle w:val="Heading2"/>
      </w:pPr>
      <w:bookmarkStart w:id="12" w:name="_Toc138428857"/>
      <w:r w:rsidRPr="00AE68BB">
        <w:t>4.1</w:t>
      </w:r>
      <w:r w:rsidRPr="00AE68BB">
        <w:tab/>
        <w:t>General</w:t>
      </w:r>
      <w:bookmarkEnd w:id="12"/>
    </w:p>
    <w:p w14:paraId="3F3C104E" w14:textId="77777777" w:rsidR="00E17538" w:rsidRPr="00AE68BB" w:rsidRDefault="00E17538" w:rsidP="00E17538">
      <w:r w:rsidRPr="00AE68BB">
        <w:t>A Push To Talk service provides an arbitrated method by which two or more users may engage in communication. Users may request permission to transmit (</w:t>
      </w:r>
      <w:r w:rsidR="00394276" w:rsidRPr="00AE68BB">
        <w:t>e.g.</w:t>
      </w:r>
      <w:r w:rsidR="00172756">
        <w:t>,</w:t>
      </w:r>
      <w:r w:rsidR="00907454" w:rsidRPr="00AE68BB">
        <w:t xml:space="preserve"> </w:t>
      </w:r>
      <w:r w:rsidRPr="00AE68BB">
        <w:t>traditionally by means of a press of a button).</w:t>
      </w:r>
      <w:r w:rsidR="00907454" w:rsidRPr="00AE68BB">
        <w:t xml:space="preserve"> </w:t>
      </w:r>
      <w:r w:rsidRPr="00AE68BB">
        <w:t xml:space="preserve">The Mission Critical Push To Talk (MCPTT) service supports an enhanced PTT service, suitable for mission critical scenarios, based upon 3GPP </w:t>
      </w:r>
      <w:r w:rsidR="00F971EA">
        <w:t>s</w:t>
      </w:r>
      <w:r w:rsidRPr="00AE68BB">
        <w:t xml:space="preserve">ystem services. The requirements for Mission Critical Push To Talk (MCPTT) service defined within can also form the basis for a non-mission critical </w:t>
      </w:r>
      <w:r w:rsidR="007406B0">
        <w:t>P</w:t>
      </w:r>
      <w:r w:rsidRPr="00AE68BB">
        <w:t xml:space="preserve">ush </w:t>
      </w:r>
      <w:r w:rsidR="007406B0">
        <w:t>T</w:t>
      </w:r>
      <w:r w:rsidRPr="00AE68BB">
        <w:t xml:space="preserve">o </w:t>
      </w:r>
      <w:r w:rsidR="007406B0">
        <w:t>T</w:t>
      </w:r>
      <w:r w:rsidRPr="00AE68BB">
        <w:t>alk (PTT) service.</w:t>
      </w:r>
    </w:p>
    <w:p w14:paraId="7E4A511B" w14:textId="77777777" w:rsidR="0003123A" w:rsidRPr="00AE68BB" w:rsidRDefault="00E17538" w:rsidP="00E17538">
      <w:r w:rsidRPr="00AE68BB">
        <w:t xml:space="preserve">The </w:t>
      </w:r>
      <w:r w:rsidR="000966DA">
        <w:t>MCPTT Service</w:t>
      </w:r>
      <w:r w:rsidRPr="00AE68BB">
        <w:t xml:space="preserve"> is intended to support communication between several users (a group call), where each user has the ability to gain access to the </w:t>
      </w:r>
      <w:r w:rsidR="00A84F25">
        <w:t>permission</w:t>
      </w:r>
      <w:r w:rsidR="00A84F25" w:rsidRPr="00AE68BB">
        <w:t xml:space="preserve"> </w:t>
      </w:r>
      <w:r w:rsidRPr="00AE68BB">
        <w:t>to talk in an arbitrated manner.</w:t>
      </w:r>
      <w:r w:rsidR="00907454" w:rsidRPr="00AE68BB">
        <w:t xml:space="preserve"> </w:t>
      </w:r>
      <w:r w:rsidRPr="00AE68BB">
        <w:t xml:space="preserve">However, the </w:t>
      </w:r>
      <w:r w:rsidR="000966DA">
        <w:t>MCPTT Service</w:t>
      </w:r>
      <w:r w:rsidRPr="00AE68BB">
        <w:t xml:space="preserve"> also supports </w:t>
      </w:r>
      <w:r w:rsidR="00A868C0">
        <w:t>P</w:t>
      </w:r>
      <w:r w:rsidRPr="00AE68BB">
        <w:t xml:space="preserve">rivate </w:t>
      </w:r>
      <w:r w:rsidR="00A868C0">
        <w:t>C</w:t>
      </w:r>
      <w:r w:rsidRPr="00AE68BB">
        <w:t>alls between pairs of users.</w:t>
      </w:r>
      <w:r w:rsidR="00907454" w:rsidRPr="00AE68BB">
        <w:t xml:space="preserve"> </w:t>
      </w:r>
      <w:r w:rsidRPr="00AE68BB">
        <w:t xml:space="preserve">The </w:t>
      </w:r>
      <w:r w:rsidR="000966DA">
        <w:t>MCPTT Service</w:t>
      </w:r>
      <w:r w:rsidRPr="00AE68BB">
        <w:t xml:space="preserve"> builds on the existing 3GPP transport communication mechanisms provided by the </w:t>
      </w:r>
      <w:r w:rsidR="00F971EA">
        <w:t>3GPP</w:t>
      </w:r>
      <w:r w:rsidR="00F971EA" w:rsidRPr="00AE68BB">
        <w:t xml:space="preserve"> </w:t>
      </w:r>
      <w:r w:rsidRPr="00AE68BB">
        <w:t>architectures to establish, maintain, and terminate the actual communication path(s) among the users.</w:t>
      </w:r>
    </w:p>
    <w:p w14:paraId="041671AC" w14:textId="77777777" w:rsidR="00E17538" w:rsidRDefault="00E17538" w:rsidP="00E17538">
      <w:r w:rsidRPr="00AE68BB">
        <w:t xml:space="preserve">The </w:t>
      </w:r>
      <w:r w:rsidR="000966DA">
        <w:t>MCPTT Service</w:t>
      </w:r>
      <w:r w:rsidRPr="00AE68BB">
        <w:t xml:space="preserve"> also builds upon service enablers: </w:t>
      </w:r>
      <w:r w:rsidR="00F971EA" w:rsidRPr="00AE68BB">
        <w:t>Group Communications System Enablers</w:t>
      </w:r>
      <w:r w:rsidRPr="00AE68BB">
        <w:t xml:space="preserve"> and </w:t>
      </w:r>
      <w:r w:rsidR="00F971EA" w:rsidRPr="00AE68BB">
        <w:t>Proximity Services</w:t>
      </w:r>
      <w:r w:rsidRPr="00AE68BB">
        <w:t>.</w:t>
      </w:r>
      <w:r w:rsidR="00907454" w:rsidRPr="00AE68BB">
        <w:t xml:space="preserve"> </w:t>
      </w:r>
      <w:r w:rsidR="0003123A" w:rsidRPr="00AE68BB">
        <w:t>To the extent feasible, it is expected that the end user</w:t>
      </w:r>
      <w:r w:rsidR="003F1181">
        <w:t>'</w:t>
      </w:r>
      <w:r w:rsidR="0003123A" w:rsidRPr="00AE68BB">
        <w:t xml:space="preserve">s experience </w:t>
      </w:r>
      <w:r w:rsidR="00E76E9D">
        <w:t>to</w:t>
      </w:r>
      <w:r w:rsidR="0003123A" w:rsidRPr="00AE68BB">
        <w:t xml:space="preserve"> be similar regardless if the </w:t>
      </w:r>
      <w:r w:rsidR="000966DA">
        <w:t>MCPTT Service</w:t>
      </w:r>
      <w:r w:rsidR="0003123A" w:rsidRPr="00AE68BB">
        <w:t xml:space="preserve"> is used under coverage of a </w:t>
      </w:r>
      <w:r w:rsidR="00F971EA">
        <w:t>3GPP</w:t>
      </w:r>
      <w:r w:rsidR="00F971EA" w:rsidRPr="00AE68BB">
        <w:t xml:space="preserve"> </w:t>
      </w:r>
      <w:r w:rsidR="0003123A" w:rsidRPr="00AE68BB">
        <w:t>network or based on ProSe without network coverage.</w:t>
      </w:r>
      <w:r w:rsidR="00907454" w:rsidRPr="00AE68BB">
        <w:t xml:space="preserve"> </w:t>
      </w:r>
      <w:r w:rsidR="0003123A" w:rsidRPr="00AE68BB">
        <w:t>To clarify this intent, the requirements are grouped according to applicability to on</w:t>
      </w:r>
      <w:r w:rsidR="00DF1658">
        <w:t>-</w:t>
      </w:r>
      <w:r w:rsidR="0003123A" w:rsidRPr="00AE68BB">
        <w:t>network use, off</w:t>
      </w:r>
      <w:r w:rsidR="00490291">
        <w:t>-</w:t>
      </w:r>
      <w:r w:rsidR="0003123A" w:rsidRPr="00AE68BB">
        <w:t>network use, or both.</w:t>
      </w:r>
    </w:p>
    <w:p w14:paraId="6C138682" w14:textId="77777777" w:rsidR="00477B81" w:rsidRPr="00AE68BB" w:rsidRDefault="00477B81" w:rsidP="00E17538">
      <w:r w:rsidRPr="00477B81">
        <w:t xml:space="preserve">Though the </w:t>
      </w:r>
      <w:r w:rsidR="000966DA">
        <w:t>MCPTT Service</w:t>
      </w:r>
      <w:r w:rsidRPr="00477B81">
        <w:t xml:space="preserve"> primarily focuses on the use of </w:t>
      </w:r>
      <w:r w:rsidR="00F971EA">
        <w:t>the 3GPP system</w:t>
      </w:r>
      <w:r w:rsidR="00F971EA" w:rsidRPr="00477B81">
        <w:t xml:space="preserve"> </w:t>
      </w:r>
      <w:r w:rsidRPr="00477B81">
        <w:t xml:space="preserve">there </w:t>
      </w:r>
      <w:r>
        <w:t>might</w:t>
      </w:r>
      <w:r w:rsidRPr="00477B81">
        <w:t xml:space="preserve"> be users who access the </w:t>
      </w:r>
      <w:r w:rsidR="000966DA">
        <w:t>MCPTT Service</w:t>
      </w:r>
      <w:r w:rsidRPr="00477B81">
        <w:t xml:space="preserve"> through non-3GPP access technology, dispatchers and administrators are examples of this. Dispatchers and administrators are special users who have particular admin and call management privileges which normal users </w:t>
      </w:r>
      <w:r>
        <w:t>might</w:t>
      </w:r>
      <w:r w:rsidRPr="00477B81">
        <w:t xml:space="preserve"> not have. In MCPTT dispatchers can use an MCPTT UE (i.e.</w:t>
      </w:r>
      <w:r>
        <w:t>,</w:t>
      </w:r>
      <w:r w:rsidRPr="00477B81">
        <w:t xml:space="preserve"> </w:t>
      </w:r>
      <w:r w:rsidR="00F971EA">
        <w:t>3GPP</w:t>
      </w:r>
      <w:r w:rsidRPr="00477B81">
        <w:t xml:space="preserve">) or a non-3GPP access connection to the </w:t>
      </w:r>
      <w:r w:rsidR="000966DA">
        <w:t>MCPTT Service</w:t>
      </w:r>
      <w:r w:rsidRPr="00477B81">
        <w:t xml:space="preserve"> based on a </w:t>
      </w:r>
      <w:r w:rsidR="003F1181">
        <w:t>"</w:t>
      </w:r>
      <w:r w:rsidR="00B1267B">
        <w:t>d</w:t>
      </w:r>
      <w:r w:rsidRPr="00477B81">
        <w:t>ispatcher and Administrator</w:t>
      </w:r>
      <w:r w:rsidR="003F1181">
        <w:t>"</w:t>
      </w:r>
      <w:r w:rsidRPr="00477B81">
        <w:t xml:space="preserve"> interface. Through this interface a user is able to access and manage the services related to on </w:t>
      </w:r>
      <w:r>
        <w:t xml:space="preserve">the </w:t>
      </w:r>
      <w:r w:rsidRPr="00477B81">
        <w:t>network and those common to on</w:t>
      </w:r>
      <w:r>
        <w:t xml:space="preserve"> the network</w:t>
      </w:r>
      <w:r w:rsidRPr="00477B81">
        <w:t xml:space="preserve"> and off </w:t>
      </w:r>
      <w:r>
        <w:t xml:space="preserve">the </w:t>
      </w:r>
      <w:r w:rsidRPr="00477B81">
        <w:t>network.</w:t>
      </w:r>
    </w:p>
    <w:p w14:paraId="441C1DD1" w14:textId="77777777" w:rsidR="00E17538" w:rsidRPr="00AE68BB" w:rsidRDefault="00E17538" w:rsidP="00E17538">
      <w:r w:rsidRPr="00AE68BB">
        <w:t xml:space="preserve">The </w:t>
      </w:r>
      <w:r w:rsidR="000966DA">
        <w:t>MCPTT Service</w:t>
      </w:r>
      <w:r w:rsidRPr="00AE68BB">
        <w:t xml:space="preserve"> allows users to request the </w:t>
      </w:r>
      <w:r w:rsidR="00A84F25">
        <w:t>permission</w:t>
      </w:r>
      <w:r w:rsidR="00A84F25" w:rsidRPr="00AE68BB">
        <w:t xml:space="preserve"> </w:t>
      </w:r>
      <w:r w:rsidRPr="00AE68BB">
        <w:t>to talk (transmit voice/audio) and provides a deterministic mechanism to arbitrate between requests that are in contention (</w:t>
      </w:r>
      <w:r w:rsidR="009306A5" w:rsidRPr="00AE68BB">
        <w:t>i.e.</w:t>
      </w:r>
      <w:r w:rsidR="0016326E">
        <w:t>,</w:t>
      </w:r>
      <w:r w:rsidRPr="00AE68BB">
        <w:t xml:space="preserve"> </w:t>
      </w:r>
      <w:r w:rsidR="00B1267B">
        <w:t>F</w:t>
      </w:r>
      <w:r w:rsidRPr="00AE68BB">
        <w:t>loor control). When multiple requests occur, the determination of which user</w:t>
      </w:r>
      <w:r w:rsidR="003F1181">
        <w:t>'</w:t>
      </w:r>
      <w:r w:rsidRPr="00AE68BB">
        <w:t>s request is accepted and which users</w:t>
      </w:r>
      <w:r w:rsidR="003F1181">
        <w:t>'</w:t>
      </w:r>
      <w:r w:rsidRPr="00AE68BB">
        <w:t xml:space="preserve"> requests are rejected or queued is based upon a number of characteristics (including the respective priorities of the users in contention).</w:t>
      </w:r>
      <w:r w:rsidR="00907454" w:rsidRPr="00AE68BB">
        <w:t xml:space="preserve"> </w:t>
      </w:r>
      <w:r w:rsidR="000966DA">
        <w:t>MCPTT Service</w:t>
      </w:r>
      <w:r w:rsidR="006A7701" w:rsidRPr="00AE68BB">
        <w:t xml:space="preserve"> </w:t>
      </w:r>
      <w:r w:rsidRPr="00AE68BB">
        <w:t xml:space="preserve">provides a </w:t>
      </w:r>
      <w:r w:rsidRPr="00AE68BB">
        <w:lastRenderedPageBreak/>
        <w:t>means for a user with higher priority (</w:t>
      </w:r>
      <w:r w:rsidR="00394276" w:rsidRPr="00AE68BB">
        <w:t>e.g.</w:t>
      </w:r>
      <w:r w:rsidR="00172756">
        <w:t>,</w:t>
      </w:r>
      <w:r w:rsidR="00907454" w:rsidRPr="00AE68BB">
        <w:t xml:space="preserve"> </w:t>
      </w:r>
      <w:r w:rsidR="00D14BD5">
        <w:t>MCPTT E</w:t>
      </w:r>
      <w:r w:rsidRPr="00AE68BB">
        <w:t>mergency condition) to override (interrupt) the current talker.</w:t>
      </w:r>
      <w:r w:rsidR="00907454" w:rsidRPr="00AE68BB">
        <w:t xml:space="preserve"> </w:t>
      </w:r>
      <w:r w:rsidR="000966DA">
        <w:t>MCPTT Service</w:t>
      </w:r>
      <w:r w:rsidR="006A7701" w:rsidRPr="00AE68BB">
        <w:t xml:space="preserve"> </w:t>
      </w:r>
      <w:r w:rsidRPr="00AE68BB">
        <w:t>also supports a mechanism to limit the time a user talk</w:t>
      </w:r>
      <w:r w:rsidR="00E76E9D">
        <w:t>s</w:t>
      </w:r>
      <w:r w:rsidRPr="00AE68BB">
        <w:t xml:space="preserve"> (hold the floor) thus permitting users of the same or lower priority a chance to gain the floor.</w:t>
      </w:r>
    </w:p>
    <w:p w14:paraId="05B0A6AF" w14:textId="77777777" w:rsidR="00E17538" w:rsidRPr="00AE68BB" w:rsidRDefault="00E17538" w:rsidP="00E17538">
      <w:r w:rsidRPr="00AE68BB">
        <w:t xml:space="preserve">The </w:t>
      </w:r>
      <w:r w:rsidR="000966DA">
        <w:t>MCPTT Service</w:t>
      </w:r>
      <w:r w:rsidRPr="00AE68BB">
        <w:t xml:space="preserve"> provides the means for a user to monitor activity on a number of separate calls and enables the user to switch focus to a chosen call.</w:t>
      </w:r>
      <w:r w:rsidR="00907454" w:rsidRPr="00AE68BB">
        <w:t xml:space="preserve"> </w:t>
      </w:r>
      <w:r w:rsidRPr="00AE68BB">
        <w:t xml:space="preserve">An </w:t>
      </w:r>
      <w:r w:rsidR="000966DA">
        <w:t>MCPTT Service</w:t>
      </w:r>
      <w:r w:rsidRPr="00AE68BB">
        <w:t xml:space="preserve"> user may join an already established MCPTT </w:t>
      </w:r>
      <w:r w:rsidR="000966DA">
        <w:t>G</w:t>
      </w:r>
      <w:r w:rsidRPr="00AE68BB">
        <w:t>roup call (</w:t>
      </w:r>
      <w:r w:rsidR="00023167">
        <w:t>L</w:t>
      </w:r>
      <w:r w:rsidRPr="00AE68BB">
        <w:t>ate call entry).</w:t>
      </w:r>
      <w:r w:rsidR="00907454" w:rsidRPr="00AE68BB">
        <w:t xml:space="preserve"> </w:t>
      </w:r>
      <w:r w:rsidRPr="00AE68BB">
        <w:t xml:space="preserve">In addition the </w:t>
      </w:r>
      <w:r w:rsidR="000966DA">
        <w:t>MCPTT Service</w:t>
      </w:r>
      <w:r w:rsidRPr="00AE68BB">
        <w:t xml:space="preserve"> provides </w:t>
      </w:r>
      <w:r w:rsidR="007E5FDF">
        <w:t>the User</w:t>
      </w:r>
      <w:r w:rsidR="007E5FDF" w:rsidRPr="00AE68BB">
        <w:t xml:space="preserve"> </w:t>
      </w:r>
      <w:r w:rsidRPr="00AE68BB">
        <w:t xml:space="preserve">ID </w:t>
      </w:r>
      <w:r w:rsidR="007E5FDF">
        <w:t xml:space="preserve">of the current speaker(s) </w:t>
      </w:r>
      <w:r w:rsidRPr="00AE68BB">
        <w:t>and user</w:t>
      </w:r>
      <w:r w:rsidR="003F1181">
        <w:t>'</w:t>
      </w:r>
      <w:r w:rsidR="00BD5EB2">
        <w:t>s</w:t>
      </w:r>
      <w:r w:rsidRPr="00AE68BB">
        <w:t xml:space="preserve"> </w:t>
      </w:r>
      <w:r w:rsidR="00BD5EB2">
        <w:t>L</w:t>
      </w:r>
      <w:r w:rsidRPr="00AE68BB">
        <w:t>ocation determination features.</w:t>
      </w:r>
    </w:p>
    <w:p w14:paraId="64F72D30" w14:textId="77777777" w:rsidR="00D62150" w:rsidRDefault="00E17538" w:rsidP="00E17538">
      <w:r w:rsidRPr="00AE68BB">
        <w:t xml:space="preserve">The users of an </w:t>
      </w:r>
      <w:r w:rsidR="000966DA">
        <w:t>MCPTT Service</w:t>
      </w:r>
      <w:r w:rsidRPr="00AE68BB">
        <w:t xml:space="preserve"> may have more stringent expectations of performance than the users of a commercial PTT service.</w:t>
      </w:r>
    </w:p>
    <w:p w14:paraId="798D6B51" w14:textId="77777777" w:rsidR="00E17538" w:rsidRDefault="00D62150" w:rsidP="00E17538">
      <w:r>
        <w:t xml:space="preserve">MCPTT is primarily targeting to provide a professional </w:t>
      </w:r>
      <w:r w:rsidR="007406B0">
        <w:t>Push To T</w:t>
      </w:r>
      <w:r>
        <w:t xml:space="preserve">alk service to </w:t>
      </w:r>
      <w:r w:rsidR="00943EA0">
        <w:t xml:space="preserve">e.g., </w:t>
      </w:r>
      <w:r w:rsidR="00420D46">
        <w:t>p</w:t>
      </w:r>
      <w:r w:rsidR="00943EA0">
        <w:t xml:space="preserve">ublic </w:t>
      </w:r>
      <w:r w:rsidR="00420D46">
        <w:t>s</w:t>
      </w:r>
      <w:r w:rsidR="00943EA0">
        <w:t>afety, transport companies, utilities or industrial and nuclear plants. In addition to this a commercial PTT service for non-professional use (e.g., groups of people on holiday) may be delivered through an MCPTT system. Based on their operational model, the performance and MCPTT features in use vary per user organization, where functionality which is more mission critical specific (e.g., Ambient Listening and Imminent Peril Call) might not be available to commercial customers</w:t>
      </w:r>
      <w:r w:rsidR="00E17538" w:rsidRPr="00AE68BB">
        <w:t>.</w:t>
      </w:r>
    </w:p>
    <w:p w14:paraId="415AFD4F" w14:textId="77777777" w:rsidR="00803060" w:rsidRPr="00AE68BB" w:rsidRDefault="00803060" w:rsidP="00E17538">
      <w:r w:rsidRPr="00803060">
        <w:t xml:space="preserve">MCPTT Users expect to communicate with other MCPTT Users as outlined above, however MCPTT Users also need to be able to communicate with non MCPTT Users using their MCPTT </w:t>
      </w:r>
      <w:r w:rsidR="00AD5A03">
        <w:t>U</w:t>
      </w:r>
      <w:r w:rsidR="00D14BD5">
        <w:t>E</w:t>
      </w:r>
      <w:r w:rsidR="00AD5A03">
        <w:t>s</w:t>
      </w:r>
      <w:r w:rsidRPr="00803060">
        <w:t xml:space="preserve"> for normal telephony services.</w:t>
      </w:r>
    </w:p>
    <w:p w14:paraId="5AB49557" w14:textId="77777777" w:rsidR="00E93AA9" w:rsidRPr="00AE68BB" w:rsidRDefault="00E93AA9" w:rsidP="00E93AA9">
      <w:pPr>
        <w:pStyle w:val="Heading2"/>
      </w:pPr>
      <w:bookmarkStart w:id="13" w:name="_Toc138428858"/>
      <w:r w:rsidRPr="00AE68BB">
        <w:t>4.2</w:t>
      </w:r>
      <w:r w:rsidRPr="00AE68BB">
        <w:tab/>
        <w:t>Typical use of the MCPTT Service</w:t>
      </w:r>
      <w:bookmarkEnd w:id="13"/>
    </w:p>
    <w:p w14:paraId="5CD21C0C" w14:textId="77777777" w:rsidR="00E93AA9" w:rsidRPr="00AE68BB" w:rsidRDefault="00E24119" w:rsidP="008419FF">
      <w:pPr>
        <w:pStyle w:val="NO"/>
      </w:pPr>
      <w:r>
        <w:t>NOTE:</w:t>
      </w:r>
      <w:r w:rsidR="00E93AA9" w:rsidRPr="00AE68BB">
        <w:tab/>
        <w:t>Even though this sub</w:t>
      </w:r>
      <w:r w:rsidR="00686A8E" w:rsidRPr="00AE68BB">
        <w:t>clause</w:t>
      </w:r>
      <w:r w:rsidR="00E93AA9" w:rsidRPr="00AE68BB">
        <w:t xml:space="preserve"> is written from an </w:t>
      </w:r>
      <w:r w:rsidR="003B0021" w:rsidRPr="00AE68BB">
        <w:t>organization</w:t>
      </w:r>
      <w:r w:rsidR="00E93AA9" w:rsidRPr="00AE68BB">
        <w:t xml:space="preserve"> specific perspective the text </w:t>
      </w:r>
      <w:r w:rsidR="00E76E9D">
        <w:t>is</w:t>
      </w:r>
      <w:r w:rsidR="00E93AA9" w:rsidRPr="00AE68BB">
        <w:t xml:space="preserve"> illustrative for typical use of </w:t>
      </w:r>
      <w:r w:rsidR="000966DA">
        <w:t>MCPTT Service</w:t>
      </w:r>
      <w:r w:rsidR="00E93AA9" w:rsidRPr="00AE68BB">
        <w:t xml:space="preserve">s by all </w:t>
      </w:r>
      <w:r w:rsidR="00DA2146">
        <w:t>MCPTT User</w:t>
      </w:r>
      <w:r w:rsidR="00E93AA9" w:rsidRPr="00AE68BB">
        <w:t>s.</w:t>
      </w:r>
    </w:p>
    <w:p w14:paraId="038AD25A" w14:textId="77777777" w:rsidR="00E93AA9" w:rsidRPr="00AE68BB" w:rsidRDefault="00E93AA9" w:rsidP="00E93AA9">
      <w:r w:rsidRPr="00AE68BB">
        <w:t xml:space="preserve">Public </w:t>
      </w:r>
      <w:r w:rsidR="00420D46">
        <w:t>s</w:t>
      </w:r>
      <w:r w:rsidRPr="00AE68BB">
        <w:t>afety workers often operate in groups and perform different tasks during the day/week.</w:t>
      </w:r>
      <w:r w:rsidR="00907454" w:rsidRPr="00AE68BB">
        <w:t xml:space="preserve"> </w:t>
      </w:r>
      <w:r w:rsidRPr="00AE68BB">
        <w:t xml:space="preserve">Many tasks and operations are controlled, assisted and/or coordinated by a </w:t>
      </w:r>
      <w:r w:rsidR="00B1267B">
        <w:t>d</w:t>
      </w:r>
      <w:r w:rsidRPr="00AE68BB">
        <w:t>ispatcher.</w:t>
      </w:r>
    </w:p>
    <w:p w14:paraId="7FB47FF0" w14:textId="77777777" w:rsidR="00E93AA9" w:rsidRPr="00AE68BB" w:rsidRDefault="00E93AA9" w:rsidP="00E93AA9">
      <w:r w:rsidRPr="00AE68BB">
        <w:t xml:space="preserve">For their communications </w:t>
      </w:r>
      <w:r w:rsidR="00420D46">
        <w:t>p</w:t>
      </w:r>
      <w:r w:rsidRPr="00AE68BB">
        <w:t xml:space="preserve">ublic </w:t>
      </w:r>
      <w:r w:rsidR="00420D46">
        <w:t>s</w:t>
      </w:r>
      <w:r w:rsidRPr="00AE68BB">
        <w:t xml:space="preserve">afety workers are </w:t>
      </w:r>
      <w:r w:rsidR="003B0021" w:rsidRPr="00AE68BB">
        <w:t>organized</w:t>
      </w:r>
      <w:r w:rsidRPr="00AE68BB">
        <w:t xml:space="preserve"> in groups.</w:t>
      </w:r>
      <w:r w:rsidR="00907454" w:rsidRPr="00AE68BB">
        <w:t xml:space="preserve"> </w:t>
      </w:r>
      <w:r w:rsidRPr="00AE68BB">
        <w:t>People that are working together communicate in the same MCPTT Group, the group communication helping them to coordinate quickly.</w:t>
      </w:r>
    </w:p>
    <w:p w14:paraId="4A9D11B3" w14:textId="77777777" w:rsidR="00E93AA9" w:rsidRPr="00AE68BB" w:rsidRDefault="00E93AA9" w:rsidP="00E93AA9">
      <w:r w:rsidRPr="00AE68BB">
        <w:t>People with different tasks often communicate in separate MCPTT Groups.</w:t>
      </w:r>
    </w:p>
    <w:p w14:paraId="06BCCF15" w14:textId="77777777" w:rsidR="00E93AA9" w:rsidRPr="00AE68BB" w:rsidRDefault="00E93AA9" w:rsidP="00E93AA9">
      <w:r w:rsidRPr="00AE68BB">
        <w:t xml:space="preserve">Many of the </w:t>
      </w:r>
      <w:r w:rsidR="00420D46">
        <w:t>p</w:t>
      </w:r>
      <w:r w:rsidRPr="00AE68BB">
        <w:t xml:space="preserve">ublic </w:t>
      </w:r>
      <w:r w:rsidR="00420D46">
        <w:t>s</w:t>
      </w:r>
      <w:r w:rsidRPr="00AE68BB">
        <w:t>afety tasks are routine tasks, that are handled by standard procedures and communication structures, using dedicated MCPTT Groups.</w:t>
      </w:r>
      <w:r w:rsidR="00907454" w:rsidRPr="00AE68BB">
        <w:t xml:space="preserve"> </w:t>
      </w:r>
      <w:r w:rsidRPr="00AE68BB">
        <w:t>Communication structures and MCPTT Groups are also prepared for the handling of large incidents and control of large events.</w:t>
      </w:r>
      <w:r w:rsidR="00907454" w:rsidRPr="00AE68BB">
        <w:t xml:space="preserve"> </w:t>
      </w:r>
      <w:r w:rsidRPr="00AE68BB">
        <w:t xml:space="preserve">Similarly there are MCPTT Groups and procedures for coordination with </w:t>
      </w:r>
      <w:r w:rsidR="00420D46">
        <w:t>p</w:t>
      </w:r>
      <w:r w:rsidRPr="00AE68BB">
        <w:t xml:space="preserve">ublic </w:t>
      </w:r>
      <w:r w:rsidR="00420D46">
        <w:t>s</w:t>
      </w:r>
      <w:r w:rsidRPr="00AE68BB">
        <w:t xml:space="preserve">afety workers from other </w:t>
      </w:r>
      <w:r w:rsidR="003B0021" w:rsidRPr="00AE68BB">
        <w:t>organizations</w:t>
      </w:r>
      <w:r w:rsidRPr="00AE68BB">
        <w:t xml:space="preserve"> and/or other countries.</w:t>
      </w:r>
    </w:p>
    <w:p w14:paraId="1460FDF2" w14:textId="77777777" w:rsidR="00E93AA9" w:rsidRPr="00AE68BB" w:rsidRDefault="00E93AA9" w:rsidP="00E93AA9">
      <w:r w:rsidRPr="00AE68BB">
        <w:t xml:space="preserve">The standard procedures and communication structures help the </w:t>
      </w:r>
      <w:r w:rsidR="00420D46">
        <w:t>p</w:t>
      </w:r>
      <w:r w:rsidRPr="00AE68BB">
        <w:t xml:space="preserve">ublic </w:t>
      </w:r>
      <w:r w:rsidR="00420D46">
        <w:t>s</w:t>
      </w:r>
      <w:r w:rsidRPr="00AE68BB">
        <w:t>afety workers to do their work successfully.</w:t>
      </w:r>
      <w:r w:rsidR="00907454" w:rsidRPr="00AE68BB">
        <w:t xml:space="preserve"> </w:t>
      </w:r>
      <w:r w:rsidRPr="00AE68BB">
        <w:t xml:space="preserve">This results in a long list of (&gt;100) MCPTT Groups available to a </w:t>
      </w:r>
      <w:r w:rsidR="00420D46">
        <w:t>p</w:t>
      </w:r>
      <w:r w:rsidRPr="00AE68BB">
        <w:t xml:space="preserve">ublic </w:t>
      </w:r>
      <w:r w:rsidR="00420D46">
        <w:t>s</w:t>
      </w:r>
      <w:r w:rsidRPr="00AE68BB">
        <w:t>afety worker, from which the correct one is selected depending on the task.</w:t>
      </w:r>
      <w:r w:rsidR="00907454" w:rsidRPr="00AE68BB">
        <w:t xml:space="preserve"> </w:t>
      </w:r>
      <w:r w:rsidRPr="00AE68BB">
        <w:t xml:space="preserve">To help the </w:t>
      </w:r>
      <w:r w:rsidR="00420D46">
        <w:t>p</w:t>
      </w:r>
      <w:r w:rsidRPr="00AE68BB">
        <w:t xml:space="preserve">ublic </w:t>
      </w:r>
      <w:r w:rsidR="00420D46">
        <w:t>s</w:t>
      </w:r>
      <w:r w:rsidRPr="00AE68BB">
        <w:t xml:space="preserve">afety worker to quickly find and select the </w:t>
      </w:r>
      <w:r w:rsidR="00A84F25">
        <w:t>correct</w:t>
      </w:r>
      <w:r w:rsidR="00A84F25" w:rsidRPr="00AE68BB">
        <w:t xml:space="preserve"> </w:t>
      </w:r>
      <w:r w:rsidRPr="00AE68BB">
        <w:t>MCPTT Group for the task, the MCPTT Groups in the radio are often structured in folders and/or accessible via key-shortcuts.</w:t>
      </w:r>
      <w:r w:rsidR="00AD7FDD">
        <w:t xml:space="preserve"> </w:t>
      </w:r>
      <w:r w:rsidR="00AD7FDD" w:rsidRPr="00AD7FDD">
        <w:t xml:space="preserve">In addition to pre-established MCPTT </w:t>
      </w:r>
      <w:r w:rsidR="000966DA">
        <w:t>G</w:t>
      </w:r>
      <w:r w:rsidR="00AD7FDD" w:rsidRPr="00AD7FDD">
        <w:t xml:space="preserve">roups that users select, there are also provisions in MCPTT systems to merge MCPTT Groups and to select on behalf of a user which group they should be using and for a dispatcher to push them onto it. The large number of MCPTT </w:t>
      </w:r>
      <w:r w:rsidR="000966DA">
        <w:t>G</w:t>
      </w:r>
      <w:r w:rsidR="00AD7FDD" w:rsidRPr="00AD7FDD">
        <w:t xml:space="preserve">roups provisioned on devices is helpful for the device to be able to operate </w:t>
      </w:r>
      <w:r w:rsidR="00AD7FDD">
        <w:t>o</w:t>
      </w:r>
      <w:r w:rsidR="00AD7FDD" w:rsidRPr="00AD7FDD">
        <w:t>n</w:t>
      </w:r>
      <w:r w:rsidR="00940148">
        <w:t xml:space="preserve"> the </w:t>
      </w:r>
      <w:r w:rsidR="00AD7FDD">
        <w:t>network</w:t>
      </w:r>
      <w:r w:rsidR="00AD7FDD" w:rsidRPr="00AD7FDD">
        <w:t xml:space="preserve"> and </w:t>
      </w:r>
      <w:r w:rsidR="00AD7FDD">
        <w:t>o</w:t>
      </w:r>
      <w:r w:rsidR="00AD7FDD" w:rsidRPr="00AD7FDD">
        <w:t>ff</w:t>
      </w:r>
      <w:r w:rsidR="00940148">
        <w:t xml:space="preserve"> the </w:t>
      </w:r>
      <w:r w:rsidR="00AD7FDD">
        <w:t>n</w:t>
      </w:r>
      <w:r w:rsidR="00AD7FDD" w:rsidRPr="00AD7FDD">
        <w:t>etwork</w:t>
      </w:r>
      <w:r w:rsidR="00254843">
        <w:t>.</w:t>
      </w:r>
      <w:r w:rsidR="00AD7FDD" w:rsidRPr="00AD7FDD">
        <w:t xml:space="preserve"> </w:t>
      </w:r>
      <w:r w:rsidR="00254843">
        <w:t>H</w:t>
      </w:r>
      <w:r w:rsidR="00AD7FDD" w:rsidRPr="00AD7FDD">
        <w:t>owever the ability to provision over the air is also seen as a very useful feature, as currently L</w:t>
      </w:r>
      <w:r w:rsidR="000767F2">
        <w:t xml:space="preserve">and </w:t>
      </w:r>
      <w:r w:rsidR="00AD7FDD" w:rsidRPr="00AD7FDD">
        <w:t>M</w:t>
      </w:r>
      <w:r w:rsidR="000767F2">
        <w:t xml:space="preserve">obile </w:t>
      </w:r>
      <w:r w:rsidR="00AD7FDD" w:rsidRPr="00AD7FDD">
        <w:t>R</w:t>
      </w:r>
      <w:r w:rsidR="000767F2">
        <w:t>adio</w:t>
      </w:r>
      <w:r w:rsidR="00AD7FDD" w:rsidRPr="00AD7FDD">
        <w:t xml:space="preserve"> devices often have to be locally re-programmed, rather than updated over the air.</w:t>
      </w:r>
    </w:p>
    <w:p w14:paraId="67FAF1EC" w14:textId="77777777" w:rsidR="007C3136" w:rsidRPr="00AE68BB" w:rsidRDefault="007C3136" w:rsidP="007C3136">
      <w:pPr>
        <w:pStyle w:val="Heading2"/>
      </w:pPr>
      <w:bookmarkStart w:id="14" w:name="_Toc138428859"/>
      <w:r w:rsidRPr="00AE68BB">
        <w:t>4.3</w:t>
      </w:r>
      <w:r w:rsidRPr="00AE68BB">
        <w:tab/>
        <w:t xml:space="preserve">Overview of MCPTT Group </w:t>
      </w:r>
      <w:r w:rsidR="00A601FE">
        <w:t>affiliation</w:t>
      </w:r>
      <w:r w:rsidRPr="00AE68BB">
        <w:t xml:space="preserve">, </w:t>
      </w:r>
      <w:r w:rsidR="0003270C">
        <w:t>c</w:t>
      </w:r>
      <w:r w:rsidRPr="00AE68BB">
        <w:t xml:space="preserve">all and </w:t>
      </w:r>
      <w:r w:rsidR="0003270C">
        <w:t>t</w:t>
      </w:r>
      <w:r w:rsidRPr="00AE68BB">
        <w:t>ransmission</w:t>
      </w:r>
      <w:bookmarkEnd w:id="14"/>
    </w:p>
    <w:p w14:paraId="211FCFBD" w14:textId="77777777" w:rsidR="00A601FE" w:rsidRDefault="00A601FE" w:rsidP="00A601FE">
      <w:r>
        <w:t xml:space="preserve">An </w:t>
      </w:r>
      <w:r w:rsidR="000966DA">
        <w:t>MCPTT Service</w:t>
      </w:r>
      <w:r>
        <w:t xml:space="preserve"> provides Group Call and Private Call capabilities, which have various process flows, states and permissions associated with them. The figure 4.3.1</w:t>
      </w:r>
      <w:r w:rsidR="00780787">
        <w:t>, figure 4.3.2, and figure 4.3.</w:t>
      </w:r>
      <w:r>
        <w:t xml:space="preserve">3 indicate the high level flows, states and permissions associated with Group Calls and Private Calls. The diagrams apply to the on-network case and off-network case, as from a user perspective the service and concepts should appear similar on the network and off the network. From a technical perspective there might be differences between the on-network states and off-network states </w:t>
      </w:r>
      <w:r w:rsidR="00BD79C7">
        <w:t>(</w:t>
      </w:r>
      <w:r>
        <w:t>e.g., off</w:t>
      </w:r>
      <w:r w:rsidR="00BD79C7">
        <w:t xml:space="preserve"> the </w:t>
      </w:r>
      <w:r>
        <w:t>network Affiliation might not require notifying an application server of a user</w:t>
      </w:r>
      <w:r w:rsidR="003F1181">
        <w:t>'</w:t>
      </w:r>
      <w:r>
        <w:t>s affiliation and there might also be other differences in the detail depending on the extent to which the off-network capabilities can match the on-network capabilities</w:t>
      </w:r>
      <w:r w:rsidR="00BD79C7">
        <w:t>)</w:t>
      </w:r>
      <w:r>
        <w:t>.</w:t>
      </w:r>
    </w:p>
    <w:p w14:paraId="5C7159CE" w14:textId="77777777" w:rsidR="00A601FE" w:rsidRDefault="00A601FE" w:rsidP="00A601FE">
      <w:r>
        <w:t xml:space="preserve">If an MCPTT User wants to communicate with an MCPTT Group they have to be allowed to access the MCPTT Group (i.e., be an MCPTT Group Member), they then have to affiliate and then can have an MCPTT Group as their Selected </w:t>
      </w:r>
      <w:r>
        <w:lastRenderedPageBreak/>
        <w:t xml:space="preserve">MCPTT Group. If an MCPTT User is only affiliated to a group this is so that they can receive from the group, however if an MCPTT User has a Selected MCPTT Group this is their group for transmitting on. The differences in states enable an </w:t>
      </w:r>
      <w:r w:rsidR="00DA2146">
        <w:t>MCPTT User</w:t>
      </w:r>
      <w:r>
        <w:t xml:space="preserve"> to receive from multiple MCPTT Groups, but specify which MCPTT Group they would like to transmit on.</w:t>
      </w:r>
    </w:p>
    <w:p w14:paraId="038F0D01" w14:textId="77777777" w:rsidR="002C0ADA" w:rsidRDefault="002C0ADA" w:rsidP="00A601FE"/>
    <w:p w14:paraId="21F298B0" w14:textId="77777777" w:rsidR="00A601FE" w:rsidRPr="00AE68BB" w:rsidRDefault="00A601FE" w:rsidP="00A601FE">
      <w:pPr>
        <w:pStyle w:val="TH"/>
      </w:pPr>
      <w:r w:rsidRPr="00AE68BB">
        <w:pict w14:anchorId="2C8C5DA2">
          <v:shape id="_x0000_i1027" type="#_x0000_t75" style="width:468pt;height:349.5pt">
            <v:imagedata r:id="rId10" o:title="User States Document _Sophia Antipolis_1_"/>
          </v:shape>
        </w:pict>
      </w:r>
    </w:p>
    <w:p w14:paraId="72D849B0" w14:textId="77777777" w:rsidR="00A601FE" w:rsidRPr="00AE68BB" w:rsidRDefault="00E24119" w:rsidP="00A601FE">
      <w:pPr>
        <w:pStyle w:val="NF"/>
      </w:pPr>
      <w:r>
        <w:t>NOTE:</w:t>
      </w:r>
      <w:r w:rsidR="00A601FE" w:rsidRPr="00AE68BB">
        <w:tab/>
        <w:t>This diagram is for illustrative purposes only and do</w:t>
      </w:r>
      <w:r w:rsidR="00A601FE">
        <w:t>es</w:t>
      </w:r>
      <w:r w:rsidR="00A601FE" w:rsidRPr="00AE68BB">
        <w:t xml:space="preserve"> not supersede the requirements. The diagram is not exhaustive and does not include all the different scenarios</w:t>
      </w:r>
      <w:r w:rsidR="00A601FE">
        <w:t>.</w:t>
      </w:r>
    </w:p>
    <w:p w14:paraId="6E8FD627" w14:textId="77777777" w:rsidR="00A601FE" w:rsidRPr="00AE68BB" w:rsidRDefault="00A601FE" w:rsidP="00A601FE">
      <w:pPr>
        <w:pStyle w:val="TF"/>
      </w:pPr>
      <w:r w:rsidRPr="00AE68BB">
        <w:t>Figure 4.</w:t>
      </w:r>
      <w:r>
        <w:t>3</w:t>
      </w:r>
      <w:r w:rsidRPr="00AE68BB">
        <w:t xml:space="preserve">.1: MCPTT User </w:t>
      </w:r>
      <w:r>
        <w:t>s</w:t>
      </w:r>
      <w:r w:rsidRPr="00AE68BB">
        <w:t xml:space="preserve">tate </w:t>
      </w:r>
      <w:r>
        <w:t>d</w:t>
      </w:r>
      <w:r w:rsidRPr="00AE68BB">
        <w:t xml:space="preserve">iagram- </w:t>
      </w:r>
      <w:r>
        <w:t>t</w:t>
      </w:r>
      <w:r w:rsidRPr="00AE68BB">
        <w:t xml:space="preserve">ransmit and </w:t>
      </w:r>
      <w:r>
        <w:t>r</w:t>
      </w:r>
      <w:r w:rsidRPr="00AE68BB">
        <w:t>eceive for a particular MCPTT Group</w:t>
      </w:r>
    </w:p>
    <w:p w14:paraId="1F1781B1" w14:textId="77777777" w:rsidR="00A601FE" w:rsidRPr="00AE68BB" w:rsidRDefault="00A601FE" w:rsidP="00A601FE">
      <w:pPr>
        <w:pStyle w:val="TH"/>
      </w:pPr>
      <w:r w:rsidRPr="00AE68BB">
        <w:lastRenderedPageBreak/>
        <w:pict w14:anchorId="1FF0DC81">
          <v:shape id="_x0000_i1028" type="#_x0000_t75" style="width:468pt;height:349.5pt">
            <v:imagedata r:id="rId11" o:title="User States Document _Sophia Antipolis_2_"/>
          </v:shape>
        </w:pict>
      </w:r>
    </w:p>
    <w:p w14:paraId="63D72FF3" w14:textId="77777777" w:rsidR="00A601FE" w:rsidRPr="00AE68BB" w:rsidRDefault="00E24119" w:rsidP="003B14EE">
      <w:pPr>
        <w:pStyle w:val="NF"/>
        <w:rPr>
          <w:color w:val="FF0000"/>
        </w:rPr>
      </w:pPr>
      <w:r>
        <w:t>NOTE:</w:t>
      </w:r>
      <w:r w:rsidR="00A601FE" w:rsidRPr="00AE68BB">
        <w:tab/>
        <w:t>This diagram is for illustrative purposes only and do</w:t>
      </w:r>
      <w:r w:rsidR="00A601FE">
        <w:t>es</w:t>
      </w:r>
      <w:r w:rsidR="00A601FE" w:rsidRPr="00AE68BB">
        <w:t xml:space="preserve"> not supersede the requirements. The diagram is not exhaustive and does not include all the different scenarios</w:t>
      </w:r>
      <w:r w:rsidR="00A601FE">
        <w:t>.</w:t>
      </w:r>
    </w:p>
    <w:p w14:paraId="51577683" w14:textId="77777777" w:rsidR="00A601FE" w:rsidRPr="00AE68BB" w:rsidRDefault="00A601FE" w:rsidP="00A601FE">
      <w:pPr>
        <w:pStyle w:val="TF"/>
      </w:pPr>
      <w:r w:rsidRPr="00AE68BB">
        <w:t>Figure 4.</w:t>
      </w:r>
      <w:r w:rsidR="002C0ADA">
        <w:t>3</w:t>
      </w:r>
      <w:r w:rsidRPr="00AE68BB">
        <w:t xml:space="preserve">.2: MCPTT User </w:t>
      </w:r>
      <w:r>
        <w:t>s</w:t>
      </w:r>
      <w:r w:rsidRPr="00AE68BB">
        <w:t xml:space="preserve">tate </w:t>
      </w:r>
      <w:r>
        <w:t>d</w:t>
      </w:r>
      <w:r w:rsidRPr="00AE68BB">
        <w:t xml:space="preserve">iagram- </w:t>
      </w:r>
      <w:r>
        <w:t>t</w:t>
      </w:r>
      <w:r w:rsidRPr="00AE68BB">
        <w:t>ransmit only for a particular MCPTT Group</w:t>
      </w:r>
    </w:p>
    <w:p w14:paraId="236A5563" w14:textId="77777777" w:rsidR="00A601FE" w:rsidRPr="00AE68BB" w:rsidRDefault="00A601FE" w:rsidP="00A601FE">
      <w:pPr>
        <w:pStyle w:val="TH"/>
      </w:pPr>
      <w:r w:rsidRPr="00AE68BB">
        <w:lastRenderedPageBreak/>
        <w:pict w14:anchorId="764813BB">
          <v:shape id="_x0000_i1029" type="#_x0000_t75" style="width:468pt;height:349.5pt">
            <v:imagedata r:id="rId12" o:title="User States Document _Sophia Antipolis_3_"/>
          </v:shape>
        </w:pict>
      </w:r>
    </w:p>
    <w:p w14:paraId="415A699E" w14:textId="77777777" w:rsidR="00A601FE" w:rsidRPr="00AE68BB" w:rsidRDefault="00E24119" w:rsidP="00A601FE">
      <w:pPr>
        <w:pStyle w:val="NF"/>
      </w:pPr>
      <w:r>
        <w:t>NOTE:</w:t>
      </w:r>
      <w:r w:rsidR="00A601FE" w:rsidRPr="00AE68BB">
        <w:tab/>
        <w:t>This diagram is for illustrative purposes only and do</w:t>
      </w:r>
      <w:r w:rsidR="00A601FE">
        <w:t>es</w:t>
      </w:r>
      <w:r w:rsidR="00A601FE" w:rsidRPr="00AE68BB">
        <w:t xml:space="preserve"> not supersede the requirements. The diagram is not exhaustive and does not include all the different scenarios</w:t>
      </w:r>
      <w:r w:rsidR="00A601FE">
        <w:t>.</w:t>
      </w:r>
    </w:p>
    <w:p w14:paraId="4492A425" w14:textId="77777777" w:rsidR="00A601FE" w:rsidRPr="00AE68BB" w:rsidRDefault="00A601FE" w:rsidP="00A601FE">
      <w:pPr>
        <w:pStyle w:val="TF"/>
      </w:pPr>
      <w:r w:rsidRPr="00AE68BB">
        <w:t>Figure 4.</w:t>
      </w:r>
      <w:r w:rsidR="000D43FE">
        <w:t>3</w:t>
      </w:r>
      <w:r w:rsidRPr="00AE68BB">
        <w:t xml:space="preserve">.3: MCPTT User </w:t>
      </w:r>
      <w:r>
        <w:t>s</w:t>
      </w:r>
      <w:r w:rsidRPr="00AE68BB">
        <w:t xml:space="preserve">tate </w:t>
      </w:r>
      <w:r>
        <w:t>d</w:t>
      </w:r>
      <w:r w:rsidRPr="00AE68BB">
        <w:t xml:space="preserve">iagram- </w:t>
      </w:r>
      <w:r>
        <w:t>r</w:t>
      </w:r>
      <w:r w:rsidRPr="00AE68BB">
        <w:t>eceive only for a particular MCPTT Group</w:t>
      </w:r>
    </w:p>
    <w:p w14:paraId="48AFFFCD" w14:textId="77777777" w:rsidR="007C3136" w:rsidRPr="00AE68BB" w:rsidRDefault="00D0643D" w:rsidP="007C3136">
      <w:r>
        <w:t>It is possible for</w:t>
      </w:r>
      <w:r w:rsidRPr="00AE68BB">
        <w:t xml:space="preserve"> </w:t>
      </w:r>
      <w:r w:rsidR="007C3136" w:rsidRPr="00AE68BB">
        <w:t xml:space="preserve">an MCPTT User </w:t>
      </w:r>
      <w:r>
        <w:t>to be</w:t>
      </w:r>
      <w:r w:rsidRPr="00AE68BB">
        <w:t xml:space="preserve"> </w:t>
      </w:r>
      <w:r w:rsidR="007C3136" w:rsidRPr="00AE68BB">
        <w:t xml:space="preserve">affiliated with </w:t>
      </w:r>
      <w:r>
        <w:t>one or more</w:t>
      </w:r>
      <w:r w:rsidRPr="00AE68BB">
        <w:t xml:space="preserve"> </w:t>
      </w:r>
      <w:r w:rsidR="007C3136" w:rsidRPr="00AE68BB">
        <w:t>MCPTT Group</w:t>
      </w:r>
      <w:r>
        <w:t>s.</w:t>
      </w:r>
      <w:r w:rsidRPr="00D0643D">
        <w:t xml:space="preserve"> Normally, while in operation, an MCPTT User informs the </w:t>
      </w:r>
      <w:r w:rsidR="000966DA">
        <w:t>MCPTT Service</w:t>
      </w:r>
      <w:r w:rsidRPr="00D0643D">
        <w:t xml:space="preserve"> about which MCPTT Groups he would like to be affiliated to. These affiliations remain in effect until the MCPTT User removes them, or changes them, or signs out of the service.</w:t>
      </w:r>
      <w:r w:rsidR="00907454" w:rsidRPr="00AE68BB">
        <w:t xml:space="preserve"> </w:t>
      </w:r>
      <w:r w:rsidR="007C3136" w:rsidRPr="00AE68BB">
        <w:t xml:space="preserve">Some MCPTT Users </w:t>
      </w:r>
      <w:r>
        <w:t xml:space="preserve">have permanent affiliations to certain MCPTT Groups and those affiliations </w:t>
      </w:r>
      <w:r w:rsidR="007C3136" w:rsidRPr="00AE68BB">
        <w:t>are set up implicitly (i.e.</w:t>
      </w:r>
      <w:r w:rsidR="0016326E">
        <w:t>,</w:t>
      </w:r>
      <w:r w:rsidR="007C3136" w:rsidRPr="00AE68BB">
        <w:t xml:space="preserve"> automatically) </w:t>
      </w:r>
      <w:r w:rsidR="00FF1A90">
        <w:t>when</w:t>
      </w:r>
      <w:r w:rsidR="004C1884">
        <w:t xml:space="preserve"> </w:t>
      </w:r>
      <w:r w:rsidR="00FF1A90">
        <w:t>operating on</w:t>
      </w:r>
      <w:r>
        <w:t xml:space="preserve"> the </w:t>
      </w:r>
      <w:r w:rsidR="00FF1A90">
        <w:t>network</w:t>
      </w:r>
      <w:r w:rsidR="007C3136" w:rsidRPr="00AE68BB">
        <w:t>.</w:t>
      </w:r>
      <w:r w:rsidR="00907454" w:rsidRPr="00AE68BB">
        <w:t xml:space="preserve"> </w:t>
      </w:r>
      <w:r w:rsidR="007C3136" w:rsidRPr="00AE68BB">
        <w:t xml:space="preserve">For those users, the MCPTT Group </w:t>
      </w:r>
      <w:r>
        <w:t>affiliation</w:t>
      </w:r>
      <w:r w:rsidRPr="00AE68BB">
        <w:t xml:space="preserve"> </w:t>
      </w:r>
      <w:r w:rsidR="007C3136" w:rsidRPr="00AE68BB">
        <w:t xml:space="preserve">starts when the </w:t>
      </w:r>
      <w:r w:rsidR="000966DA">
        <w:t>MCPTT Service</w:t>
      </w:r>
      <w:r w:rsidR="007C3136" w:rsidRPr="00AE68BB">
        <w:t xml:space="preserve"> successfully signs in the user and ends when the MCPTT User</w:t>
      </w:r>
      <w:r w:rsidR="003F1181">
        <w:t>'</w:t>
      </w:r>
      <w:r w:rsidR="007C3136" w:rsidRPr="00AE68BB">
        <w:t>s explicit or implicit (</w:t>
      </w:r>
      <w:r w:rsidR="00394276" w:rsidRPr="00AE68BB">
        <w:t>e.g.</w:t>
      </w:r>
      <w:r w:rsidR="00172756">
        <w:t>,</w:t>
      </w:r>
      <w:r w:rsidR="009306A5" w:rsidRPr="00AE68BB">
        <w:t xml:space="preserve"> </w:t>
      </w:r>
      <w:r w:rsidR="007C3136" w:rsidRPr="00AE68BB">
        <w:t xml:space="preserve">due to inactivity or the turning off of all its devices) request to sign out of the </w:t>
      </w:r>
      <w:r w:rsidR="000966DA">
        <w:t>MCPTT Service</w:t>
      </w:r>
      <w:r w:rsidR="007C3136" w:rsidRPr="00AE68BB">
        <w:t xml:space="preserve"> is acknowledged.</w:t>
      </w:r>
    </w:p>
    <w:p w14:paraId="22F52594" w14:textId="77777777" w:rsidR="007C3136" w:rsidRPr="00AE68BB" w:rsidRDefault="007C3136" w:rsidP="007C3136">
      <w:r w:rsidRPr="00AE68BB">
        <w:t>Every time a PTT request is granted a user can start a</w:t>
      </w:r>
      <w:r w:rsidR="003F2D86" w:rsidRPr="00AE68BB">
        <w:t>n</w:t>
      </w:r>
      <w:r w:rsidRPr="00AE68BB">
        <w:t xml:space="preserve"> </w:t>
      </w:r>
      <w:r w:rsidRPr="00854007">
        <w:t>MCPTT</w:t>
      </w:r>
      <w:r w:rsidRPr="00AE68BB">
        <w:rPr>
          <w:i/>
        </w:rPr>
        <w:t xml:space="preserve"> </w:t>
      </w:r>
      <w:r w:rsidRPr="00854007">
        <w:t>transmission</w:t>
      </w:r>
      <w:r w:rsidRPr="009959CD">
        <w:t xml:space="preserve"> </w:t>
      </w:r>
      <w:r w:rsidRPr="00AE68BB">
        <w:t xml:space="preserve">or </w:t>
      </w:r>
      <w:r w:rsidR="003F1181">
        <w:t>"</w:t>
      </w:r>
      <w:r w:rsidRPr="00AE68BB">
        <w:t>talk</w:t>
      </w:r>
      <w:r w:rsidR="001703A7">
        <w:t xml:space="preserve"> </w:t>
      </w:r>
      <w:r w:rsidRPr="00AE68BB">
        <w:t>burst</w:t>
      </w:r>
      <w:r w:rsidR="003F1181">
        <w:t>"</w:t>
      </w:r>
      <w:r w:rsidRPr="00AE68BB">
        <w:t>.</w:t>
      </w:r>
      <w:r w:rsidR="00907454" w:rsidRPr="00AE68BB">
        <w:t xml:space="preserve"> </w:t>
      </w:r>
      <w:r w:rsidRPr="00AE68BB">
        <w:t>A</w:t>
      </w:r>
      <w:r w:rsidR="003F2D86" w:rsidRPr="00AE68BB">
        <w:t>n</w:t>
      </w:r>
      <w:r w:rsidRPr="00AE68BB">
        <w:t xml:space="preserve"> MCPTT Group Call consists of one or more MCPTT transmissions.</w:t>
      </w:r>
      <w:r w:rsidR="00907454" w:rsidRPr="00AE68BB">
        <w:t xml:space="preserve"> </w:t>
      </w:r>
      <w:r w:rsidRPr="00AE68BB">
        <w:t>Whether two consecutive transmissions from same or different users are part of the same call, or the second transmission starts a new call, depends on the configurable maximum length of the inactivity period between the consecutive MCPTT transmissions.</w:t>
      </w:r>
      <w:r w:rsidR="00907454" w:rsidRPr="00AE68BB">
        <w:t xml:space="preserve"> </w:t>
      </w:r>
      <w:r w:rsidRPr="00AE68BB">
        <w:t>This inactivity period can be seen as a Hang Time that starts at the end of the preceding transmission.</w:t>
      </w:r>
      <w:r w:rsidR="00907454" w:rsidRPr="00AE68BB">
        <w:t xml:space="preserve"> </w:t>
      </w:r>
      <w:r w:rsidRPr="00AE68BB">
        <w:t>While this timer is running, the resources associated with the call stay assigned to the call (except in case of pre</w:t>
      </w:r>
      <w:r w:rsidR="003F2D86" w:rsidRPr="00AE68BB">
        <w:t>-</w:t>
      </w:r>
      <w:r w:rsidRPr="00AE68BB">
        <w:t>emption), which could reduce the latency of future floor requests for this group versus groups who are not involved in a call.</w:t>
      </w:r>
      <w:r w:rsidR="00907454" w:rsidRPr="00AE68BB">
        <w:t xml:space="preserve"> </w:t>
      </w:r>
      <w:r w:rsidRPr="00AE68BB">
        <w:t>When a new transmission starts during the inactivity period, the timer is stopped, reset and restarted again at the end of that transmission.</w:t>
      </w:r>
    </w:p>
    <w:p w14:paraId="31AF6AE5" w14:textId="77777777" w:rsidR="007C3136" w:rsidRPr="00AE68BB" w:rsidRDefault="007C3136" w:rsidP="007C3136">
      <w:r w:rsidRPr="00AE68BB">
        <w:t xml:space="preserve">The </w:t>
      </w:r>
      <w:r w:rsidR="000966DA">
        <w:t>MCPTT Service</w:t>
      </w:r>
      <w:r w:rsidRPr="00AE68BB">
        <w:t xml:space="preserve"> recognizes a number of </w:t>
      </w:r>
      <w:r w:rsidR="003F1181">
        <w:t>"</w:t>
      </w:r>
      <w:r w:rsidRPr="00AE68BB">
        <w:t>special</w:t>
      </w:r>
      <w:r w:rsidR="003F1181">
        <w:t>"</w:t>
      </w:r>
      <w:r w:rsidRPr="00AE68BB">
        <w:t xml:space="preserve"> group calls including: Broadcast Group Call, Emergency Group Call and </w:t>
      </w:r>
      <w:r w:rsidR="00BB24B4">
        <w:t>Imminent</w:t>
      </w:r>
      <w:r w:rsidR="00BB24B4" w:rsidRPr="00AE68BB">
        <w:t xml:space="preserve"> </w:t>
      </w:r>
      <w:r w:rsidRPr="00AE68BB">
        <w:t xml:space="preserve">Peril </w:t>
      </w:r>
      <w:r w:rsidR="00E414B5">
        <w:t>g</w:t>
      </w:r>
      <w:r w:rsidRPr="00AE68BB">
        <w:t xml:space="preserve">roup </w:t>
      </w:r>
      <w:r w:rsidR="00E414B5">
        <w:t>c</w:t>
      </w:r>
      <w:r w:rsidRPr="00AE68BB">
        <w:t>all.</w:t>
      </w:r>
    </w:p>
    <w:p w14:paraId="31A49BA6" w14:textId="77777777" w:rsidR="007C3136" w:rsidRPr="00AE68BB" w:rsidRDefault="007C3136" w:rsidP="007C3136">
      <w:r w:rsidRPr="00AE68BB">
        <w:t>A Broadcast Group Call can be seen as a special group call with only one MCPTT transmission.</w:t>
      </w:r>
    </w:p>
    <w:p w14:paraId="12F3FB96" w14:textId="77777777" w:rsidR="007C3136" w:rsidRPr="00AE68BB" w:rsidRDefault="007C3136" w:rsidP="007C3136">
      <w:r w:rsidRPr="00AE68BB">
        <w:t xml:space="preserve">While the In-progress Emergency state or In-progress </w:t>
      </w:r>
      <w:r w:rsidR="00BB24B4">
        <w:t>Imminent</w:t>
      </w:r>
      <w:r w:rsidR="00BB24B4" w:rsidRPr="00AE68BB">
        <w:t xml:space="preserve"> </w:t>
      </w:r>
      <w:r w:rsidRPr="00AE68BB">
        <w:t>Peril state is active, the inactivity period is conceptually set to infinity</w:t>
      </w:r>
      <w:r w:rsidR="0016326E">
        <w:t>;</w:t>
      </w:r>
      <w:r w:rsidR="0016326E" w:rsidRPr="00AE68BB">
        <w:t xml:space="preserve"> </w:t>
      </w:r>
      <w:r w:rsidRPr="00AE68BB">
        <w:t>i.e.</w:t>
      </w:r>
      <w:r w:rsidR="0016326E">
        <w:t>,</w:t>
      </w:r>
      <w:r w:rsidRPr="00AE68BB">
        <w:t xml:space="preserve"> the resources assigned to calls during these states are never released (except in case of pre</w:t>
      </w:r>
      <w:r w:rsidR="005C7F64" w:rsidRPr="00AE68BB">
        <w:t>-</w:t>
      </w:r>
      <w:r w:rsidRPr="00AE68BB">
        <w:t>emption).</w:t>
      </w:r>
      <w:r w:rsidR="00907454" w:rsidRPr="00AE68BB">
        <w:t xml:space="preserve"> </w:t>
      </w:r>
      <w:r w:rsidRPr="00AE68BB">
        <w:t xml:space="preserve">An MCPTT Emergency Group Call or an </w:t>
      </w:r>
      <w:r w:rsidR="00BB24B4">
        <w:t>Imminent</w:t>
      </w:r>
      <w:r w:rsidR="00BB24B4" w:rsidRPr="00AE68BB">
        <w:t xml:space="preserve"> </w:t>
      </w:r>
      <w:r w:rsidRPr="00AE68BB">
        <w:t xml:space="preserve">Peril </w:t>
      </w:r>
      <w:r w:rsidR="00E414B5">
        <w:t>g</w:t>
      </w:r>
      <w:r w:rsidRPr="00AE68BB">
        <w:t xml:space="preserve">roup </w:t>
      </w:r>
      <w:r w:rsidR="00E414B5">
        <w:t>c</w:t>
      </w:r>
      <w:r w:rsidRPr="00AE68BB">
        <w:t xml:space="preserve">all can be seen as having an unspecified number of transmissions: essentially, all the transmissions to a group during In-progress Emergency state or In-progress </w:t>
      </w:r>
      <w:r w:rsidR="00BB24B4">
        <w:t>Imminent</w:t>
      </w:r>
      <w:r w:rsidR="00BB24B4" w:rsidRPr="00AE68BB">
        <w:t xml:space="preserve"> </w:t>
      </w:r>
      <w:r w:rsidRPr="00AE68BB">
        <w:t>Peril are part of the same MCPTT Group Call.</w:t>
      </w:r>
    </w:p>
    <w:p w14:paraId="35075986" w14:textId="77777777" w:rsidR="007C3136" w:rsidRPr="00AE68BB" w:rsidRDefault="007C3136" w:rsidP="007C3136">
      <w:r w:rsidRPr="00AE68BB">
        <w:lastRenderedPageBreak/>
        <w:t>Conditions on starting (</w:t>
      </w:r>
      <w:r w:rsidR="003F1181">
        <w:t>"</w:t>
      </w:r>
      <w:r w:rsidRPr="00AE68BB">
        <w:t>commencement</w:t>
      </w:r>
      <w:r w:rsidR="003F1181">
        <w:t>"</w:t>
      </w:r>
      <w:r w:rsidRPr="00AE68BB">
        <w:t>) and continuing an MCPTT call can be established.</w:t>
      </w:r>
      <w:r w:rsidR="00907454" w:rsidRPr="00AE68BB">
        <w:t xml:space="preserve"> </w:t>
      </w:r>
      <w:r w:rsidRPr="00AE68BB">
        <w:t>Usually at least the call initiator (but also other users) are kept informed via notifications of the starting, stop</w:t>
      </w:r>
      <w:r w:rsidR="005C7F64" w:rsidRPr="00AE68BB">
        <w:t>ping, queuing, etc., of a call.</w:t>
      </w:r>
    </w:p>
    <w:p w14:paraId="76022DB6" w14:textId="77777777" w:rsidR="007C3136" w:rsidRPr="00AE68BB" w:rsidRDefault="007C3136" w:rsidP="007C3136">
      <w:r w:rsidRPr="00AE68BB">
        <w:t>In general, commencement conditions are related to the presence on the call (i.e.</w:t>
      </w:r>
      <w:r w:rsidR="0016326E">
        <w:t>,</w:t>
      </w:r>
      <w:r w:rsidRPr="00AE68BB">
        <w:t xml:space="preserve"> participation) of certain members of the group, and/or of a minimum number of members, as well as on the availability of resources (e.g.</w:t>
      </w:r>
      <w:r w:rsidR="00172756">
        <w:t>,</w:t>
      </w:r>
      <w:r w:rsidRPr="00AE68BB">
        <w:t xml:space="preserve"> GBR bearers) of proper ARP.</w:t>
      </w:r>
      <w:r w:rsidR="00907454" w:rsidRPr="00AE68BB">
        <w:t xml:space="preserve"> </w:t>
      </w:r>
      <w:r w:rsidRPr="00AE68BB">
        <w:t>If the commencement conditions are not met, the call does not start (it can be queued or rejected).</w:t>
      </w:r>
      <w:r w:rsidR="00907454" w:rsidRPr="00AE68BB">
        <w:t xml:space="preserve"> </w:t>
      </w:r>
      <w:r w:rsidRPr="00AE68BB">
        <w:t>Normally, commencement conditions are not checked for individual transmission within a call.</w:t>
      </w:r>
    </w:p>
    <w:p w14:paraId="4CA09C9F" w14:textId="77777777" w:rsidR="007C3136" w:rsidRPr="00AE68BB" w:rsidRDefault="007C3136" w:rsidP="007C3136">
      <w:r w:rsidRPr="00AE68BB">
        <w:t>Continuation conditions are similar (though not required to be identical) to commencement conditions and get re</w:t>
      </w:r>
      <w:r w:rsidR="00D209FC">
        <w:t>-</w:t>
      </w:r>
      <w:r w:rsidRPr="00AE68BB">
        <w:t>evaluated when pre</w:t>
      </w:r>
      <w:r w:rsidR="002F3247" w:rsidRPr="00AE68BB">
        <w:t>-</w:t>
      </w:r>
      <w:r w:rsidRPr="00AE68BB">
        <w:t>emption, degradation of priority, motion out of communication range, de-selection of the group or de-affiliation (explicit or implicit) occur.</w:t>
      </w:r>
      <w:r w:rsidR="00907454" w:rsidRPr="00AE68BB">
        <w:t xml:space="preserve"> </w:t>
      </w:r>
      <w:r w:rsidRPr="00AE68BB">
        <w:t>If the continuation conditions are not met, the call stops.</w:t>
      </w:r>
    </w:p>
    <w:p w14:paraId="48A56331" w14:textId="77777777" w:rsidR="007C3136" w:rsidRPr="00AE68BB" w:rsidRDefault="007C3136" w:rsidP="007C3136">
      <w:pPr>
        <w:pStyle w:val="Heading2"/>
      </w:pPr>
      <w:bookmarkStart w:id="15" w:name="_Toc138428860"/>
      <w:r w:rsidRPr="00AE68BB">
        <w:t>4.</w:t>
      </w:r>
      <w:r w:rsidR="005C7F64" w:rsidRPr="00AE68BB">
        <w:t>4</w:t>
      </w:r>
      <w:r w:rsidRPr="00AE68BB">
        <w:tab/>
        <w:t>General handling of requests</w:t>
      </w:r>
      <w:bookmarkEnd w:id="15"/>
    </w:p>
    <w:p w14:paraId="0BDB2A11" w14:textId="77777777" w:rsidR="007C3136" w:rsidRPr="00AE68BB" w:rsidRDefault="007C3136" w:rsidP="007C3136">
      <w:r w:rsidRPr="00AE68BB">
        <w:t xml:space="preserve">Request handling is by no means specific only to </w:t>
      </w:r>
      <w:r w:rsidR="000966DA">
        <w:t>MCPTT Service</w:t>
      </w:r>
      <w:r w:rsidRPr="00AE68BB">
        <w:t>, but it plays a central role in its functionality.</w:t>
      </w:r>
    </w:p>
    <w:p w14:paraId="71E98ACA" w14:textId="77777777" w:rsidR="007C3136" w:rsidRPr="00AE68BB" w:rsidRDefault="007C3136" w:rsidP="007C3136">
      <w:r w:rsidRPr="00AE68BB">
        <w:t>Requests appear in the MCPTT Service in many forms and under many circumstances: e.g.</w:t>
      </w:r>
      <w:r w:rsidR="00172756">
        <w:t>,</w:t>
      </w:r>
      <w:r w:rsidRPr="00AE68BB">
        <w:t xml:space="preserve"> requests for the floor during a call, requests for starting a call, requests for resources.</w:t>
      </w:r>
      <w:r w:rsidR="00907454" w:rsidRPr="00AE68BB">
        <w:t xml:space="preserve"> </w:t>
      </w:r>
      <w:r w:rsidRPr="00AE68BB">
        <w:t xml:space="preserve">Conceptually, requests are accompanied by priority information that is used in the arbitration, in case of contention; see also </w:t>
      </w:r>
      <w:r w:rsidR="003E4E37">
        <w:t>subclause 4.6</w:t>
      </w:r>
      <w:r w:rsidRPr="00AE68BB">
        <w:t xml:space="preserve"> for a brief explanation and examples on how priority processing is model</w:t>
      </w:r>
      <w:r w:rsidR="00863E81">
        <w:t>l</w:t>
      </w:r>
      <w:r w:rsidRPr="00AE68BB">
        <w:t>ed.</w:t>
      </w:r>
    </w:p>
    <w:p w14:paraId="277E6590" w14:textId="77777777" w:rsidR="007C3136" w:rsidRPr="00AE68BB" w:rsidRDefault="007C3136" w:rsidP="007C3136">
      <w:r w:rsidRPr="00AE68BB">
        <w:t xml:space="preserve">Upon arrival, a request </w:t>
      </w:r>
      <w:r w:rsidR="00E76E9D">
        <w:t>is</w:t>
      </w:r>
      <w:r w:rsidRPr="00AE68BB">
        <w:t xml:space="preserve"> immedia</w:t>
      </w:r>
      <w:r w:rsidR="005C7F64" w:rsidRPr="00AE68BB">
        <w:t>tely granted, denied</w:t>
      </w:r>
      <w:r w:rsidR="008D6FDC">
        <w:t>,</w:t>
      </w:r>
      <w:r w:rsidR="005C7F64" w:rsidRPr="00AE68BB">
        <w:t xml:space="preserve"> or queued.</w:t>
      </w:r>
    </w:p>
    <w:p w14:paraId="370B1AA8" w14:textId="77777777" w:rsidR="007C3136" w:rsidRPr="00AE68BB" w:rsidRDefault="007C3136" w:rsidP="007C3136">
      <w:r w:rsidRPr="00AE68BB">
        <w:t>If queued, a request can be dropped due to queue overflow (i.e.</w:t>
      </w:r>
      <w:r w:rsidR="00764954">
        <w:t>,</w:t>
      </w:r>
      <w:r w:rsidRPr="00AE68BB">
        <w:t xml:space="preserve"> too many items queued) or can be cancel</w:t>
      </w:r>
      <w:r w:rsidR="0062213D">
        <w:t>l</w:t>
      </w:r>
      <w:r w:rsidRPr="00AE68BB">
        <w:t xml:space="preserve">ed by an authorized user, </w:t>
      </w:r>
      <w:r w:rsidR="002D3B26">
        <w:t xml:space="preserve">who is </w:t>
      </w:r>
      <w:r w:rsidRPr="00AE68BB">
        <w:t>usually the initiator of the request.</w:t>
      </w:r>
      <w:r w:rsidR="00907454" w:rsidRPr="00AE68BB">
        <w:t xml:space="preserve"> </w:t>
      </w:r>
      <w:r w:rsidRPr="00AE68BB">
        <w:t>Either way, the net result is that the request is denied.</w:t>
      </w:r>
    </w:p>
    <w:p w14:paraId="400A749A" w14:textId="77777777" w:rsidR="007C3136" w:rsidRPr="00AE68BB" w:rsidRDefault="007C3136" w:rsidP="007C3136">
      <w:r w:rsidRPr="00AE68BB">
        <w:t>When a request denial is communicated, the request may be re-requested either manually by user action or automatically.</w:t>
      </w:r>
      <w:r w:rsidR="00907454" w:rsidRPr="00AE68BB">
        <w:t xml:space="preserve"> </w:t>
      </w:r>
      <w:r w:rsidRPr="00AE68BB">
        <w:t>In the automatic case, while the request remains denied, it may be automatically repeated a configurable number of times where a minimum time interval between re-transmissions may also be applied.</w:t>
      </w:r>
    </w:p>
    <w:p w14:paraId="6C27FC0E" w14:textId="77777777" w:rsidR="00E93AA9" w:rsidRPr="00AE68BB" w:rsidRDefault="007C3136" w:rsidP="005C7F64">
      <w:r w:rsidRPr="00AE68BB">
        <w:t xml:space="preserve">There are many </w:t>
      </w:r>
      <w:r w:rsidR="003F1181">
        <w:t>"</w:t>
      </w:r>
      <w:r w:rsidRPr="00AE68BB">
        <w:t>queuing disciplines</w:t>
      </w:r>
      <w:r w:rsidR="003F1181">
        <w:t>"</w:t>
      </w:r>
      <w:r w:rsidRPr="00AE68BB">
        <w:t xml:space="preserve"> possible that govern the placement of items in a queue and their subsequent removal from the queue: e.g.</w:t>
      </w:r>
      <w:r w:rsidR="00172756">
        <w:t>,</w:t>
      </w:r>
      <w:r w:rsidRPr="00AE68BB">
        <w:t xml:space="preserve"> FIFO, priority order.</w:t>
      </w:r>
      <w:r w:rsidR="00907454" w:rsidRPr="00AE68BB">
        <w:t xml:space="preserve"> </w:t>
      </w:r>
      <w:r w:rsidRPr="00AE68BB">
        <w:t xml:space="preserve">Assuming that the queuing discipline chosen places the highest priority requests towards the top of the queue, the granted request </w:t>
      </w:r>
      <w:r w:rsidR="00E76E9D">
        <w:t>is</w:t>
      </w:r>
      <w:r w:rsidRPr="00AE68BB">
        <w:t xml:space="preserve"> either, depending on the design and configuration, the front-most entry in the queue or the first entry counting from the top that can be satisfied by the available resources.</w:t>
      </w:r>
      <w:r w:rsidR="00907454" w:rsidRPr="00AE68BB">
        <w:t xml:space="preserve"> </w:t>
      </w:r>
      <w:r w:rsidRPr="00AE68BB">
        <w:t xml:space="preserve">For example, if the topmost entry in the queue is awaiting for ten GBR bearers of given characteristics to become available and the second entry in the queue is waiting for seven GBR bearers to become available, and at some point in time eight GBR bearers become available, then it is possible that the second request </w:t>
      </w:r>
      <w:r w:rsidR="00E76E9D">
        <w:t>is</w:t>
      </w:r>
      <w:r w:rsidRPr="00AE68BB">
        <w:t xml:space="preserve"> granted ahead of the first one, which continue</w:t>
      </w:r>
      <w:r w:rsidR="00E76E9D">
        <w:t>s</w:t>
      </w:r>
      <w:r w:rsidRPr="00AE68BB">
        <w:t xml:space="preserve"> to wait.</w:t>
      </w:r>
      <w:r w:rsidR="00907454" w:rsidRPr="00AE68BB">
        <w:t xml:space="preserve"> </w:t>
      </w:r>
      <w:r w:rsidRPr="00AE68BB">
        <w:t xml:space="preserve">Alternatively, neither the first </w:t>
      </w:r>
      <w:r w:rsidR="006D3840">
        <w:t xml:space="preserve">request </w:t>
      </w:r>
      <w:r w:rsidRPr="00AE68BB">
        <w:t xml:space="preserve">nor the second request </w:t>
      </w:r>
      <w:r w:rsidR="00E76E9D">
        <w:t>is</w:t>
      </w:r>
      <w:r w:rsidRPr="00AE68BB">
        <w:t xml:space="preserve"> granted and the wait continue</w:t>
      </w:r>
      <w:r w:rsidR="00E76E9D">
        <w:t>s</w:t>
      </w:r>
      <w:r w:rsidRPr="00AE68BB">
        <w:t xml:space="preserve"> until at least ten GBR bearers become available, at which time the first request </w:t>
      </w:r>
      <w:r w:rsidR="00E76E9D">
        <w:t>is</w:t>
      </w:r>
      <w:r w:rsidRPr="00AE68BB">
        <w:t xml:space="preserve"> granted while the second request continue</w:t>
      </w:r>
      <w:r w:rsidR="00E76E9D">
        <w:t>s</w:t>
      </w:r>
      <w:r w:rsidRPr="00AE68BB">
        <w:t xml:space="preserve"> to wait.</w:t>
      </w:r>
    </w:p>
    <w:p w14:paraId="54FD8332" w14:textId="77777777" w:rsidR="009E1344" w:rsidRPr="00AE68BB" w:rsidRDefault="009E1344" w:rsidP="009E1344">
      <w:pPr>
        <w:pStyle w:val="Heading2"/>
      </w:pPr>
      <w:bookmarkStart w:id="16" w:name="_Toc138428861"/>
      <w:r w:rsidRPr="00AE68BB">
        <w:t>4.5</w:t>
      </w:r>
      <w:r w:rsidRPr="00AE68BB">
        <w:tab/>
        <w:t>Overview of MCPTT UE and MCPTT User in the MCPTT Service</w:t>
      </w:r>
      <w:bookmarkEnd w:id="16"/>
    </w:p>
    <w:p w14:paraId="1C9EF467" w14:textId="77777777" w:rsidR="009E1344" w:rsidRDefault="009E1344" w:rsidP="009E1344">
      <w:r w:rsidRPr="00AE68BB">
        <w:t xml:space="preserve">The </w:t>
      </w:r>
      <w:r w:rsidR="000966DA">
        <w:t>MCPTT Service</w:t>
      </w:r>
      <w:r w:rsidRPr="00AE68BB">
        <w:t xml:space="preserve"> supports MCPTT User Profiles.</w:t>
      </w:r>
      <w:r w:rsidR="00907454" w:rsidRPr="00AE68BB">
        <w:t xml:space="preserve"> </w:t>
      </w:r>
      <w:r w:rsidR="003573A6">
        <w:t xml:space="preserve">The </w:t>
      </w:r>
      <w:r w:rsidRPr="00AE68BB">
        <w:t xml:space="preserve">MCPTT User Profile contains </w:t>
      </w:r>
      <w:r w:rsidR="003573A6">
        <w:t xml:space="preserve">important information related to the MCPTT User receiving the </w:t>
      </w:r>
      <w:r w:rsidR="000966DA">
        <w:t>MCPTT Service</w:t>
      </w:r>
      <w:r w:rsidR="003573A6">
        <w:t>, including the</w:t>
      </w:r>
      <w:r w:rsidRPr="00AE68BB">
        <w:t xml:space="preserve"> MCPTT User identity</w:t>
      </w:r>
      <w:r w:rsidR="003573A6">
        <w:t>,</w:t>
      </w:r>
      <w:r w:rsidRPr="00AE68BB">
        <w:t xml:space="preserve"> which is globally unique and independent of the mobile subscriber identity (IMSI) assigned by a 3GPP network operator.</w:t>
      </w:r>
      <w:r w:rsidR="003573A6">
        <w:t xml:space="preserve"> </w:t>
      </w:r>
      <w:r w:rsidR="003573A6" w:rsidRPr="003573A6">
        <w:t>Part of the content of the MCPTT User Profile (e.g.</w:t>
      </w:r>
      <w:r w:rsidR="003573A6">
        <w:t>,</w:t>
      </w:r>
      <w:r w:rsidR="003573A6" w:rsidRPr="003573A6">
        <w:t xml:space="preserve"> containing some display preferences, some UE audio settings, some address books) can be set/modified/updated by the MCPTT User, but significant portions might be set/modified/updated only by authorized persons. The MCPTT User Profile is stored permanently in database(s) associated with the infrastructure providing the </w:t>
      </w:r>
      <w:r w:rsidR="000966DA">
        <w:t>MCPTT Service</w:t>
      </w:r>
      <w:r w:rsidR="003573A6" w:rsidRPr="003573A6">
        <w:t xml:space="preserve">. Relevant parts of the profile might be downloaded to and cached temporarily or permanently on certain MCPTT </w:t>
      </w:r>
      <w:r w:rsidR="00AD5A03">
        <w:t>U</w:t>
      </w:r>
      <w:r w:rsidR="00624376">
        <w:t>E</w:t>
      </w:r>
      <w:r w:rsidR="00AD5A03">
        <w:t>s</w:t>
      </w:r>
      <w:r w:rsidR="003573A6" w:rsidRPr="003573A6">
        <w:t>. When stored on a</w:t>
      </w:r>
      <w:r w:rsidR="007406B0">
        <w:t>n</w:t>
      </w:r>
      <w:r w:rsidR="003573A6" w:rsidRPr="003573A6">
        <w:t xml:space="preserve"> MCPTT UE, the MCPTT User Profile associated with an MCPTT User might be confidentiality and integrity protected, with the information available only to a trusted application client associated to the MCPTT User, upon authentication. The MCPTT User Profile information can be synchronized automatically or on demand between the cache on the MCPTT UE and the main copy held in the database(s) of the </w:t>
      </w:r>
      <w:r w:rsidR="000966DA">
        <w:t>MCPTT Service</w:t>
      </w:r>
      <w:r w:rsidR="003573A6" w:rsidRPr="003573A6">
        <w:t xml:space="preserve"> infrastructure.</w:t>
      </w:r>
      <w:r w:rsidR="00990534">
        <w:t xml:space="preserve"> </w:t>
      </w:r>
      <w:r w:rsidRPr="00AE68BB">
        <w:t xml:space="preserve">The MCPTT User Profile is part of the MCPTT application service domain and forms the basis of MCPTT application layer security and identifies an MCPTT User to the </w:t>
      </w:r>
      <w:r w:rsidR="000966DA">
        <w:t>MCPTT Service</w:t>
      </w:r>
      <w:r w:rsidRPr="00AE68BB">
        <w:t>.</w:t>
      </w:r>
    </w:p>
    <w:p w14:paraId="1912C1BA" w14:textId="77777777" w:rsidR="003573A6" w:rsidRPr="00AE68BB" w:rsidRDefault="003573A6" w:rsidP="009E1344">
      <w:r w:rsidRPr="003573A6">
        <w:t xml:space="preserve">Each MCPTT User has at least one MCPTT User Profile, and possibly several. Typically, one of the MCPTT User Profiles </w:t>
      </w:r>
      <w:r>
        <w:t>is</w:t>
      </w:r>
      <w:r w:rsidRPr="003573A6">
        <w:t xml:space="preserve"> designated as the default MCPTT User Profile, to be used unless a</w:t>
      </w:r>
      <w:r>
        <w:t>n</w:t>
      </w:r>
      <w:r w:rsidRPr="003573A6">
        <w:t xml:space="preserve"> MCPTT User Profile is explicitly selected. In general, a user profile is associated with a specific device, with a specific mode of operation (i.e., on</w:t>
      </w:r>
      <w:r w:rsidR="00DF1658">
        <w:t xml:space="preserve"> the </w:t>
      </w:r>
      <w:r w:rsidRPr="003573A6">
        <w:lastRenderedPageBreak/>
        <w:t>network or off</w:t>
      </w:r>
      <w:r w:rsidR="00DF1658">
        <w:t xml:space="preserve"> the </w:t>
      </w:r>
      <w:r w:rsidRPr="003573A6">
        <w:t>network) and</w:t>
      </w:r>
      <w:r>
        <w:t>/or with a specific situation (</w:t>
      </w:r>
      <w:r w:rsidRPr="003573A6">
        <w:t>e.g., user being off-duty, in a certain city, or playing a certain role). When an MCPTT User Profile is synchronized between the infrastructure and an MCPTT device, information could be downloaded to the device and updated, as necessary. Subsequently and subject to permissions, the MCPTT User might choose a different associated MCPTT User Profile to be downloaded and stored on the device. Only one MCPTT User Profile is active at a time. Authorized users are allowed to create, delete and alter MCPTT User Profiles for a</w:t>
      </w:r>
      <w:r w:rsidR="007406B0">
        <w:t>n</w:t>
      </w:r>
      <w:r w:rsidRPr="003573A6">
        <w:t xml:space="preserve"> MCPTT User and/or pre</w:t>
      </w:r>
      <w:r w:rsidR="008612B8">
        <w:t>-</w:t>
      </w:r>
      <w:r w:rsidRPr="003573A6">
        <w:t>stored MCPTT User Profiles.</w:t>
      </w:r>
    </w:p>
    <w:p w14:paraId="7F9EB9C8" w14:textId="77777777" w:rsidR="009E1344" w:rsidRPr="00AE68BB" w:rsidRDefault="009E1344" w:rsidP="009E1344">
      <w:r w:rsidRPr="00AE68BB">
        <w:t xml:space="preserve">The </w:t>
      </w:r>
      <w:r w:rsidR="000966DA">
        <w:t>MCPTT Service</w:t>
      </w:r>
      <w:r w:rsidRPr="00AE68BB">
        <w:t xml:space="preserve"> supports MCPTT </w:t>
      </w:r>
      <w:r w:rsidR="00AD5A03">
        <w:t>U</w:t>
      </w:r>
      <w:r w:rsidR="00624376">
        <w:t>E</w:t>
      </w:r>
      <w:r w:rsidR="00AD5A03">
        <w:t>s</w:t>
      </w:r>
      <w:r w:rsidRPr="00AE68BB">
        <w:t xml:space="preserve"> which connect to the MCPTT Service.</w:t>
      </w:r>
      <w:r w:rsidR="00907454" w:rsidRPr="00AE68BB">
        <w:t xml:space="preserve"> </w:t>
      </w:r>
      <w:r w:rsidRPr="00AE68BB">
        <w:t xml:space="preserve">The capabilities of an MCPTT UE are specified in </w:t>
      </w:r>
      <w:r w:rsidR="00394276" w:rsidRPr="00AE68BB">
        <w:t>the present document</w:t>
      </w:r>
      <w:r w:rsidRPr="00AE68BB">
        <w:t>.</w:t>
      </w:r>
      <w:r w:rsidR="00907454" w:rsidRPr="00AE68BB">
        <w:t xml:space="preserve"> </w:t>
      </w:r>
      <w:r w:rsidRPr="00AE68BB">
        <w:t>The MCPTT Application that is resident on the MCPTT UE establishes this connection, employing application layer security in its connection to the MCPTT Service.</w:t>
      </w:r>
      <w:r w:rsidR="00907454" w:rsidRPr="00AE68BB">
        <w:t xml:space="preserve"> </w:t>
      </w:r>
      <w:r w:rsidRPr="00AE68BB">
        <w:t>An MCPTT UE is capable of operating in on-network and off-network modes.</w:t>
      </w:r>
    </w:p>
    <w:p w14:paraId="074A3D39" w14:textId="77777777" w:rsidR="009E1344" w:rsidRPr="00AE68BB" w:rsidRDefault="009E1344" w:rsidP="009E1344">
      <w:pPr>
        <w:pStyle w:val="Heading3"/>
      </w:pPr>
      <w:bookmarkStart w:id="17" w:name="_Toc138428862"/>
      <w:r w:rsidRPr="00AE68BB">
        <w:t>4.5.1</w:t>
      </w:r>
      <w:r w:rsidRPr="00AE68BB">
        <w:tab/>
        <w:t>MCPTT User association to MCPTT UE in on-network mode</w:t>
      </w:r>
      <w:bookmarkEnd w:id="17"/>
    </w:p>
    <w:p w14:paraId="461B6815" w14:textId="77777777" w:rsidR="009E1344" w:rsidRDefault="009E1344" w:rsidP="009E1344">
      <w:r w:rsidRPr="00AE68BB">
        <w:t xml:space="preserve">Consistent with the </w:t>
      </w:r>
      <w:r w:rsidR="00F971EA">
        <w:t>3GPP</w:t>
      </w:r>
      <w:r w:rsidR="00F971EA" w:rsidRPr="00AE68BB">
        <w:t xml:space="preserve"> </w:t>
      </w:r>
      <w:r w:rsidRPr="00AE68BB">
        <w:t>paradigm, when an MCPTT UE is powered on, it access</w:t>
      </w:r>
      <w:r w:rsidR="00C4239B">
        <w:t>es</w:t>
      </w:r>
      <w:r w:rsidRPr="00AE68BB">
        <w:t xml:space="preserve"> the </w:t>
      </w:r>
      <w:r w:rsidR="00F971EA">
        <w:t>3GPP</w:t>
      </w:r>
      <w:r w:rsidR="00F971EA" w:rsidRPr="00AE68BB">
        <w:t xml:space="preserve"> </w:t>
      </w:r>
      <w:r w:rsidRPr="00AE68BB">
        <w:t>system, and connect</w:t>
      </w:r>
      <w:r w:rsidR="00FF523D">
        <w:t>s</w:t>
      </w:r>
      <w:r w:rsidRPr="00AE68BB">
        <w:t xml:space="preserve"> to the </w:t>
      </w:r>
      <w:r w:rsidR="00F971EA">
        <w:t>3GPP network</w:t>
      </w:r>
      <w:r w:rsidRPr="00AE68BB">
        <w:t>.</w:t>
      </w:r>
      <w:r w:rsidR="00907454" w:rsidRPr="00AE68BB">
        <w:t xml:space="preserve"> </w:t>
      </w:r>
      <w:r w:rsidRPr="00AE68BB">
        <w:t xml:space="preserve">During this phase, the credentials from a USIM application (or possibly, an ISIM application, if IMS is used) on a UICC associated with the MCPTT UE </w:t>
      </w:r>
      <w:r w:rsidR="00C4239B">
        <w:t>is</w:t>
      </w:r>
      <w:r w:rsidRPr="00AE68BB">
        <w:t xml:space="preserve"> used for authentication with an HSS.</w:t>
      </w:r>
      <w:r w:rsidR="00907454" w:rsidRPr="00AE68BB">
        <w:t xml:space="preserve"> </w:t>
      </w:r>
      <w:r w:rsidRPr="00AE68BB">
        <w:t>This is followed by the MCPTT Application, resident on the MCPTT UE, establishing a connection, employing application layer security in its connection to the MCPTT Service.</w:t>
      </w:r>
    </w:p>
    <w:p w14:paraId="2474C632" w14:textId="77777777" w:rsidR="00683BA8" w:rsidRPr="00AE68BB" w:rsidRDefault="00683BA8" w:rsidP="009E1344">
      <w:r>
        <w:t xml:space="preserve">Possibilities for the MCPTT UE, when connecting to the </w:t>
      </w:r>
      <w:r w:rsidR="000966DA">
        <w:t>MCPTT Service</w:t>
      </w:r>
      <w:r>
        <w:t>:</w:t>
      </w:r>
    </w:p>
    <w:p w14:paraId="2EE43A77" w14:textId="77777777" w:rsidR="009E1344" w:rsidRPr="00AE68BB" w:rsidRDefault="00394276" w:rsidP="00394276">
      <w:pPr>
        <w:pStyle w:val="B1"/>
      </w:pPr>
      <w:r w:rsidRPr="00AE68BB">
        <w:t>-</w:t>
      </w:r>
      <w:r w:rsidRPr="00AE68BB">
        <w:tab/>
      </w:r>
      <w:r w:rsidR="009E1344" w:rsidRPr="00AE68BB">
        <w:t xml:space="preserve">An MCPTT UE, with credentials of an MCPTT User at the time of connection to the MCPTT Service, is able </w:t>
      </w:r>
      <w:r w:rsidR="000220B6">
        <w:t xml:space="preserve">to </w:t>
      </w:r>
      <w:r w:rsidR="009E1344" w:rsidRPr="00AE68BB">
        <w:t>authenticate using a specific MCPTT User identity (e.g.</w:t>
      </w:r>
      <w:r w:rsidR="00172756">
        <w:t>,</w:t>
      </w:r>
      <w:r w:rsidR="009E1344" w:rsidRPr="00AE68BB">
        <w:t xml:space="preserve"> via an Identity Management service).</w:t>
      </w:r>
      <w:r w:rsidR="00907454" w:rsidRPr="00AE68BB">
        <w:t xml:space="preserve"> </w:t>
      </w:r>
      <w:r w:rsidR="009E1344" w:rsidRPr="00AE68BB">
        <w:t xml:space="preserve">After successful user authentication the </w:t>
      </w:r>
      <w:r w:rsidR="00DA2146">
        <w:t>MCPTT User Profile</w:t>
      </w:r>
      <w:r w:rsidR="003573A6">
        <w:t>s</w:t>
      </w:r>
      <w:r w:rsidR="009E1344" w:rsidRPr="00AE68BB">
        <w:t xml:space="preserve"> </w:t>
      </w:r>
      <w:r w:rsidR="003573A6">
        <w:t>are</w:t>
      </w:r>
      <w:r w:rsidR="003573A6" w:rsidRPr="00AE68BB">
        <w:t xml:space="preserve"> </w:t>
      </w:r>
      <w:r w:rsidR="009E1344" w:rsidRPr="00AE68BB">
        <w:t>made available to the MCPTT UE for use in both on-network and off-network operation modes.</w:t>
      </w:r>
    </w:p>
    <w:p w14:paraId="04A3B9F5" w14:textId="77777777" w:rsidR="009E1344" w:rsidRPr="00AE68BB" w:rsidRDefault="00394276" w:rsidP="00394276">
      <w:pPr>
        <w:pStyle w:val="B1"/>
      </w:pPr>
      <w:r w:rsidRPr="00AE68BB">
        <w:t>-</w:t>
      </w:r>
      <w:r w:rsidRPr="00AE68BB">
        <w:tab/>
      </w:r>
      <w:r w:rsidR="009E1344" w:rsidRPr="00AE68BB">
        <w:t xml:space="preserve">An MCPTT UE, without credentials of a specific MCPTT User at the time of connection to the MCPTT Service, </w:t>
      </w:r>
      <w:r w:rsidR="003573A6">
        <w:t>proceed</w:t>
      </w:r>
      <w:r w:rsidR="00C4239B">
        <w:t>s</w:t>
      </w:r>
      <w:r w:rsidR="003573A6" w:rsidRPr="00AE68BB">
        <w:t xml:space="preserve"> </w:t>
      </w:r>
      <w:r w:rsidR="009E1344" w:rsidRPr="00AE68BB">
        <w:t>using a default identity associated with the MCPTT UE itself.</w:t>
      </w:r>
      <w:r w:rsidR="00907454" w:rsidRPr="00AE68BB">
        <w:t xml:space="preserve"> </w:t>
      </w:r>
      <w:r w:rsidR="003573A6">
        <w:t>In this case</w:t>
      </w:r>
      <w:r w:rsidR="009E1344" w:rsidRPr="00AE68BB">
        <w:t>, the MCPTT Service is capable of assigning a temporary MCPTT User Identity to this MCPTT UE.</w:t>
      </w:r>
      <w:r w:rsidR="00907454" w:rsidRPr="00AE68BB">
        <w:t xml:space="preserve"> </w:t>
      </w:r>
      <w:r w:rsidR="003573A6" w:rsidRPr="003573A6">
        <w:t>Some level of authentication might be attempted, and, depending on the results,</w:t>
      </w:r>
      <w:r w:rsidR="003573A6">
        <w:t xml:space="preserve"> an appropriate </w:t>
      </w:r>
      <w:r w:rsidR="00DA2146">
        <w:t>MCPTT User Profile</w:t>
      </w:r>
      <w:r w:rsidR="009E1344" w:rsidRPr="00AE68BB">
        <w:t xml:space="preserve"> associated with this temporary MCPTT User Identity </w:t>
      </w:r>
      <w:r w:rsidR="003573A6">
        <w:t xml:space="preserve">and with the circumstances of the access </w:t>
      </w:r>
      <w:r w:rsidR="009E1344" w:rsidRPr="00AE68BB">
        <w:t>is made available to the MCPTT UE for use in both on-network and off-network operation modes.</w:t>
      </w:r>
    </w:p>
    <w:p w14:paraId="18218D80" w14:textId="77777777" w:rsidR="009E1344" w:rsidRPr="00AE68BB" w:rsidRDefault="00394276" w:rsidP="00394276">
      <w:pPr>
        <w:pStyle w:val="B1"/>
      </w:pPr>
      <w:r w:rsidRPr="00AE68BB">
        <w:t>-</w:t>
      </w:r>
      <w:r w:rsidRPr="00AE68BB">
        <w:tab/>
      </w:r>
      <w:r w:rsidR="009E1344" w:rsidRPr="00AE68BB">
        <w:t xml:space="preserve">The MCPTT Administrator is able to </w:t>
      </w:r>
      <w:r w:rsidR="00683BA8" w:rsidRPr="00683BA8">
        <w:t xml:space="preserve">retrieve hardware and software parameters to </w:t>
      </w:r>
      <w:r w:rsidR="009E1344" w:rsidRPr="00AE68BB">
        <w:t>define specific parameters and attributes (e.g.</w:t>
      </w:r>
      <w:r w:rsidR="00172756">
        <w:t>,</w:t>
      </w:r>
      <w:r w:rsidR="009E1344" w:rsidRPr="00AE68BB">
        <w:t xml:space="preserve"> groups, MCPTT Emergency </w:t>
      </w:r>
      <w:r w:rsidR="007406B0">
        <w:t>b</w:t>
      </w:r>
      <w:r w:rsidR="00660974">
        <w:t>ehaviour</w:t>
      </w:r>
      <w:r w:rsidR="009E1344" w:rsidRPr="00AE68BB">
        <w:t>, priority and QoS attributes) associated with a temporary MCPTT User Identity for operation of the MCPTT UE for use in both on-network and off-network operation modes.</w:t>
      </w:r>
    </w:p>
    <w:p w14:paraId="5A3E2264" w14:textId="77777777" w:rsidR="009E1344" w:rsidRPr="00AE68BB" w:rsidRDefault="009E1344" w:rsidP="009E1344">
      <w:pPr>
        <w:pStyle w:val="Heading3"/>
      </w:pPr>
      <w:bookmarkStart w:id="18" w:name="_Toc138428863"/>
      <w:r w:rsidRPr="00AE68BB">
        <w:t>4.5.2</w:t>
      </w:r>
      <w:r w:rsidRPr="00AE68BB">
        <w:tab/>
        <w:t>MCPTT User and MCPTT UE relationship</w:t>
      </w:r>
      <w:bookmarkEnd w:id="18"/>
    </w:p>
    <w:p w14:paraId="1CBA4DB1" w14:textId="77777777" w:rsidR="009E1344" w:rsidRPr="00AE68BB" w:rsidRDefault="009E1344" w:rsidP="009E1344">
      <w:r w:rsidRPr="00AE68BB">
        <w:t>A user can enter his identifying/authenticating credentials (e.g.</w:t>
      </w:r>
      <w:r w:rsidR="00172756">
        <w:t>,</w:t>
      </w:r>
      <w:r w:rsidRPr="00AE68BB">
        <w:t xml:space="preserve"> user name/ password, PIN, biometrics, asserted identity from a remote, trusted device).</w:t>
      </w:r>
      <w:r w:rsidR="00907454" w:rsidRPr="00AE68BB">
        <w:t xml:space="preserve"> </w:t>
      </w:r>
      <w:r w:rsidRPr="00AE68BB">
        <w:t>This step typically give</w:t>
      </w:r>
      <w:r w:rsidR="00C4239B">
        <w:t>s</w:t>
      </w:r>
      <w:r w:rsidRPr="00AE68BB">
        <w:t xml:space="preserve"> the MCPTT User access to local information and applications stored on the MCPTT UE, and in particular, to the MCPTT client application.</w:t>
      </w:r>
    </w:p>
    <w:p w14:paraId="32434057" w14:textId="77777777" w:rsidR="009E1344" w:rsidRDefault="009E1344" w:rsidP="009E1344">
      <w:r w:rsidRPr="00AE68BB">
        <w:t xml:space="preserve">The </w:t>
      </w:r>
      <w:r w:rsidR="000966DA">
        <w:t>MCPTT Service</w:t>
      </w:r>
      <w:r w:rsidRPr="00AE68BB">
        <w:t xml:space="preserve"> allows the same MCPTT User to sign in (and stay simultaneously signed in) from different MCPTT </w:t>
      </w:r>
      <w:r w:rsidR="00AD5A03">
        <w:t>U</w:t>
      </w:r>
      <w:r w:rsidR="00624376">
        <w:t>E</w:t>
      </w:r>
      <w:r w:rsidR="00AD5A03">
        <w:t>s</w:t>
      </w:r>
      <w:r w:rsidRPr="00AE68BB">
        <w:t>.</w:t>
      </w:r>
      <w:r w:rsidR="00907454" w:rsidRPr="00AE68BB">
        <w:t xml:space="preserve"> </w:t>
      </w:r>
      <w:r w:rsidRPr="00AE68BB">
        <w:t>For example, an incident manager or commander m</w:t>
      </w:r>
      <w:r w:rsidR="00E34EBF">
        <w:t>ight</w:t>
      </w:r>
      <w:r w:rsidRPr="00AE68BB">
        <w:t xml:space="preserve"> use a portable phone, a command tablet,</w:t>
      </w:r>
      <w:r w:rsidR="0075170C">
        <w:t xml:space="preserve"> or</w:t>
      </w:r>
      <w:r w:rsidRPr="00AE68BB">
        <w:t xml:space="preserve"> a separate messaging unit.</w:t>
      </w:r>
    </w:p>
    <w:p w14:paraId="5908168E" w14:textId="77777777" w:rsidR="006D51A4" w:rsidRDefault="006D51A4" w:rsidP="003B14EE">
      <w:pPr>
        <w:pStyle w:val="Heading3"/>
      </w:pPr>
      <w:bookmarkStart w:id="19" w:name="_Toc138428864"/>
      <w:r>
        <w:t>4.5.3</w:t>
      </w:r>
      <w:r>
        <w:tab/>
        <w:t>MCPTT Users accessing the service through non-3GPP access interface</w:t>
      </w:r>
      <w:bookmarkEnd w:id="19"/>
    </w:p>
    <w:p w14:paraId="26563455" w14:textId="77777777" w:rsidR="006D51A4" w:rsidRPr="00AE68BB" w:rsidRDefault="006D51A4" w:rsidP="006D51A4">
      <w:r>
        <w:t xml:space="preserve">This document primarily focuses on MCPTT Users accessing and managing the </w:t>
      </w:r>
      <w:r w:rsidR="000966DA">
        <w:t>MCPTT Service</w:t>
      </w:r>
      <w:r>
        <w:t xml:space="preserve"> through MCPTT </w:t>
      </w:r>
      <w:r w:rsidR="00AD5A03">
        <w:t>U</w:t>
      </w:r>
      <w:r w:rsidR="00624376">
        <w:t>E</w:t>
      </w:r>
      <w:r w:rsidR="00AD5A03">
        <w:t>s</w:t>
      </w:r>
      <w:r>
        <w:t>, however there might be some dispatchers and administrators who might access the service through a non-3GPP access interface.</w:t>
      </w:r>
    </w:p>
    <w:p w14:paraId="54226630" w14:textId="77777777" w:rsidR="009E1344" w:rsidRPr="00AE68BB" w:rsidRDefault="009E1344" w:rsidP="009E1344">
      <w:pPr>
        <w:pStyle w:val="Heading3"/>
      </w:pPr>
      <w:bookmarkStart w:id="20" w:name="_Toc138428865"/>
      <w:r w:rsidRPr="00AE68BB">
        <w:t>4.5.</w:t>
      </w:r>
      <w:r w:rsidR="006D51A4">
        <w:t>4</w:t>
      </w:r>
      <w:r w:rsidRPr="00AE68BB">
        <w:tab/>
        <w:t xml:space="preserve">Shareable MCPTT </w:t>
      </w:r>
      <w:r w:rsidR="00AD5A03">
        <w:t>U</w:t>
      </w:r>
      <w:r w:rsidR="00624376">
        <w:t>E</w:t>
      </w:r>
      <w:r w:rsidR="00AD5A03">
        <w:t>s</w:t>
      </w:r>
      <w:r w:rsidR="000B6B74">
        <w:t xml:space="preserve"> and gateway </w:t>
      </w:r>
      <w:r w:rsidR="00AD5A03">
        <w:t>U</w:t>
      </w:r>
      <w:r w:rsidR="00624376">
        <w:t>E</w:t>
      </w:r>
      <w:r w:rsidR="00AD5A03">
        <w:t>s</w:t>
      </w:r>
      <w:bookmarkEnd w:id="20"/>
    </w:p>
    <w:p w14:paraId="46B719F3" w14:textId="77777777" w:rsidR="009E1344" w:rsidRPr="00AE68BB" w:rsidRDefault="009E1344" w:rsidP="009E1344">
      <w:r w:rsidRPr="00AE68BB">
        <w:t xml:space="preserve">The conceptual model for shareable MCPTT </w:t>
      </w:r>
      <w:r w:rsidR="00AD5A03">
        <w:t>U</w:t>
      </w:r>
      <w:r w:rsidR="00624376">
        <w:t>E</w:t>
      </w:r>
      <w:r w:rsidR="00AD5A03">
        <w:t>s</w:t>
      </w:r>
      <w:r w:rsidRPr="00AE68BB">
        <w:t xml:space="preserve"> is that of a pool of </w:t>
      </w:r>
      <w:r w:rsidR="00AD5A03">
        <w:t>U</w:t>
      </w:r>
      <w:r w:rsidR="00624376">
        <w:t>E</w:t>
      </w:r>
      <w:r w:rsidR="00AD5A03">
        <w:t>s</w:t>
      </w:r>
      <w:r w:rsidRPr="00AE68BB">
        <w:t xml:space="preserve">, each UE being interchangeable with any other, and users randomly choosing one or more </w:t>
      </w:r>
      <w:r w:rsidR="00AD5A03">
        <w:t>U</w:t>
      </w:r>
      <w:r w:rsidR="00624376">
        <w:t>E</w:t>
      </w:r>
      <w:r w:rsidR="00AD5A03">
        <w:t>s</w:t>
      </w:r>
      <w:r w:rsidRPr="00AE68BB">
        <w:t xml:space="preserve"> from the pool, each user for his temporary exclusive use.</w:t>
      </w:r>
      <w:r w:rsidR="00907454" w:rsidRPr="00AE68BB">
        <w:t xml:space="preserve"> </w:t>
      </w:r>
      <w:r w:rsidRPr="00AE68BB">
        <w:t xml:space="preserve">A shareable MCPTT UE can be used by user who can gain access to the MCPTT client application stored on it and can </w:t>
      </w:r>
      <w:r w:rsidRPr="00AE68BB">
        <w:lastRenderedPageBreak/>
        <w:t>become an authenticated MCPTT User.</w:t>
      </w:r>
      <w:r w:rsidR="00907454" w:rsidRPr="00AE68BB">
        <w:t xml:space="preserve"> </w:t>
      </w:r>
      <w:r w:rsidRPr="00AE68BB">
        <w:t>A shareable MCPTT UE can serve only one MCPTT User at a time.</w:t>
      </w:r>
      <w:r w:rsidR="00907454" w:rsidRPr="00AE68BB">
        <w:t xml:space="preserve"> </w:t>
      </w:r>
      <w:r w:rsidRPr="00AE68BB">
        <w:t>An MCPTT User who signs into a shareable MCPTT UE that is already in-use causes the sign-off of the previous MCPTT User.</w:t>
      </w:r>
    </w:p>
    <w:p w14:paraId="796B694C" w14:textId="77777777" w:rsidR="009E1344" w:rsidRDefault="009E1344" w:rsidP="009E1344">
      <w:r w:rsidRPr="00AE68BB">
        <w:t xml:space="preserve">An MCPTT User can simultaneously have several active MCPTT </w:t>
      </w:r>
      <w:r w:rsidR="00AD5A03">
        <w:t>U</w:t>
      </w:r>
      <w:r w:rsidR="00624376">
        <w:t>E</w:t>
      </w:r>
      <w:r w:rsidR="00AD5A03">
        <w:t>s</w:t>
      </w:r>
      <w:r w:rsidRPr="00AE68BB">
        <w:t xml:space="preserve">, which, from an </w:t>
      </w:r>
      <w:r w:rsidR="000966DA">
        <w:t>MCPTT Service</w:t>
      </w:r>
      <w:r w:rsidRPr="00AE68BB">
        <w:t xml:space="preserve"> point of view, are addressable individually and/or collectively within the context of their association to the MCPTT User.</w:t>
      </w:r>
    </w:p>
    <w:p w14:paraId="28B389A3" w14:textId="77777777" w:rsidR="000B6B74" w:rsidRDefault="000B6B74" w:rsidP="000B6B74">
      <w:r>
        <w:t xml:space="preserve">The conceptual model for a gateway UE is that of a UE capable of providing service to an MCPTT User employing a non-3GPP device. A gateway UE is usable simultaneously by multiple MCPTT Users. Unlike a shareable MCPTT UE, if a new person enters his valid credentials towards signing in the </w:t>
      </w:r>
      <w:r w:rsidR="000966DA">
        <w:t>MCPTT Service</w:t>
      </w:r>
      <w:r>
        <w:t>, his successful signing in and becoming an MCPTT User does not affect the initial MCPTT Users already served by the gateway UE.</w:t>
      </w:r>
    </w:p>
    <w:p w14:paraId="0AB403F7" w14:textId="77777777" w:rsidR="000B6B74" w:rsidRDefault="000B6B74" w:rsidP="000B6B74">
      <w:r>
        <w:t xml:space="preserve">A gateway UE is typically installed in a vehicle (e.g., a police car, fire truck) and has wired and/or wireless connections to various devices in use by the MCPTT Users. </w:t>
      </w:r>
    </w:p>
    <w:p w14:paraId="3708D4BA" w14:textId="77777777" w:rsidR="000B6B74" w:rsidRPr="00AE68BB" w:rsidRDefault="000B6B74" w:rsidP="000B6B74">
      <w:r>
        <w:t xml:space="preserve">A gateway UE differs functionally from a ProSe relay node. In the ProSe paradigm, the relay node and the devices served by it are all (ProSe enabled) </w:t>
      </w:r>
      <w:r w:rsidR="00F971EA">
        <w:t xml:space="preserve">3GPP </w:t>
      </w:r>
      <w:r w:rsidR="00AD5A03">
        <w:t>U</w:t>
      </w:r>
      <w:r w:rsidR="00624376">
        <w:t>E</w:t>
      </w:r>
      <w:r w:rsidR="00AD5A03">
        <w:t>s</w:t>
      </w:r>
      <w:r>
        <w:t xml:space="preserve">, and are </w:t>
      </w:r>
      <w:r w:rsidR="003F1181">
        <w:t>"</w:t>
      </w:r>
      <w:r>
        <w:t>visible</w:t>
      </w:r>
      <w:r w:rsidR="003F1181">
        <w:t>"</w:t>
      </w:r>
      <w:r>
        <w:t xml:space="preserve"> to the </w:t>
      </w:r>
      <w:r w:rsidR="00F971EA">
        <w:t xml:space="preserve">3GPP system </w:t>
      </w:r>
      <w:r>
        <w:t xml:space="preserve">as </w:t>
      </w:r>
      <w:r w:rsidR="00AD5A03">
        <w:t>U</w:t>
      </w:r>
      <w:r w:rsidR="00624376">
        <w:t>E</w:t>
      </w:r>
      <w:r w:rsidR="00AD5A03">
        <w:t>s</w:t>
      </w:r>
      <w:r>
        <w:t xml:space="preserve">. In the gateway UE paradigm, only the gateway UE is an </w:t>
      </w:r>
      <w:r w:rsidR="00F971EA">
        <w:t xml:space="preserve">3GPP </w:t>
      </w:r>
      <w:r>
        <w:t xml:space="preserve">device and only it is </w:t>
      </w:r>
      <w:r w:rsidR="003F1181">
        <w:t>"</w:t>
      </w:r>
      <w:r>
        <w:t>visible</w:t>
      </w:r>
      <w:r w:rsidR="003F1181">
        <w:t>"</w:t>
      </w:r>
      <w:r>
        <w:t xml:space="preserve"> at the </w:t>
      </w:r>
      <w:r w:rsidR="00F971EA">
        <w:t xml:space="preserve">3GPP network </w:t>
      </w:r>
      <w:r>
        <w:t>layer.</w:t>
      </w:r>
    </w:p>
    <w:p w14:paraId="68D5ADAC" w14:textId="77777777" w:rsidR="009E1344" w:rsidRPr="00AE68BB" w:rsidRDefault="009E1344" w:rsidP="009E1344">
      <w:r w:rsidRPr="00AE68BB">
        <w:t>Figure 4.5.</w:t>
      </w:r>
      <w:r w:rsidR="000B6B74">
        <w:t>4</w:t>
      </w:r>
      <w:r w:rsidR="0080655D" w:rsidRPr="00AE68BB">
        <w:t>.</w:t>
      </w:r>
      <w:r w:rsidRPr="00AE68BB">
        <w:t xml:space="preserve">1 shows schematically some of the relationships between MCPTT Users and MCPTT </w:t>
      </w:r>
      <w:r w:rsidR="00AD5A03">
        <w:t>U</w:t>
      </w:r>
      <w:r w:rsidR="00624376">
        <w:t>E</w:t>
      </w:r>
      <w:r w:rsidR="00AD5A03">
        <w:t>s</w:t>
      </w:r>
      <w:r w:rsidRPr="00AE68BB">
        <w:t>.</w:t>
      </w:r>
    </w:p>
    <w:p w14:paraId="687491F9" w14:textId="77777777" w:rsidR="009E1344" w:rsidRPr="00AE68BB" w:rsidRDefault="000B6B74" w:rsidP="00AE68BB">
      <w:pPr>
        <w:pStyle w:val="TH"/>
      </w:pPr>
      <w:r>
        <w:object w:dxaOrig="15464" w:dyaOrig="7184" w14:anchorId="4629E917">
          <v:shape id="_x0000_i1030" type="#_x0000_t75" style="width:430.5pt;height:208.5pt" o:ole="">
            <v:imagedata r:id="rId13" o:title=""/>
          </v:shape>
          <o:OLEObject Type="Embed" ProgID="Visio.Drawing.11" ShapeID="_x0000_i1030" DrawAspect="Content" ObjectID="_1778054047" r:id="rId14"/>
        </w:object>
      </w:r>
    </w:p>
    <w:p w14:paraId="5B10EC46" w14:textId="77777777" w:rsidR="009E1344" w:rsidRPr="00AE68BB" w:rsidRDefault="009E1344" w:rsidP="00AE68BB">
      <w:pPr>
        <w:pStyle w:val="TF"/>
      </w:pPr>
      <w:r w:rsidRPr="00AE68BB">
        <w:t>Figure 4.5.</w:t>
      </w:r>
      <w:r w:rsidR="000B6B74">
        <w:t>4</w:t>
      </w:r>
      <w:r w:rsidR="00660974">
        <w:t>-</w:t>
      </w:r>
      <w:r w:rsidRPr="00AE68BB">
        <w:t xml:space="preserve">1: Relationships between MCPTT Users and MCPTT </w:t>
      </w:r>
      <w:r w:rsidR="00AD5A03">
        <w:t>U</w:t>
      </w:r>
      <w:r w:rsidR="00624376">
        <w:t>E</w:t>
      </w:r>
      <w:r w:rsidR="00AD5A03">
        <w:t>s</w:t>
      </w:r>
    </w:p>
    <w:p w14:paraId="33452C12" w14:textId="77777777" w:rsidR="009E1344" w:rsidRPr="00AE68BB" w:rsidRDefault="009E1344" w:rsidP="009E1344">
      <w:pPr>
        <w:pStyle w:val="Heading3"/>
      </w:pPr>
      <w:bookmarkStart w:id="21" w:name="_Toc138428866"/>
      <w:r w:rsidRPr="00AE68BB">
        <w:t>4.5.</w:t>
      </w:r>
      <w:r w:rsidR="006D51A4">
        <w:t>5</w:t>
      </w:r>
      <w:r w:rsidRPr="00AE68BB">
        <w:tab/>
        <w:t>MCPTT User association to MCPTT UE in off-network mode</w:t>
      </w:r>
      <w:bookmarkEnd w:id="21"/>
    </w:p>
    <w:p w14:paraId="7FB884EE" w14:textId="77777777" w:rsidR="009E1344" w:rsidRPr="00AE68BB" w:rsidRDefault="009E1344" w:rsidP="009E1344">
      <w:r w:rsidRPr="00AE68BB">
        <w:t>A user can enter his identifying/authenticating credentials (e.g.</w:t>
      </w:r>
      <w:r w:rsidR="00172756">
        <w:t>,</w:t>
      </w:r>
      <w:r w:rsidRPr="00AE68BB">
        <w:t xml:space="preserve"> user name/ password, PIN, biometrics, asserted identity from a remote, trusted device).</w:t>
      </w:r>
      <w:r w:rsidR="00907454" w:rsidRPr="00AE68BB">
        <w:t xml:space="preserve"> </w:t>
      </w:r>
      <w:r w:rsidRPr="00AE68BB">
        <w:t>This step typically give</w:t>
      </w:r>
      <w:r w:rsidR="009215F6">
        <w:t>s</w:t>
      </w:r>
      <w:r w:rsidRPr="00AE68BB">
        <w:t xml:space="preserve"> the MCPTT User access to local information and applications stored on the MCPTT UE, and in particular, to the MCPTT client application.</w:t>
      </w:r>
    </w:p>
    <w:p w14:paraId="64D088DB" w14:textId="77777777" w:rsidR="009E1344" w:rsidRPr="00AE68BB" w:rsidRDefault="009E1344" w:rsidP="009E1344">
      <w:r w:rsidRPr="00AE68BB">
        <w:t xml:space="preserve">After successful local user authentication </w:t>
      </w:r>
      <w:r w:rsidR="009215F6">
        <w:t>an</w:t>
      </w:r>
      <w:r w:rsidR="00FF523D">
        <w:t xml:space="preserve"> </w:t>
      </w:r>
      <w:r w:rsidRPr="00AE68BB">
        <w:t xml:space="preserve">MCPTT User </w:t>
      </w:r>
      <w:r w:rsidR="009215F6">
        <w:t>P</w:t>
      </w:r>
      <w:r w:rsidRPr="00AE68BB">
        <w:t>rofile, which was previously made available to the MCPTT UE, is used for off-network operation mode.</w:t>
      </w:r>
      <w:r w:rsidR="00907454" w:rsidRPr="00AE68BB">
        <w:t xml:space="preserve"> </w:t>
      </w:r>
      <w:r w:rsidRPr="00AE68BB">
        <w:t xml:space="preserve">This previously configured MCPTT User </w:t>
      </w:r>
      <w:r w:rsidR="009215F6">
        <w:t>P</w:t>
      </w:r>
      <w:r w:rsidRPr="00AE68BB">
        <w:t xml:space="preserve">rofile information allows the MCPTT User to be identified using the same MCPTT User </w:t>
      </w:r>
      <w:r w:rsidR="009215F6">
        <w:t>I</w:t>
      </w:r>
      <w:r w:rsidRPr="00AE68BB">
        <w:t xml:space="preserve">dentity </w:t>
      </w:r>
      <w:r w:rsidR="009215F6">
        <w:t xml:space="preserve">as </w:t>
      </w:r>
      <w:r w:rsidRPr="00AE68BB">
        <w:t xml:space="preserve">in </w:t>
      </w:r>
      <w:r w:rsidR="009215F6">
        <w:t xml:space="preserve">the </w:t>
      </w:r>
      <w:r w:rsidRPr="00AE68BB">
        <w:t>on-network mode.</w:t>
      </w:r>
    </w:p>
    <w:p w14:paraId="2F1F3711" w14:textId="77777777" w:rsidR="009E1344" w:rsidRPr="00AE68BB" w:rsidRDefault="009E1344" w:rsidP="009E1344">
      <w:r w:rsidRPr="00AE68BB">
        <w:t>An MCPTT UE, without credentials of a specific MCPTT User, operate</w:t>
      </w:r>
      <w:r w:rsidR="00C4239B">
        <w:t>s</w:t>
      </w:r>
      <w:r w:rsidRPr="00AE68BB">
        <w:t xml:space="preserve"> in off-network mode, if so configured by an MCPTT Administrator.</w:t>
      </w:r>
      <w:r w:rsidR="00907454" w:rsidRPr="00AE68BB">
        <w:t xml:space="preserve"> </w:t>
      </w:r>
      <w:r w:rsidRPr="00AE68BB">
        <w:t>The MCPTT Administrator define</w:t>
      </w:r>
      <w:r w:rsidR="00C4239B">
        <w:t>s</w:t>
      </w:r>
      <w:r w:rsidRPr="00AE68BB">
        <w:t xml:space="preserve"> specific parameters and attributes (e.g.</w:t>
      </w:r>
      <w:r w:rsidR="00172756">
        <w:t>,</w:t>
      </w:r>
      <w:r w:rsidRPr="00AE68BB">
        <w:t xml:space="preserve"> groups, MCPTT Emergency </w:t>
      </w:r>
      <w:r w:rsidR="007406B0">
        <w:t>b</w:t>
      </w:r>
      <w:r w:rsidR="00660974">
        <w:t>ehaviour</w:t>
      </w:r>
      <w:r w:rsidRPr="00AE68BB">
        <w:t>, priority and QoS attributes) associated with a temporary MCPTT User Identity for operation of the MCPTT UE in off-network operation mode.</w:t>
      </w:r>
    </w:p>
    <w:p w14:paraId="5B90442B" w14:textId="77777777" w:rsidR="00532E0F" w:rsidRPr="00AE68BB" w:rsidRDefault="00532E0F" w:rsidP="00532E0F">
      <w:pPr>
        <w:pStyle w:val="Heading2"/>
      </w:pPr>
      <w:bookmarkStart w:id="22" w:name="_Toc138428867"/>
      <w:r w:rsidRPr="00AE68BB">
        <w:t>4.6</w:t>
      </w:r>
      <w:r w:rsidRPr="00AE68BB">
        <w:tab/>
        <w:t xml:space="preserve">Overview of MCPTT </w:t>
      </w:r>
      <w:r w:rsidR="000234D2">
        <w:t>p</w:t>
      </w:r>
      <w:r w:rsidRPr="00AE68BB">
        <w:t>riorities</w:t>
      </w:r>
      <w:bookmarkEnd w:id="22"/>
    </w:p>
    <w:p w14:paraId="4893F9EA" w14:textId="77777777" w:rsidR="00532E0F" w:rsidRPr="00AE68BB" w:rsidRDefault="00532E0F" w:rsidP="00532E0F">
      <w:pPr>
        <w:pStyle w:val="Heading3"/>
        <w:rPr>
          <w:rFonts w:cs="Arial"/>
          <w:b/>
          <w:szCs w:val="28"/>
          <w:lang w:eastAsia="en-US"/>
        </w:rPr>
      </w:pPr>
      <w:bookmarkStart w:id="23" w:name="_Toc138428868"/>
      <w:r w:rsidRPr="00AE68BB">
        <w:rPr>
          <w:rFonts w:cs="Arial"/>
          <w:szCs w:val="28"/>
          <w:lang w:eastAsia="en-US"/>
        </w:rPr>
        <w:t>4.6.1</w:t>
      </w:r>
      <w:r w:rsidRPr="00AE68BB">
        <w:rPr>
          <w:rFonts w:cs="Arial"/>
          <w:szCs w:val="28"/>
          <w:lang w:eastAsia="en-US"/>
        </w:rPr>
        <w:tab/>
        <w:t xml:space="preserve">MCPTT </w:t>
      </w:r>
      <w:r w:rsidR="000234D2">
        <w:rPr>
          <w:rFonts w:cs="Arial"/>
          <w:szCs w:val="28"/>
          <w:lang w:eastAsia="en-US"/>
        </w:rPr>
        <w:t>p</w:t>
      </w:r>
      <w:r w:rsidRPr="00AE68BB">
        <w:rPr>
          <w:rFonts w:cs="Arial"/>
          <w:szCs w:val="28"/>
          <w:lang w:eastAsia="en-US"/>
        </w:rPr>
        <w:t xml:space="preserve">riority </w:t>
      </w:r>
      <w:r w:rsidR="000234D2">
        <w:rPr>
          <w:rFonts w:cs="Arial"/>
          <w:szCs w:val="28"/>
          <w:lang w:eastAsia="en-US"/>
        </w:rPr>
        <w:t>m</w:t>
      </w:r>
      <w:r w:rsidRPr="00AE68BB">
        <w:rPr>
          <w:rFonts w:cs="Arial"/>
          <w:szCs w:val="28"/>
          <w:lang w:eastAsia="en-US"/>
        </w:rPr>
        <w:t>odel</w:t>
      </w:r>
      <w:bookmarkEnd w:id="23"/>
    </w:p>
    <w:p w14:paraId="6FE76D1B" w14:textId="77777777" w:rsidR="00532E0F" w:rsidRPr="00AE68BB" w:rsidRDefault="00532E0F" w:rsidP="00532E0F">
      <w:r w:rsidRPr="00AE68BB">
        <w:t>Many non</w:t>
      </w:r>
      <w:r w:rsidR="00A20AB2">
        <w:t>-</w:t>
      </w:r>
      <w:r w:rsidRPr="00AE68BB">
        <w:t xml:space="preserve">public safety </w:t>
      </w:r>
      <w:r w:rsidR="00F971EA">
        <w:t xml:space="preserve">3GPP </w:t>
      </w:r>
      <w:r w:rsidRPr="00AE68BB">
        <w:t>users today subscribe to one particular priority and QoS level of service (e.g</w:t>
      </w:r>
      <w:r w:rsidR="00CF0993">
        <w:t>.</w:t>
      </w:r>
      <w:r w:rsidRPr="00AE68BB">
        <w:t xml:space="preserve">, </w:t>
      </w:r>
      <w:r w:rsidR="003F1181">
        <w:t>"</w:t>
      </w:r>
      <w:r w:rsidRPr="00AE68BB">
        <w:t>gold</w:t>
      </w:r>
      <w:r w:rsidR="003F1181">
        <w:t>"</w:t>
      </w:r>
      <w:r w:rsidRPr="00AE68BB">
        <w:t xml:space="preserve">, </w:t>
      </w:r>
      <w:r w:rsidR="003F1181">
        <w:t>"</w:t>
      </w:r>
      <w:r w:rsidRPr="00AE68BB">
        <w:t>silver</w:t>
      </w:r>
      <w:r w:rsidR="003F1181">
        <w:t>"</w:t>
      </w:r>
      <w:r w:rsidRPr="00AE68BB">
        <w:t xml:space="preserve"> or </w:t>
      </w:r>
      <w:r w:rsidR="003F1181">
        <w:t>"</w:t>
      </w:r>
      <w:r w:rsidRPr="00AE68BB">
        <w:t>bronze</w:t>
      </w:r>
      <w:r w:rsidR="003F1181">
        <w:t>"</w:t>
      </w:r>
      <w:r w:rsidRPr="00AE68BB">
        <w:t>), which always provides fixed differentiation.</w:t>
      </w:r>
      <w:r w:rsidR="00907454" w:rsidRPr="00AE68BB">
        <w:t xml:space="preserve"> </w:t>
      </w:r>
      <w:r w:rsidRPr="00AE68BB">
        <w:t>This model, effective and relatively straightforward for non</w:t>
      </w:r>
      <w:r w:rsidR="00A20AB2">
        <w:t>-</w:t>
      </w:r>
      <w:r w:rsidRPr="00AE68BB">
        <w:t>public safety users, falls short when it comes to the needs of the public safety applications.</w:t>
      </w:r>
    </w:p>
    <w:p w14:paraId="1C51A29E" w14:textId="77777777" w:rsidR="00532E0F" w:rsidRPr="00AE68BB" w:rsidRDefault="00532E0F" w:rsidP="00532E0F">
      <w:r w:rsidRPr="00AE68BB">
        <w:t xml:space="preserve">MCPTT Priority and QoS is </w:t>
      </w:r>
      <w:r w:rsidRPr="00854007">
        <w:t>situational</w:t>
      </w:r>
      <w:r w:rsidRPr="00AE68BB">
        <w:t>.</w:t>
      </w:r>
      <w:r w:rsidR="00907454" w:rsidRPr="00AE68BB">
        <w:t xml:space="preserve"> </w:t>
      </w:r>
      <w:r w:rsidRPr="00AE68BB">
        <w:t xml:space="preserve">The MCPTT Service is intended to provide a </w:t>
      </w:r>
      <w:r w:rsidRPr="00854007">
        <w:t>real-time</w:t>
      </w:r>
      <w:r w:rsidRPr="00AE68BB">
        <w:t xml:space="preserve"> priority and QoS experience for MCPTT calls, as public safety users have significant dynamic operational conditions that determin</w:t>
      </w:r>
      <w:r w:rsidR="00275246">
        <w:t>e</w:t>
      </w:r>
      <w:r w:rsidRPr="00AE68BB">
        <w:t xml:space="preserve"> their priority.</w:t>
      </w:r>
      <w:r w:rsidR="00907454" w:rsidRPr="00AE68BB">
        <w:t xml:space="preserve"> </w:t>
      </w:r>
      <w:r w:rsidRPr="00AE68BB">
        <w:t xml:space="preserve">For example, the type of incident a responder is serving or </w:t>
      </w:r>
      <w:r w:rsidR="00554BE8">
        <w:t>the responder</w:t>
      </w:r>
      <w:r w:rsidR="003F1181">
        <w:t>'</w:t>
      </w:r>
      <w:r w:rsidR="00554BE8">
        <w:t>s</w:t>
      </w:r>
      <w:r w:rsidR="00554BE8" w:rsidRPr="00AE68BB">
        <w:t xml:space="preserve"> </w:t>
      </w:r>
      <w:r w:rsidRPr="00AE68BB">
        <w:t>overall shift role needs to strongly influence a user</w:t>
      </w:r>
      <w:r w:rsidR="003F1181">
        <w:t>'</w:t>
      </w:r>
      <w:r w:rsidRPr="00AE68BB">
        <w:t xml:space="preserve">s ability to obtain resources from the </w:t>
      </w:r>
      <w:r w:rsidR="00F971EA">
        <w:t>3GPP</w:t>
      </w:r>
      <w:r w:rsidR="00F971EA" w:rsidRPr="00AE68BB">
        <w:t xml:space="preserve"> </w:t>
      </w:r>
      <w:r w:rsidRPr="00AE68BB">
        <w:t>system.</w:t>
      </w:r>
    </w:p>
    <w:p w14:paraId="02D839FB" w14:textId="77777777" w:rsidR="00532E0F" w:rsidRPr="00AE68BB" w:rsidRDefault="00532E0F" w:rsidP="00532E0F">
      <w:r w:rsidRPr="00AE68BB">
        <w:t xml:space="preserve">Another feature of a mission critical service is </w:t>
      </w:r>
      <w:r w:rsidRPr="00854007">
        <w:t>transparency of interactions</w:t>
      </w:r>
      <w:r w:rsidRPr="00AE68BB">
        <w:t xml:space="preserve"> between the users and the system.</w:t>
      </w:r>
      <w:r w:rsidR="00907454" w:rsidRPr="00AE68BB">
        <w:t xml:space="preserve"> </w:t>
      </w:r>
      <w:r w:rsidRPr="00AE68BB">
        <w:t xml:space="preserve">A first responder that needs to change the QoS of his communications is not </w:t>
      </w:r>
      <w:r w:rsidR="00FD3A82">
        <w:t xml:space="preserve">to </w:t>
      </w:r>
      <w:r w:rsidRPr="00AE68BB">
        <w:t>be distracted from his mission due to complicated UE behavio</w:t>
      </w:r>
      <w:r w:rsidR="007406B0">
        <w:t>u</w:t>
      </w:r>
      <w:r w:rsidRPr="00AE68BB">
        <w:t>rs or service interactions.</w:t>
      </w:r>
      <w:r w:rsidR="00907454" w:rsidRPr="00AE68BB">
        <w:t xml:space="preserve"> </w:t>
      </w:r>
      <w:r w:rsidRPr="00AE68BB">
        <w:t>Instead, the service acts in an anticipatory and adaptive manner to provide the proper quality of experience to the user, automatically, or with simple and minimal interaction.</w:t>
      </w:r>
    </w:p>
    <w:p w14:paraId="3C34F699" w14:textId="77777777" w:rsidR="00532E0F" w:rsidRPr="00AE68BB" w:rsidRDefault="00532E0F" w:rsidP="00532E0F">
      <w:r w:rsidRPr="00AE68BB">
        <w:t xml:space="preserve">The mission critical service is also expected to provide the ability to </w:t>
      </w:r>
      <w:r w:rsidRPr="00854007">
        <w:t>interface with public safety systems</w:t>
      </w:r>
      <w:r w:rsidRPr="00AE68BB">
        <w:t xml:space="preserve"> (</w:t>
      </w:r>
      <w:r w:rsidR="00394276" w:rsidRPr="00AE68BB">
        <w:t>e.g.</w:t>
      </w:r>
      <w:r w:rsidR="00172756">
        <w:t>,</w:t>
      </w:r>
      <w:r w:rsidR="009306A5" w:rsidRPr="00AE68BB">
        <w:t xml:space="preserve"> </w:t>
      </w:r>
      <w:r w:rsidRPr="00AE68BB">
        <w:t>Computer Aided Dispatch) in order to determine the user</w:t>
      </w:r>
      <w:r w:rsidR="003F1181">
        <w:t>'</w:t>
      </w:r>
      <w:r w:rsidRPr="00AE68BB">
        <w:t>s state (</w:t>
      </w:r>
      <w:r w:rsidR="00394276" w:rsidRPr="00AE68BB">
        <w:t>e.g.</w:t>
      </w:r>
      <w:r w:rsidR="00172756">
        <w:t>,</w:t>
      </w:r>
      <w:r w:rsidR="009306A5" w:rsidRPr="00AE68BB">
        <w:t xml:space="preserve"> </w:t>
      </w:r>
      <w:r w:rsidRPr="00AE68BB">
        <w:t xml:space="preserve">incident severity), environment and conditions and </w:t>
      </w:r>
      <w:r w:rsidR="00554BE8">
        <w:t xml:space="preserve">to </w:t>
      </w:r>
      <w:r w:rsidR="00024F96">
        <w:t>a</w:t>
      </w:r>
      <w:r w:rsidRPr="00AE68BB">
        <w:t>ffect the most appropriate priority and QoS experience for the user.</w:t>
      </w:r>
    </w:p>
    <w:p w14:paraId="56E53010" w14:textId="77777777" w:rsidR="00532E0F" w:rsidRPr="00AE68BB" w:rsidRDefault="00532E0F" w:rsidP="00532E0F">
      <w:r w:rsidRPr="00AE68BB">
        <w:lastRenderedPageBreak/>
        <w:t xml:space="preserve">The MCPTT Priority handling for </w:t>
      </w:r>
      <w:r w:rsidR="00DF1658">
        <w:t>o</w:t>
      </w:r>
      <w:r w:rsidRPr="00AE68BB">
        <w:t>n-</w:t>
      </w:r>
      <w:r w:rsidR="00DF1658">
        <w:t>n</w:t>
      </w:r>
      <w:r w:rsidRPr="00AE68BB">
        <w:t xml:space="preserve">etwork use for MCPTT Calls is </w:t>
      </w:r>
      <w:r w:rsidR="003F1181">
        <w:t xml:space="preserve">conceptually </w:t>
      </w:r>
      <w:r w:rsidRPr="00AE68BB">
        <w:t>model</w:t>
      </w:r>
      <w:r w:rsidR="00554BE8">
        <w:t>l</w:t>
      </w:r>
      <w:r w:rsidRPr="00AE68BB">
        <w:t xml:space="preserve">ed as shown in </w:t>
      </w:r>
      <w:r w:rsidR="00F02D23">
        <w:t>f</w:t>
      </w:r>
      <w:r w:rsidRPr="00AE68BB">
        <w:t>igure 4.6.1</w:t>
      </w:r>
      <w:r w:rsidR="009F3535" w:rsidRPr="00AE68BB">
        <w:t>.</w:t>
      </w:r>
      <w:r w:rsidRPr="00AE68BB">
        <w:t>1.</w:t>
      </w:r>
      <w:r w:rsidR="00907454" w:rsidRPr="00AE68BB">
        <w:t xml:space="preserve"> </w:t>
      </w:r>
      <w:r w:rsidRPr="00AE68BB">
        <w:t xml:space="preserve">The </w:t>
      </w:r>
      <w:r w:rsidR="000F2BCE">
        <w:t xml:space="preserve">conceptual </w:t>
      </w:r>
      <w:r w:rsidRPr="00AE68BB">
        <w:t>model identifies three areas of prioritization: prioritization between and within calls, inter-system prioritization</w:t>
      </w:r>
      <w:r w:rsidR="004F202F">
        <w:t>,</w:t>
      </w:r>
      <w:r w:rsidRPr="00AE68BB">
        <w:t xml:space="preserve"> and prioritization at the transport layer (</w:t>
      </w:r>
      <w:r w:rsidR="00F971EA">
        <w:t>3GPP system</w:t>
      </w:r>
      <w:r w:rsidR="00F971EA" w:rsidRPr="00AE68BB">
        <w:t xml:space="preserve"> </w:t>
      </w:r>
      <w:r w:rsidRPr="00AE68BB">
        <w:t>and UE).</w:t>
      </w:r>
      <w:r w:rsidR="00907454" w:rsidRPr="00AE68BB">
        <w:t xml:space="preserve"> </w:t>
      </w:r>
      <w:r w:rsidRPr="00AE68BB">
        <w:t xml:space="preserve">At the Application Layer a generic, network side, functional entity, </w:t>
      </w:r>
      <w:r w:rsidR="003F1181">
        <w:t>"</w:t>
      </w:r>
      <w:r w:rsidRPr="00AE68BB">
        <w:t>MCPTT Priority and QoS Control</w:t>
      </w:r>
      <w:r w:rsidR="003F1181">
        <w:t>"</w:t>
      </w:r>
      <w:r w:rsidRPr="00AE68BB">
        <w:t>, processes with each request static, preconfigured information about users and groups participating in MCPTT</w:t>
      </w:r>
      <w:r w:rsidR="004F202F">
        <w:t>,</w:t>
      </w:r>
      <w:r w:rsidRPr="00AE68BB">
        <w:t xml:space="preserve"> as well as dynamic (or situational) information about them.</w:t>
      </w:r>
      <w:r w:rsidR="00907454" w:rsidRPr="00AE68BB">
        <w:t xml:space="preserve"> </w:t>
      </w:r>
      <w:r w:rsidRPr="00AE68BB">
        <w:t xml:space="preserve">Based on the results of this processing, the </w:t>
      </w:r>
      <w:r w:rsidR="003F1181">
        <w:t>"</w:t>
      </w:r>
      <w:r w:rsidRPr="00AE68BB">
        <w:t>MCPTT Priority and QoS Control</w:t>
      </w:r>
      <w:r w:rsidR="003F1181">
        <w:t>"</w:t>
      </w:r>
      <w:r w:rsidRPr="00AE68BB">
        <w:t xml:space="preserve"> provides information to and directs interactions with other functional entities, systems, or layers to </w:t>
      </w:r>
      <w:r w:rsidR="007E5FDF">
        <w:t>en</w:t>
      </w:r>
      <w:r w:rsidRPr="00AE68BB">
        <w:t>sure, to the extent possible, that from a quality of experience point of view, calls and transmissions are handled properly in accordance to established policy rules.</w:t>
      </w:r>
    </w:p>
    <w:p w14:paraId="3171B68C" w14:textId="77777777" w:rsidR="004C6B78" w:rsidRDefault="004D3BAD" w:rsidP="004C6B78">
      <w:pPr>
        <w:pStyle w:val="TH"/>
      </w:pPr>
      <w:r w:rsidRPr="00AE68BB">
        <w:fldChar w:fldCharType="begin"/>
      </w:r>
      <w:r w:rsidRPr="00AE68BB">
        <w:instrText xml:space="preserve"> EMBED Visio.Drawing.11 </w:instrText>
      </w:r>
      <w:r w:rsidRPr="00AE68BB">
        <w:fldChar w:fldCharType="separate"/>
      </w:r>
      <w:r w:rsidR="00121F19">
        <w:rPr>
          <w:b w:val="0"/>
          <w:bCs/>
          <w:lang w:val="en-US"/>
        </w:rPr>
        <w:t>Error! Objects cannot be created from editing field codes.</w:t>
      </w:r>
      <w:r w:rsidRPr="00AE68BB">
        <w:fldChar w:fldCharType="end"/>
      </w:r>
    </w:p>
    <w:p w14:paraId="7274DF70" w14:textId="77777777" w:rsidR="00532E0F" w:rsidRPr="00AE68BB" w:rsidRDefault="00532E0F" w:rsidP="00E10ECE">
      <w:pPr>
        <w:pStyle w:val="TF"/>
      </w:pPr>
      <w:r w:rsidRPr="00AE68BB">
        <w:t>Figure 4.6.1</w:t>
      </w:r>
      <w:r w:rsidR="00660974">
        <w:t>-</w:t>
      </w:r>
      <w:r w:rsidRPr="00AE68BB">
        <w:t xml:space="preserve">1: </w:t>
      </w:r>
      <w:r w:rsidR="000F2BCE">
        <w:t xml:space="preserve">A conceptual on-network </w:t>
      </w:r>
      <w:r w:rsidRPr="00AE68BB">
        <w:t xml:space="preserve">MCPTT </w:t>
      </w:r>
      <w:r w:rsidR="00A4149D">
        <w:t>p</w:t>
      </w:r>
      <w:r w:rsidRPr="00AE68BB">
        <w:t xml:space="preserve">riority </w:t>
      </w:r>
      <w:r w:rsidR="00A4149D">
        <w:t>m</w:t>
      </w:r>
      <w:r w:rsidRPr="00AE68BB">
        <w:t>odel</w:t>
      </w:r>
    </w:p>
    <w:p w14:paraId="08ACCFF1" w14:textId="77777777" w:rsidR="00532E0F" w:rsidRPr="00AE68BB" w:rsidRDefault="00532E0F" w:rsidP="00532E0F">
      <w:r w:rsidRPr="00AE68BB">
        <w:t>The User Static Attributes include information categorizing the user, possibly by several criteria (e.g.</w:t>
      </w:r>
      <w:r w:rsidR="00172756">
        <w:t>,</w:t>
      </w:r>
      <w:r w:rsidRPr="00AE68BB">
        <w:t xml:space="preserve"> first responder, second responder, supervisor, </w:t>
      </w:r>
      <w:r w:rsidR="00B1267B">
        <w:t>d</w:t>
      </w:r>
      <w:r w:rsidRPr="00AE68BB">
        <w:t>ispatcher, administrator)</w:t>
      </w:r>
      <w:r w:rsidR="004F202F">
        <w:t>,</w:t>
      </w:r>
      <w:r w:rsidRPr="00AE68BB">
        <w:t xml:space="preserve"> as well as jurisdictional boundaries and possibly a preconfigured system-wide individual </w:t>
      </w:r>
      <w:r w:rsidR="008E6999" w:rsidRPr="00AE68BB">
        <w:t>priority level.</w:t>
      </w:r>
    </w:p>
    <w:p w14:paraId="68B1F497" w14:textId="77777777" w:rsidR="00532E0F" w:rsidRPr="00AE68BB" w:rsidRDefault="00532E0F" w:rsidP="00532E0F">
      <w:r w:rsidRPr="00AE68BB">
        <w:t xml:space="preserve">The Group Static Attributes include information about the nature/type of the group and the owning </w:t>
      </w:r>
      <w:r w:rsidR="00C25237">
        <w:t>organization</w:t>
      </w:r>
      <w:r w:rsidRPr="00AE68BB">
        <w:t>(s), the jurisdictional boundaries for transmitters and receivers within the group, the normal hours of operation for the group,</w:t>
      </w:r>
      <w:r w:rsidR="00907454" w:rsidRPr="00AE68BB">
        <w:t xml:space="preserve"> </w:t>
      </w:r>
      <w:r w:rsidRPr="00AE68BB">
        <w:t>pre</w:t>
      </w:r>
      <w:r w:rsidR="002F3247" w:rsidRPr="00AE68BB">
        <w:t>-</w:t>
      </w:r>
      <w:r w:rsidRPr="00AE68BB">
        <w:t>emption dispositions relative to other groups, and the default minimum priority of the group, i.e.</w:t>
      </w:r>
      <w:r w:rsidR="00764954">
        <w:t>,</w:t>
      </w:r>
      <w:r w:rsidRPr="00AE68BB">
        <w:t xml:space="preserve"> the minimum priority characteristics that are </w:t>
      </w:r>
      <w:r w:rsidR="004F202F">
        <w:t>provided</w:t>
      </w:r>
      <w:r w:rsidR="004F202F" w:rsidRPr="00AE68BB">
        <w:t xml:space="preserve"> </w:t>
      </w:r>
      <w:r w:rsidRPr="00AE68BB">
        <w:t xml:space="preserve">to all the </w:t>
      </w:r>
      <w:r w:rsidR="00DA2146">
        <w:t>P</w:t>
      </w:r>
      <w:r w:rsidRPr="00AE68BB">
        <w:t xml:space="preserve">articipants in a group call associated with this group, regardless of their individual </w:t>
      </w:r>
      <w:r w:rsidR="008E6999" w:rsidRPr="00AE68BB">
        <w:t>priority characteristics.</w:t>
      </w:r>
    </w:p>
    <w:p w14:paraId="0E012CDC" w14:textId="77777777" w:rsidR="00532E0F" w:rsidRPr="00AE68BB" w:rsidRDefault="00532E0F" w:rsidP="00532E0F">
      <w:r w:rsidRPr="00AE68BB">
        <w:t>The User Dynamic Attributes include the user/</w:t>
      </w:r>
      <w:r w:rsidR="00DA2146">
        <w:t>P</w:t>
      </w:r>
      <w:r w:rsidRPr="00AE68BB">
        <w:t>articipant</w:t>
      </w:r>
      <w:r w:rsidR="003F1181">
        <w:t>'</w:t>
      </w:r>
      <w:r w:rsidRPr="00AE68BB">
        <w:t>s operational status (e.g.</w:t>
      </w:r>
      <w:r w:rsidR="00172756">
        <w:t>,</w:t>
      </w:r>
      <w:r w:rsidRPr="00AE68BB">
        <w:t xml:space="preserve"> on/off duty), his location, the type of incident (e.g.</w:t>
      </w:r>
      <w:r w:rsidR="00172756">
        <w:t>,</w:t>
      </w:r>
      <w:r w:rsidRPr="00AE68BB">
        <w:t xml:space="preserve"> MCPTT Emergency or Imminent Peril) he might be involved in and whether or not he initiated it, whether or not he is individually involved in a formally managed incident and if yes, the boundaries of the incident area, the incident severity and his assigned role in the resolution of the incident.</w:t>
      </w:r>
    </w:p>
    <w:p w14:paraId="5E22ABE4" w14:textId="77777777" w:rsidR="008E6999" w:rsidRPr="00AE68BB" w:rsidRDefault="00532E0F" w:rsidP="00532E0F">
      <w:r w:rsidRPr="00AE68BB">
        <w:t>The Group Dynamic Attributes include the type of incident (e.g.</w:t>
      </w:r>
      <w:r w:rsidR="00172756">
        <w:t>,</w:t>
      </w:r>
      <w:r w:rsidRPr="00AE68BB">
        <w:t xml:space="preserve"> MCPTT Emergency or Imminent Peril), if any, the group is currently handling and in case of involvement in a formally managed incident the boundaries of the incident area and the incident severity.</w:t>
      </w:r>
    </w:p>
    <w:p w14:paraId="73293DF7" w14:textId="77777777" w:rsidR="00532E0F" w:rsidRPr="00AE68BB" w:rsidRDefault="00532E0F" w:rsidP="00532E0F">
      <w:pPr>
        <w:pStyle w:val="Heading3"/>
        <w:rPr>
          <w:rFonts w:cs="Arial"/>
          <w:b/>
          <w:szCs w:val="28"/>
          <w:lang w:eastAsia="en-US"/>
        </w:rPr>
      </w:pPr>
      <w:bookmarkStart w:id="24" w:name="_Toc138428869"/>
      <w:r w:rsidRPr="00AE68BB">
        <w:rPr>
          <w:rFonts w:cs="Arial"/>
          <w:szCs w:val="28"/>
          <w:lang w:eastAsia="en-US"/>
        </w:rPr>
        <w:t>4.6.2</w:t>
      </w:r>
      <w:r w:rsidRPr="00AE68BB">
        <w:rPr>
          <w:rFonts w:cs="Arial"/>
          <w:szCs w:val="28"/>
          <w:lang w:eastAsia="en-US"/>
        </w:rPr>
        <w:tab/>
        <w:t>Generic processing of priority information</w:t>
      </w:r>
      <w:bookmarkEnd w:id="24"/>
    </w:p>
    <w:p w14:paraId="103B1B67" w14:textId="77777777" w:rsidR="00532E0F" w:rsidRPr="00AE68BB" w:rsidRDefault="00532E0F" w:rsidP="00532E0F">
      <w:r w:rsidRPr="00AE68BB">
        <w:t>This functionality applies to MCPTT Call initiations and transmissions for the management of potentially contended resources (e.g.</w:t>
      </w:r>
      <w:r w:rsidR="00172756">
        <w:t>,</w:t>
      </w:r>
      <w:r w:rsidRPr="00AE68BB">
        <w:t xml:space="preserve"> GBR bearers) and also for </w:t>
      </w:r>
      <w:r w:rsidR="00B1267B">
        <w:t>F</w:t>
      </w:r>
      <w:r w:rsidRPr="00AE68BB">
        <w:t>loor control during a</w:t>
      </w:r>
      <w:r w:rsidR="00C31AA4" w:rsidRPr="00AE68BB">
        <w:t>n</w:t>
      </w:r>
      <w:r w:rsidRPr="00AE68BB">
        <w:t xml:space="preserve"> MCPTT Group Call.</w:t>
      </w:r>
    </w:p>
    <w:p w14:paraId="4696FCD5" w14:textId="77777777" w:rsidR="00840626" w:rsidRPr="00AE68BB" w:rsidRDefault="00532E0F" w:rsidP="00840626">
      <w:r w:rsidRPr="00AE68BB">
        <w:t>Each request for exclusive access to resource(s) or for preferential treatment over a contending request arrives accompanied by priority information. This information stays associated with the companion request, whether the request is granted or is queued.</w:t>
      </w:r>
      <w:r w:rsidR="00907454" w:rsidRPr="00AE68BB">
        <w:t xml:space="preserve"> </w:t>
      </w:r>
      <w:r w:rsidRPr="00AE68BB">
        <w:t>The priority information is used for comparison between requests and facilitates the adding and removing of requests from queues and/or authorized interruption of service associated with a previously granted request, if still active.</w:t>
      </w:r>
      <w:r w:rsidR="00907454" w:rsidRPr="00AE68BB">
        <w:t xml:space="preserve"> </w:t>
      </w:r>
      <w:r w:rsidRPr="00AE68BB">
        <w:t xml:space="preserve">For each request, whether initially queued or not, the requesting party </w:t>
      </w:r>
      <w:r w:rsidR="00275246">
        <w:t>is</w:t>
      </w:r>
      <w:r w:rsidRPr="00AE68BB">
        <w:t xml:space="preserve"> informed (directly or indirectly) when his request is granted or denied.</w:t>
      </w:r>
      <w:r w:rsidR="00907454" w:rsidRPr="00AE68BB">
        <w:t xml:space="preserve"> </w:t>
      </w:r>
      <w:r w:rsidRPr="00AE68BB">
        <w:t>Other users/</w:t>
      </w:r>
      <w:r w:rsidR="00DA2146">
        <w:t>P</w:t>
      </w:r>
      <w:r w:rsidRPr="00AE68BB">
        <w:t>articipants are also notified of the disposition of a request and the notification includes the identity of the requestor, as needed.</w:t>
      </w:r>
      <w:r w:rsidR="00907454" w:rsidRPr="00AE68BB">
        <w:t xml:space="preserve"> </w:t>
      </w:r>
      <w:r w:rsidRPr="00AE68BB">
        <w:t>In addition, each requestor can be notified of the position of his request in the queue and he is allowed to cancel his requests while queued</w:t>
      </w:r>
      <w:r w:rsidR="00840626" w:rsidRPr="00AE68BB">
        <w:t>.</w:t>
      </w:r>
    </w:p>
    <w:p w14:paraId="296E5CFC" w14:textId="77777777" w:rsidR="00532E0F" w:rsidRPr="00AE68BB" w:rsidRDefault="00532E0F" w:rsidP="00660974">
      <w:pPr>
        <w:pStyle w:val="Heading3"/>
        <w:rPr>
          <w:rFonts w:cs="Arial"/>
          <w:b/>
          <w:szCs w:val="28"/>
          <w:lang w:eastAsia="en-US"/>
        </w:rPr>
      </w:pPr>
      <w:bookmarkStart w:id="25" w:name="_Toc138428870"/>
      <w:r w:rsidRPr="00AE68BB">
        <w:rPr>
          <w:rFonts w:cs="Arial"/>
          <w:szCs w:val="28"/>
          <w:lang w:eastAsia="en-US"/>
        </w:rPr>
        <w:t>4.6.3</w:t>
      </w:r>
      <w:r w:rsidR="00660974">
        <w:rPr>
          <w:rFonts w:cs="Arial"/>
          <w:szCs w:val="28"/>
          <w:lang w:eastAsia="en-US"/>
        </w:rPr>
        <w:tab/>
      </w:r>
      <w:r w:rsidRPr="00AE68BB">
        <w:rPr>
          <w:rFonts w:cs="Arial"/>
          <w:szCs w:val="28"/>
          <w:lang w:eastAsia="en-US"/>
        </w:rPr>
        <w:t xml:space="preserve">Handling of MCPTT priority information for </w:t>
      </w:r>
      <w:r w:rsidR="00B1267B">
        <w:rPr>
          <w:rFonts w:cs="Arial"/>
          <w:szCs w:val="28"/>
          <w:lang w:eastAsia="en-US"/>
        </w:rPr>
        <w:t>F</w:t>
      </w:r>
      <w:r w:rsidRPr="00AE68BB">
        <w:rPr>
          <w:rFonts w:cs="Arial"/>
          <w:szCs w:val="28"/>
          <w:lang w:eastAsia="en-US"/>
        </w:rPr>
        <w:t>loor control</w:t>
      </w:r>
      <w:bookmarkEnd w:id="25"/>
    </w:p>
    <w:p w14:paraId="09F1EEB7" w14:textId="77777777" w:rsidR="00532E0F" w:rsidRPr="00AE68BB" w:rsidRDefault="00532E0F" w:rsidP="00532E0F">
      <w:r w:rsidRPr="00AE68BB">
        <w:t xml:space="preserve">Floor </w:t>
      </w:r>
      <w:r w:rsidR="007E5FDF">
        <w:t>c</w:t>
      </w:r>
      <w:r w:rsidRPr="00AE68BB">
        <w:t xml:space="preserve">ontrol is applied in the context of a single MCPTT Call and is triggered by a </w:t>
      </w:r>
      <w:r w:rsidR="00DA2146">
        <w:t>P</w:t>
      </w:r>
      <w:r w:rsidRPr="00AE68BB">
        <w:t xml:space="preserve">articipant request for the </w:t>
      </w:r>
      <w:r w:rsidR="00A84F25">
        <w:t>permission</w:t>
      </w:r>
      <w:r w:rsidR="00A84F25" w:rsidRPr="00AE68BB">
        <w:t xml:space="preserve"> </w:t>
      </w:r>
      <w:r w:rsidRPr="00AE68BB">
        <w:t>to transmit.</w:t>
      </w:r>
      <w:r w:rsidR="00907454" w:rsidRPr="00AE68BB">
        <w:t xml:space="preserve"> </w:t>
      </w:r>
      <w:r w:rsidR="007E5FDF">
        <w:t>P</w:t>
      </w:r>
      <w:r w:rsidRPr="00AE68BB">
        <w:t xml:space="preserve">riority information </w:t>
      </w:r>
      <w:r w:rsidR="00E158F5" w:rsidRPr="00AE68BB">
        <w:t>accompanies each grant request.</w:t>
      </w:r>
    </w:p>
    <w:p w14:paraId="215F9AAE" w14:textId="77777777" w:rsidR="00532E0F" w:rsidRPr="00AE68BB" w:rsidRDefault="00532E0F" w:rsidP="00532E0F">
      <w:pPr>
        <w:pStyle w:val="Heading3"/>
        <w:rPr>
          <w:rFonts w:cs="Arial"/>
          <w:b/>
          <w:szCs w:val="28"/>
          <w:lang w:eastAsia="en-US"/>
        </w:rPr>
      </w:pPr>
      <w:bookmarkStart w:id="26" w:name="_Toc138428871"/>
      <w:r w:rsidRPr="00AE68BB">
        <w:rPr>
          <w:rFonts w:cs="Arial"/>
          <w:szCs w:val="28"/>
          <w:lang w:eastAsia="en-US"/>
        </w:rPr>
        <w:t>4.6.4</w:t>
      </w:r>
      <w:r w:rsidRPr="00AE68BB">
        <w:rPr>
          <w:rFonts w:cs="Arial"/>
          <w:szCs w:val="28"/>
          <w:lang w:eastAsia="en-US"/>
        </w:rPr>
        <w:tab/>
        <w:t>Handling of MCPTT priority information for interactions at the transport layer</w:t>
      </w:r>
      <w:bookmarkEnd w:id="26"/>
    </w:p>
    <w:p w14:paraId="6BBDC187" w14:textId="77777777" w:rsidR="00532E0F" w:rsidRPr="00AE68BB" w:rsidRDefault="00532E0F" w:rsidP="00532E0F">
      <w:r w:rsidRPr="00AE68BB">
        <w:t xml:space="preserve">At the Transport Layer, the </w:t>
      </w:r>
      <w:r w:rsidR="000966DA">
        <w:t>MCPTT Service</w:t>
      </w:r>
      <w:r w:rsidRPr="00AE68BB">
        <w:t xml:space="preserve"> uses</w:t>
      </w:r>
      <w:r w:rsidR="00F971EA">
        <w:t>3GPP</w:t>
      </w:r>
      <w:r w:rsidRPr="00AE68BB">
        <w:t xml:space="preserve"> controls to adapt the overall </w:t>
      </w:r>
      <w:r w:rsidR="007406B0">
        <w:t>b</w:t>
      </w:r>
      <w:r w:rsidR="00660974">
        <w:t>ehaviour</w:t>
      </w:r>
      <w:r w:rsidRPr="00AE68BB">
        <w:t xml:space="preserve"> of the </w:t>
      </w:r>
      <w:r w:rsidR="002B794B">
        <w:t>MCPTT S</w:t>
      </w:r>
      <w:r w:rsidRPr="00AE68BB">
        <w:t>ystem to the needs for resources and/or preferential treatment over other contenders, based on the priority information accompanying the request.</w:t>
      </w:r>
    </w:p>
    <w:p w14:paraId="69B63A59" w14:textId="77777777" w:rsidR="00532E0F" w:rsidRPr="00AE68BB" w:rsidRDefault="00532E0F" w:rsidP="00532E0F">
      <w:r w:rsidRPr="00AE68BB">
        <w:t xml:space="preserve">The following four controls are available, to be used as necessary, based on the phase of the MCPTT call: </w:t>
      </w:r>
    </w:p>
    <w:p w14:paraId="0EE94E2A" w14:textId="77777777" w:rsidR="00532E0F" w:rsidRPr="00AE68BB" w:rsidRDefault="00F971EA" w:rsidP="008419FF">
      <w:pPr>
        <w:pStyle w:val="B1"/>
        <w:numPr>
          <w:ilvl w:val="0"/>
          <w:numId w:val="6"/>
        </w:numPr>
      </w:pPr>
      <w:r>
        <w:lastRenderedPageBreak/>
        <w:t>3GPP system</w:t>
      </w:r>
      <w:r w:rsidRPr="00AE68BB">
        <w:t xml:space="preserve"> </w:t>
      </w:r>
      <w:r w:rsidR="00532E0F" w:rsidRPr="00AE68BB">
        <w:t>Access Controls</w:t>
      </w:r>
      <w:r w:rsidR="00E158F5" w:rsidRPr="00AE68BB">
        <w:t>;</w:t>
      </w:r>
    </w:p>
    <w:p w14:paraId="27684EF7" w14:textId="77777777" w:rsidR="00532E0F" w:rsidRPr="00AE68BB" w:rsidRDefault="00532E0F" w:rsidP="008419FF">
      <w:pPr>
        <w:pStyle w:val="B1"/>
        <w:numPr>
          <w:ilvl w:val="0"/>
          <w:numId w:val="6"/>
        </w:numPr>
      </w:pPr>
      <w:r w:rsidRPr="00AE68BB">
        <w:t>UE Access Controls</w:t>
      </w:r>
      <w:r w:rsidR="00E158F5" w:rsidRPr="00AE68BB">
        <w:t>;</w:t>
      </w:r>
    </w:p>
    <w:p w14:paraId="67AA2BED" w14:textId="77777777" w:rsidR="00532E0F" w:rsidRPr="00AE68BB" w:rsidRDefault="00F971EA" w:rsidP="008419FF">
      <w:pPr>
        <w:pStyle w:val="B1"/>
        <w:numPr>
          <w:ilvl w:val="0"/>
          <w:numId w:val="6"/>
        </w:numPr>
      </w:pPr>
      <w:r>
        <w:t>3GPP system</w:t>
      </w:r>
      <w:r w:rsidRPr="00AE68BB">
        <w:t xml:space="preserve"> </w:t>
      </w:r>
      <w:r w:rsidR="00532E0F" w:rsidRPr="00AE68BB">
        <w:t>Admission Controls</w:t>
      </w:r>
      <w:r w:rsidR="00E158F5" w:rsidRPr="00AE68BB">
        <w:t>; and</w:t>
      </w:r>
    </w:p>
    <w:p w14:paraId="066406E8" w14:textId="77777777" w:rsidR="00532E0F" w:rsidRPr="00AE68BB" w:rsidRDefault="00F971EA" w:rsidP="008419FF">
      <w:pPr>
        <w:pStyle w:val="B1"/>
        <w:numPr>
          <w:ilvl w:val="0"/>
          <w:numId w:val="6"/>
        </w:numPr>
      </w:pPr>
      <w:r>
        <w:t>3GPP system</w:t>
      </w:r>
      <w:r w:rsidRPr="00AE68BB">
        <w:t xml:space="preserve"> </w:t>
      </w:r>
      <w:r w:rsidR="00532E0F" w:rsidRPr="00AE68BB">
        <w:t>Scheduling Controls</w:t>
      </w:r>
      <w:r w:rsidR="00E158F5" w:rsidRPr="00AE68BB">
        <w:t>.</w:t>
      </w:r>
    </w:p>
    <w:p w14:paraId="4669A3A9" w14:textId="77777777" w:rsidR="00532E0F" w:rsidRPr="00AE68BB" w:rsidRDefault="00F971EA" w:rsidP="00532E0F">
      <w:r>
        <w:t>3GPP system</w:t>
      </w:r>
      <w:r w:rsidRPr="00AE68BB">
        <w:t xml:space="preserve"> </w:t>
      </w:r>
      <w:r w:rsidR="00532E0F" w:rsidRPr="00AE68BB">
        <w:t xml:space="preserve">Access Controls and UE Access Controls are used to allow preferential treatment of public safety </w:t>
      </w:r>
      <w:r w:rsidR="00AD5A03">
        <w:t>U</w:t>
      </w:r>
      <w:r w:rsidR="00624376">
        <w:t>E</w:t>
      </w:r>
      <w:r w:rsidR="00AD5A03">
        <w:t>s</w:t>
      </w:r>
      <w:r w:rsidR="00532E0F" w:rsidRPr="00AE68BB">
        <w:t xml:space="preserve"> in situations of access congestion.</w:t>
      </w:r>
      <w:r w:rsidR="00907454" w:rsidRPr="00AE68BB">
        <w:t xml:space="preserve"> </w:t>
      </w:r>
      <w:r w:rsidR="00532E0F" w:rsidRPr="00AE68BB">
        <w:t>The controls use priority and QoS mechanisms (e.g.</w:t>
      </w:r>
      <w:r w:rsidR="00172756">
        <w:t>,</w:t>
      </w:r>
      <w:r w:rsidR="00532E0F" w:rsidRPr="00AE68BB">
        <w:t xml:space="preserve"> using mechanisms like Access Class Barring, Service Specific Access Control, Access Control for </w:t>
      </w:r>
      <w:r w:rsidR="007E039A">
        <w:t>Circuit Switched Fallback</w:t>
      </w:r>
      <w:r w:rsidR="00532E0F" w:rsidRPr="00AE68BB">
        <w:t>, Extended Access Barring).</w:t>
      </w:r>
    </w:p>
    <w:p w14:paraId="5DB858C5" w14:textId="77777777" w:rsidR="00532E0F" w:rsidRPr="00AE68BB" w:rsidRDefault="00532E0F" w:rsidP="00532E0F">
      <w:r w:rsidRPr="00AE68BB">
        <w:t>Admission Controls are used for the establishment and maintenance of the priority levels and of the pre</w:t>
      </w:r>
      <w:r w:rsidR="002F3247" w:rsidRPr="00AE68BB">
        <w:t>-</w:t>
      </w:r>
      <w:r w:rsidRPr="00AE68BB">
        <w:t>emption vulnerability and capability of bearers associated with transmissions and calls. At the start of a</w:t>
      </w:r>
      <w:r w:rsidR="00C31AA4" w:rsidRPr="00AE68BB">
        <w:t>n</w:t>
      </w:r>
      <w:r w:rsidRPr="00AE68BB">
        <w:t xml:space="preserve"> MCPTT call, the </w:t>
      </w:r>
      <w:r w:rsidR="000966DA">
        <w:t>MCPTT Service</w:t>
      </w:r>
      <w:r w:rsidRPr="00AE68BB">
        <w:t xml:space="preserve"> requires bearers with proper ARP and pre</w:t>
      </w:r>
      <w:r w:rsidR="002F3247" w:rsidRPr="00AE68BB">
        <w:t>-</w:t>
      </w:r>
      <w:r w:rsidRPr="00AE68BB">
        <w:t>emption characteristics are in place prior to the call proceeding.</w:t>
      </w:r>
    </w:p>
    <w:p w14:paraId="04325742" w14:textId="77777777" w:rsidR="00532E0F" w:rsidRPr="00AE68BB" w:rsidRDefault="00532E0F" w:rsidP="00532E0F">
      <w:pPr>
        <w:rPr>
          <w:color w:val="FF0000"/>
        </w:rPr>
      </w:pPr>
      <w:r w:rsidRPr="00AE68BB">
        <w:t>Scheduling Controls (e.g.</w:t>
      </w:r>
      <w:r w:rsidR="00172756">
        <w:t>,</w:t>
      </w:r>
      <w:r w:rsidRPr="00AE68BB">
        <w:t xml:space="preserve"> QCI and bandwidth for the bearers) are used for assuring the appropriate QoS necessary for meeting the </w:t>
      </w:r>
      <w:r w:rsidR="00DA2146">
        <w:t>P</w:t>
      </w:r>
      <w:r w:rsidRPr="00AE68BB">
        <w:t>articipants</w:t>
      </w:r>
      <w:r w:rsidR="003F1181">
        <w:t>'</w:t>
      </w:r>
      <w:r w:rsidRPr="00AE68BB">
        <w:t xml:space="preserve"> expectation in the perceived quality of the delivered information, primarily in terms of when the service starts and the real-time characteristics of the delivered traffic (e.g.</w:t>
      </w:r>
      <w:r w:rsidR="00172756">
        <w:t>,</w:t>
      </w:r>
      <w:r w:rsidRPr="00AE68BB">
        <w:t xml:space="preserve"> perceived delay, choppiness, clarity).</w:t>
      </w:r>
    </w:p>
    <w:p w14:paraId="1A4A42B7" w14:textId="77777777" w:rsidR="00532E0F" w:rsidRPr="00AE68BB" w:rsidRDefault="00532E0F" w:rsidP="00532E0F">
      <w:pPr>
        <w:pStyle w:val="Heading3"/>
        <w:rPr>
          <w:rFonts w:cs="Arial"/>
          <w:b/>
          <w:szCs w:val="28"/>
          <w:lang w:eastAsia="en-US"/>
        </w:rPr>
      </w:pPr>
      <w:bookmarkStart w:id="27" w:name="_Toc138428872"/>
      <w:r w:rsidRPr="00AE68BB">
        <w:rPr>
          <w:rFonts w:cs="Arial"/>
          <w:szCs w:val="28"/>
          <w:lang w:eastAsia="en-US"/>
        </w:rPr>
        <w:t>4.6.5</w:t>
      </w:r>
      <w:r w:rsidRPr="00AE68BB">
        <w:rPr>
          <w:rFonts w:cs="Arial"/>
          <w:szCs w:val="28"/>
          <w:lang w:eastAsia="en-US"/>
        </w:rPr>
        <w:tab/>
        <w:t>Handling of MCPTT priority information for interactions with non-</w:t>
      </w:r>
      <w:r w:rsidR="00F971EA">
        <w:rPr>
          <w:rFonts w:cs="Arial"/>
          <w:szCs w:val="28"/>
          <w:lang w:eastAsia="en-US"/>
        </w:rPr>
        <w:t xml:space="preserve">3GPP </w:t>
      </w:r>
      <w:r w:rsidR="00AE3F3F">
        <w:rPr>
          <w:rFonts w:cs="Arial"/>
          <w:szCs w:val="28"/>
          <w:lang w:eastAsia="en-US"/>
        </w:rPr>
        <w:t>PTT</w:t>
      </w:r>
      <w:r w:rsidRPr="00AE68BB">
        <w:rPr>
          <w:rFonts w:cs="Arial"/>
          <w:szCs w:val="28"/>
          <w:lang w:eastAsia="en-US"/>
        </w:rPr>
        <w:t xml:space="preserve"> systems</w:t>
      </w:r>
      <w:bookmarkEnd w:id="27"/>
    </w:p>
    <w:p w14:paraId="2DEE21C0" w14:textId="77777777" w:rsidR="00532E0F" w:rsidRPr="00AE68BB" w:rsidRDefault="00532E0F" w:rsidP="00532E0F">
      <w:r w:rsidRPr="00AE68BB">
        <w:t xml:space="preserve">An MCPTT call can be mixed, with some </w:t>
      </w:r>
      <w:r w:rsidR="00DA2146">
        <w:t>P</w:t>
      </w:r>
      <w:r w:rsidRPr="00AE68BB">
        <w:t xml:space="preserve">articipants served by one network/system and other </w:t>
      </w:r>
      <w:r w:rsidR="00DA2146">
        <w:t>P</w:t>
      </w:r>
      <w:r w:rsidRPr="00AE68BB">
        <w:t>articipants served by a different network(s)/system(s). In general the systems can be quite different</w:t>
      </w:r>
      <w:r w:rsidR="00AB439F">
        <w:t>.</w:t>
      </w:r>
      <w:r w:rsidRPr="00AE68BB">
        <w:t xml:space="preserve"> </w:t>
      </w:r>
      <w:r w:rsidR="00AB439F">
        <w:t>F</w:t>
      </w:r>
      <w:r w:rsidRPr="00AE68BB">
        <w:t>or example</w:t>
      </w:r>
      <w:r w:rsidR="00AB439F">
        <w:t>,</w:t>
      </w:r>
      <w:r w:rsidRPr="00AE68BB">
        <w:t xml:space="preserve"> some </w:t>
      </w:r>
      <w:r w:rsidR="00DA2146">
        <w:t>P</w:t>
      </w:r>
      <w:r w:rsidRPr="00AE68BB">
        <w:t>articipants use MCPTT/LTE</w:t>
      </w:r>
      <w:r w:rsidR="00AB439F">
        <w:t>,</w:t>
      </w:r>
      <w:r w:rsidRPr="00AE68BB">
        <w:t xml:space="preserve"> while others could use</w:t>
      </w:r>
      <w:r w:rsidR="00E158F5" w:rsidRPr="00AE68BB">
        <w:t xml:space="preserve"> a P25-based system.</w:t>
      </w:r>
    </w:p>
    <w:p w14:paraId="2391903A" w14:textId="77777777" w:rsidR="00532E0F" w:rsidRPr="00AE68BB" w:rsidRDefault="00532E0F" w:rsidP="00532E0F">
      <w:pPr>
        <w:pStyle w:val="Heading3"/>
        <w:rPr>
          <w:rFonts w:cs="Arial"/>
          <w:b/>
          <w:szCs w:val="28"/>
          <w:lang w:eastAsia="en-US"/>
        </w:rPr>
      </w:pPr>
      <w:bookmarkStart w:id="28" w:name="_Toc138428873"/>
      <w:r w:rsidRPr="00AE68BB">
        <w:rPr>
          <w:rFonts w:cs="Arial"/>
          <w:szCs w:val="28"/>
          <w:lang w:eastAsia="en-US"/>
        </w:rPr>
        <w:t>4.6.6</w:t>
      </w:r>
      <w:r w:rsidRPr="00AE68BB">
        <w:rPr>
          <w:rFonts w:cs="Arial"/>
          <w:szCs w:val="28"/>
          <w:lang w:eastAsia="en-US"/>
        </w:rPr>
        <w:tab/>
        <w:t xml:space="preserve">MCPTT </w:t>
      </w:r>
      <w:r w:rsidR="000234D2">
        <w:rPr>
          <w:rFonts w:cs="Arial"/>
          <w:szCs w:val="28"/>
          <w:lang w:eastAsia="en-US"/>
        </w:rPr>
        <w:t>p</w:t>
      </w:r>
      <w:r w:rsidRPr="00AE68BB">
        <w:rPr>
          <w:rFonts w:cs="Arial"/>
          <w:szCs w:val="28"/>
          <w:lang w:eastAsia="en-US"/>
        </w:rPr>
        <w:t>riority for Private Call</w:t>
      </w:r>
      <w:bookmarkEnd w:id="28"/>
    </w:p>
    <w:p w14:paraId="2256D3DE" w14:textId="77777777" w:rsidR="00532E0F" w:rsidRDefault="00532E0F" w:rsidP="00532E0F">
      <w:r w:rsidRPr="00AE68BB">
        <w:t xml:space="preserve">The </w:t>
      </w:r>
      <w:r w:rsidR="000966DA">
        <w:t>MCPTT Service</w:t>
      </w:r>
      <w:r w:rsidRPr="00AE68BB">
        <w:t xml:space="preserve"> uses User Static Attributes of the </w:t>
      </w:r>
      <w:r w:rsidR="00DA2146">
        <w:t>P</w:t>
      </w:r>
      <w:r w:rsidRPr="00AE68BB">
        <w:t>articipants, potentially adjusted based on User Dynamic Attributes, if applicable.</w:t>
      </w:r>
      <w:r w:rsidR="00907454" w:rsidRPr="00AE68BB">
        <w:t xml:space="preserve"> </w:t>
      </w:r>
      <w:r w:rsidRPr="00AE68BB">
        <w:t>By default, the priority of an MCPTT Private Call is the same as the priority of the originator of the call.</w:t>
      </w:r>
      <w:r w:rsidR="00D3425D" w:rsidRPr="00D3425D">
        <w:t xml:space="preserve"> Similar to group calls there are </w:t>
      </w:r>
      <w:r w:rsidR="00D14BD5">
        <w:t xml:space="preserve">MCPTT </w:t>
      </w:r>
      <w:r w:rsidR="00D3425D" w:rsidRPr="00D3425D">
        <w:t xml:space="preserve">Emergency Private Calls (with Floor </w:t>
      </w:r>
      <w:r w:rsidR="00B1267B">
        <w:t>c</w:t>
      </w:r>
      <w:r w:rsidR="00D3425D" w:rsidRPr="00D3425D">
        <w:t>ontrol), which also have a similarly high priority</w:t>
      </w:r>
      <w:r w:rsidR="00BC475D">
        <w:t>.</w:t>
      </w:r>
      <w:r w:rsidR="00D3425D" w:rsidRPr="00D3425D">
        <w:t xml:space="preserve"> </w:t>
      </w:r>
      <w:r w:rsidR="00BC475D">
        <w:t>T</w:t>
      </w:r>
      <w:r w:rsidR="00D3425D" w:rsidRPr="00D3425D">
        <w:t>hese are used where there is immediate danger to the user and are typically used to communicate with a dispatcher.</w:t>
      </w:r>
    </w:p>
    <w:p w14:paraId="780ABA78" w14:textId="77777777" w:rsidR="007E5FDF" w:rsidRDefault="007E5FDF" w:rsidP="003B14EE">
      <w:pPr>
        <w:pStyle w:val="Heading2"/>
      </w:pPr>
      <w:bookmarkStart w:id="29" w:name="_Toc138428874"/>
      <w:r>
        <w:t>4.7</w:t>
      </w:r>
      <w:r>
        <w:tab/>
        <w:t xml:space="preserve">Overview of MCPTT </w:t>
      </w:r>
      <w:r w:rsidR="000D43FE">
        <w:t>i</w:t>
      </w:r>
      <w:r>
        <w:t>dentifiers</w:t>
      </w:r>
      <w:bookmarkEnd w:id="29"/>
    </w:p>
    <w:p w14:paraId="4EA09118" w14:textId="77777777" w:rsidR="007E5FDF" w:rsidRDefault="007E5FDF" w:rsidP="007E5FDF">
      <w:r>
        <w:t xml:space="preserve">The main identifiable entities in use by the </w:t>
      </w:r>
      <w:r w:rsidR="000966DA">
        <w:t>MCPTT Service</w:t>
      </w:r>
      <w:r>
        <w:t xml:space="preserve"> are Mission Critical Organizations, MCPTT Groups, MCPTT Users</w:t>
      </w:r>
      <w:r w:rsidR="00A3578E">
        <w:t>,</w:t>
      </w:r>
      <w:r>
        <w:t xml:space="preserve"> and MCPTT </w:t>
      </w:r>
      <w:r w:rsidR="000966DA">
        <w:t>A</w:t>
      </w:r>
      <w:r>
        <w:t>dministrators</w:t>
      </w:r>
      <w:r w:rsidR="00A3578E">
        <w:t>.</w:t>
      </w:r>
      <w:r>
        <w:t xml:space="preserve"> The </w:t>
      </w:r>
      <w:r w:rsidR="00AD5A03">
        <w:t>U</w:t>
      </w:r>
      <w:r w:rsidR="00624376">
        <w:t>E</w:t>
      </w:r>
      <w:r w:rsidR="00AD5A03">
        <w:t>s</w:t>
      </w:r>
      <w:r>
        <w:t xml:space="preserve"> are identified at the transport or network layer, but in some situations they m</w:t>
      </w:r>
      <w:r w:rsidR="00A3578E">
        <w:t>ight</w:t>
      </w:r>
      <w:r>
        <w:t xml:space="preserve"> also be identified by the </w:t>
      </w:r>
      <w:r w:rsidR="000966DA">
        <w:t>MCPTT Service</w:t>
      </w:r>
      <w:r>
        <w:t>. Each identifiable entity is distinct from all others and has an identifier (ID) associated to it, unique within a proximate identity domain. Those domains correspond to identifiable entities and can be nested within other domains in a multi-level hierarchical fashion. For example a</w:t>
      </w:r>
      <w:r w:rsidR="00A3578E">
        <w:t>n</w:t>
      </w:r>
      <w:r>
        <w:t xml:space="preserve"> MCPTT User </w:t>
      </w:r>
      <w:r w:rsidR="00A3578E">
        <w:t>might</w:t>
      </w:r>
      <w:r>
        <w:t xml:space="preserve"> have an identifier unique within the domain corresponding to a Mission Critical Organization. The top-down concatenation of identifiers can generate unique identifiers within larger contexts, eventually leading to the identifiers being globally unique.</w:t>
      </w:r>
    </w:p>
    <w:p w14:paraId="00EB172C" w14:textId="77777777" w:rsidR="007E5FDF" w:rsidRDefault="007E5FDF" w:rsidP="007E5FDF">
      <w:r>
        <w:t>Each identifier can be associate</w:t>
      </w:r>
      <w:r w:rsidR="00844AE7">
        <w:t>d</w:t>
      </w:r>
      <w:r>
        <w:t xml:space="preserve"> with one or more aliases, which can be used for displaying and selection purposes. Some aliases are shortened equivalents of the identifier used for efficient signalling and are not intended for human interact</w:t>
      </w:r>
      <w:r w:rsidR="00A3578E">
        <w:t xml:space="preserve">ions. At a minimum, each entity </w:t>
      </w:r>
      <w:r>
        <w:t>ha</w:t>
      </w:r>
      <w:r w:rsidR="00A3578E">
        <w:t>s</w:t>
      </w:r>
      <w:r>
        <w:t xml:space="preserve"> one alias (default) which is the alphanumeric representation of its identifier. Most entities have a main alias, which is the entity</w:t>
      </w:r>
      <w:r w:rsidR="003F1181">
        <w:t>'</w:t>
      </w:r>
      <w:r>
        <w:t xml:space="preserve">s name. Some aliases can be pictures, icons or other graphic representations. It is up to the implementation to decide if aliases have to be unique and if so, within which domain. Finally, some aliases are public, can be created/deleted only by authorized persons and are available to the </w:t>
      </w:r>
      <w:r w:rsidR="000966DA">
        <w:t>MCPTT Service</w:t>
      </w:r>
      <w:r>
        <w:t>, while other aliases are private, can be created/deleted by their owners and m</w:t>
      </w:r>
      <w:r w:rsidR="00A3578E">
        <w:t>ig</w:t>
      </w:r>
      <w:r w:rsidR="002E51A4">
        <w:t>h</w:t>
      </w:r>
      <w:r w:rsidR="00A3578E">
        <w:t>t</w:t>
      </w:r>
      <w:r>
        <w:t xml:space="preserve"> be residing only on certain </w:t>
      </w:r>
      <w:r w:rsidR="00AD5A03">
        <w:t>U</w:t>
      </w:r>
      <w:r w:rsidR="00624376">
        <w:t>E</w:t>
      </w:r>
      <w:r w:rsidR="00AD5A03">
        <w:t>s</w:t>
      </w:r>
      <w:r>
        <w:t xml:space="preserve"> or be part of some private addres</w:t>
      </w:r>
      <w:r w:rsidR="00A3578E">
        <w:t>s books.</w:t>
      </w:r>
    </w:p>
    <w:p w14:paraId="55E4911B" w14:textId="77777777" w:rsidR="007E5FDF" w:rsidRDefault="007E5FDF" w:rsidP="007E5FDF">
      <w:r>
        <w:t>It is possible in principle for User IDs, Group IDs, as well as for aliases, to be defined system wide with certain values, but have different values for each application: e.g.</w:t>
      </w:r>
      <w:r w:rsidR="00A3578E">
        <w:t>,</w:t>
      </w:r>
      <w:r>
        <w:t xml:space="preserve"> the system wide User ID</w:t>
      </w:r>
      <w:r w:rsidR="00A3578E">
        <w:t xml:space="preserve"> might b</w:t>
      </w:r>
      <w:r>
        <w:t xml:space="preserve">e different from the MCPTT User ID and different from the </w:t>
      </w:r>
      <w:r w:rsidR="007406B0">
        <w:t>v</w:t>
      </w:r>
      <w:r>
        <w:t>ideo User ID for the same user. However, this type of separation m</w:t>
      </w:r>
      <w:r w:rsidR="00A3578E">
        <w:t>ight</w:t>
      </w:r>
      <w:r>
        <w:t xml:space="preserve"> not be beneficial, and in practice only one identifier is likely to be used.</w:t>
      </w:r>
    </w:p>
    <w:p w14:paraId="3C9F9366" w14:textId="77777777" w:rsidR="007E5FDF" w:rsidRPr="00AE68BB" w:rsidRDefault="007E5FDF" w:rsidP="007E5FDF">
      <w:r>
        <w:lastRenderedPageBreak/>
        <w:t xml:space="preserve">For simplicity, the term </w:t>
      </w:r>
      <w:r w:rsidR="003F1181">
        <w:t>"</w:t>
      </w:r>
      <w:r>
        <w:t>User ID</w:t>
      </w:r>
      <w:r w:rsidR="003F1181">
        <w:t>"</w:t>
      </w:r>
      <w:r>
        <w:t xml:space="preserve"> </w:t>
      </w:r>
      <w:r w:rsidR="00C1146E">
        <w:t xml:space="preserve">is </w:t>
      </w:r>
      <w:r>
        <w:t>employed to identify a</w:t>
      </w:r>
      <w:r w:rsidR="00A3578E">
        <w:t>n</w:t>
      </w:r>
      <w:r>
        <w:t xml:space="preserve"> MCPTT User, without distinction of whether it is an identifier or an alias.</w:t>
      </w:r>
    </w:p>
    <w:p w14:paraId="50E68626" w14:textId="77777777" w:rsidR="00285681" w:rsidRPr="00AE68BB" w:rsidRDefault="00285681" w:rsidP="002A0777">
      <w:pPr>
        <w:pStyle w:val="Heading1"/>
      </w:pPr>
      <w:bookmarkStart w:id="30" w:name="_Toc138428875"/>
      <w:r w:rsidRPr="00AE68BB">
        <w:t>5</w:t>
      </w:r>
      <w:r w:rsidRPr="00AE68BB">
        <w:tab/>
        <w:t xml:space="preserve">MCPTT Service </w:t>
      </w:r>
      <w:r w:rsidR="000234D2">
        <w:t>r</w:t>
      </w:r>
      <w:r w:rsidRPr="00AE68BB">
        <w:t xml:space="preserve">equirements </w:t>
      </w:r>
      <w:r w:rsidR="000234D2">
        <w:t>c</w:t>
      </w:r>
      <w:r w:rsidRPr="00AE68BB">
        <w:t xml:space="preserve">ommon for </w:t>
      </w:r>
      <w:r w:rsidR="0034023A">
        <w:t>o</w:t>
      </w:r>
      <w:r w:rsidRPr="00AE68BB">
        <w:t>n</w:t>
      </w:r>
      <w:r w:rsidR="00DF1658">
        <w:t xml:space="preserve"> the n</w:t>
      </w:r>
      <w:r w:rsidRPr="00AE68BB">
        <w:t xml:space="preserve">etwork and </w:t>
      </w:r>
      <w:r w:rsidR="0034023A">
        <w:t>o</w:t>
      </w:r>
      <w:r w:rsidRPr="00AE68BB">
        <w:t>ff</w:t>
      </w:r>
      <w:r w:rsidR="00DF1658">
        <w:t xml:space="preserve"> the n</w:t>
      </w:r>
      <w:r w:rsidRPr="00AE68BB">
        <w:t>etwork</w:t>
      </w:r>
      <w:bookmarkEnd w:id="30"/>
    </w:p>
    <w:p w14:paraId="36B52E55" w14:textId="77777777" w:rsidR="0020118B" w:rsidRPr="00AE68BB" w:rsidRDefault="00A85753" w:rsidP="002A0777">
      <w:pPr>
        <w:pStyle w:val="Heading2"/>
      </w:pPr>
      <w:bookmarkStart w:id="31" w:name="_Toc138428876"/>
      <w:r w:rsidRPr="00AE68BB">
        <w:t>5.1</w:t>
      </w:r>
      <w:r w:rsidRPr="00AE68BB">
        <w:tab/>
        <w:t xml:space="preserve">General </w:t>
      </w:r>
      <w:r w:rsidR="000234D2">
        <w:t>g</w:t>
      </w:r>
      <w:r w:rsidR="00C36DB5" w:rsidRPr="00AE68BB">
        <w:t xml:space="preserve">roup </w:t>
      </w:r>
      <w:r w:rsidR="000234D2">
        <w:t>c</w:t>
      </w:r>
      <w:r w:rsidR="00C36DB5" w:rsidRPr="00AE68BB">
        <w:t xml:space="preserve">all </w:t>
      </w:r>
      <w:r w:rsidR="000234D2">
        <w:t>r</w:t>
      </w:r>
      <w:r w:rsidRPr="00AE68BB">
        <w:t>equirements</w:t>
      </w:r>
      <w:bookmarkEnd w:id="31"/>
    </w:p>
    <w:p w14:paraId="5FBF3424" w14:textId="77777777" w:rsidR="00C36DB5" w:rsidRPr="00AE68BB" w:rsidRDefault="00C36DB5" w:rsidP="00C36DB5">
      <w:pPr>
        <w:pStyle w:val="Heading3"/>
      </w:pPr>
      <w:bookmarkStart w:id="32" w:name="_Toc138428877"/>
      <w:r w:rsidRPr="00AE68BB">
        <w:t>5.1.1</w:t>
      </w:r>
      <w:r w:rsidRPr="00AE68BB">
        <w:tab/>
        <w:t xml:space="preserve">General </w:t>
      </w:r>
      <w:r w:rsidR="000234D2">
        <w:t>a</w:t>
      </w:r>
      <w:r w:rsidRPr="00AE68BB">
        <w:t>spects</w:t>
      </w:r>
      <w:bookmarkEnd w:id="32"/>
    </w:p>
    <w:p w14:paraId="45402AEF" w14:textId="77777777" w:rsidR="001B7FB7" w:rsidRDefault="006950C2" w:rsidP="008419FF">
      <w:pPr>
        <w:rPr>
          <w:lang w:val="fr-FR"/>
        </w:rPr>
      </w:pPr>
      <w:r w:rsidRPr="001B7FB7">
        <w:rPr>
          <w:lang w:val="fr-FR"/>
        </w:rPr>
        <w:t xml:space="preserve">[R-5.1.1-001] </w:t>
      </w:r>
      <w:r w:rsidR="00F1176D" w:rsidRPr="001B7FB7">
        <w:rPr>
          <w:lang w:val="fr-FR"/>
        </w:rPr>
        <w:t xml:space="preserve">Void </w:t>
      </w:r>
    </w:p>
    <w:p w14:paraId="49BBF534" w14:textId="77777777" w:rsidR="001B7FB7" w:rsidRDefault="006950C2" w:rsidP="008419FF">
      <w:pPr>
        <w:rPr>
          <w:lang w:val="fr-FR"/>
        </w:rPr>
      </w:pPr>
      <w:r w:rsidRPr="001B7FB7">
        <w:rPr>
          <w:lang w:val="fr-FR"/>
        </w:rPr>
        <w:t xml:space="preserve">[R-5.1.1-002] </w:t>
      </w:r>
      <w:r w:rsidR="00F1176D" w:rsidRPr="001B7FB7">
        <w:rPr>
          <w:lang w:val="fr-FR"/>
        </w:rPr>
        <w:t>Void</w:t>
      </w:r>
    </w:p>
    <w:p w14:paraId="4ABAB8B0" w14:textId="77777777" w:rsidR="001B7FB7" w:rsidRDefault="006950C2" w:rsidP="008419FF">
      <w:pPr>
        <w:rPr>
          <w:lang w:val="fr-FR"/>
        </w:rPr>
      </w:pPr>
      <w:r w:rsidRPr="001B7FB7">
        <w:rPr>
          <w:lang w:val="fr-FR"/>
        </w:rPr>
        <w:t xml:space="preserve">[R-5.1.1-003] </w:t>
      </w:r>
      <w:r w:rsidR="00F1176D" w:rsidRPr="001B7FB7">
        <w:rPr>
          <w:lang w:val="fr-FR"/>
        </w:rPr>
        <w:t xml:space="preserve">Void </w:t>
      </w:r>
    </w:p>
    <w:p w14:paraId="784C07E2" w14:textId="77777777" w:rsidR="001B7FB7" w:rsidRPr="00D25652" w:rsidRDefault="006950C2" w:rsidP="008419FF">
      <w:pPr>
        <w:rPr>
          <w:lang w:val="en-US"/>
        </w:rPr>
      </w:pPr>
      <w:r w:rsidRPr="00D25652">
        <w:rPr>
          <w:lang w:val="en-US"/>
        </w:rPr>
        <w:t xml:space="preserve">[R-5.1.1-004] </w:t>
      </w:r>
      <w:r w:rsidR="00F1176D" w:rsidRPr="00D25652">
        <w:rPr>
          <w:lang w:val="en-US"/>
        </w:rPr>
        <w:t xml:space="preserve">Void </w:t>
      </w:r>
    </w:p>
    <w:p w14:paraId="17D7620A" w14:textId="77777777" w:rsidR="004D175F" w:rsidRPr="001B7FB7" w:rsidRDefault="006950C2" w:rsidP="008419FF">
      <w:pPr>
        <w:rPr>
          <w:lang w:val="en-US"/>
        </w:rPr>
      </w:pPr>
      <w:r w:rsidRPr="001B7FB7">
        <w:rPr>
          <w:lang w:val="en-US"/>
        </w:rPr>
        <w:t xml:space="preserve">[R-5.1.1-005] </w:t>
      </w:r>
      <w:r w:rsidR="00F1176D" w:rsidRPr="001B7FB7">
        <w:rPr>
          <w:lang w:val="en-US"/>
        </w:rPr>
        <w:t xml:space="preserve">Void </w:t>
      </w:r>
    </w:p>
    <w:p w14:paraId="3CD8D3B4" w14:textId="77777777" w:rsidR="00FA67AC" w:rsidRPr="00AE68BB" w:rsidRDefault="00FA67AC" w:rsidP="00FA67AC">
      <w:pPr>
        <w:pStyle w:val="Heading3"/>
      </w:pPr>
      <w:bookmarkStart w:id="33" w:name="_Toc138428878"/>
      <w:r w:rsidRPr="00AE68BB">
        <w:t>5.1.2</w:t>
      </w:r>
      <w:r w:rsidRPr="00AE68BB">
        <w:tab/>
        <w:t>Group/</w:t>
      </w:r>
      <w:r w:rsidR="000234D2">
        <w:t>s</w:t>
      </w:r>
      <w:r w:rsidRPr="00AE68BB">
        <w:t xml:space="preserve">tatus </w:t>
      </w:r>
      <w:r w:rsidR="000234D2">
        <w:t>i</w:t>
      </w:r>
      <w:r w:rsidRPr="00AE68BB">
        <w:t>nformation</w:t>
      </w:r>
      <w:bookmarkEnd w:id="33"/>
    </w:p>
    <w:p w14:paraId="653E7176" w14:textId="77777777" w:rsidR="001B7FB7" w:rsidRPr="001B7FB7" w:rsidRDefault="006950C2" w:rsidP="001B7FB7">
      <w:pPr>
        <w:rPr>
          <w:lang w:val="en-US"/>
        </w:rPr>
      </w:pPr>
      <w:r w:rsidRPr="001B7FB7">
        <w:rPr>
          <w:lang w:val="en-US"/>
        </w:rPr>
        <w:t xml:space="preserve">[R-5.1.2-001] </w:t>
      </w:r>
      <w:r w:rsidR="00F1176D" w:rsidRPr="001B7FB7">
        <w:rPr>
          <w:lang w:val="en-US"/>
        </w:rPr>
        <w:t xml:space="preserve">Void </w:t>
      </w:r>
    </w:p>
    <w:p w14:paraId="2793AA3D" w14:textId="77777777" w:rsidR="001B7FB7" w:rsidRPr="001B7FB7" w:rsidRDefault="006950C2" w:rsidP="001B7FB7">
      <w:pPr>
        <w:rPr>
          <w:lang w:val="en-US"/>
        </w:rPr>
      </w:pPr>
      <w:r w:rsidRPr="001B7FB7">
        <w:rPr>
          <w:lang w:val="en-US"/>
        </w:rPr>
        <w:t xml:space="preserve">[R-5.1.2-002] </w:t>
      </w:r>
      <w:r w:rsidR="00F1176D" w:rsidRPr="001B7FB7">
        <w:rPr>
          <w:lang w:val="en-US"/>
        </w:rPr>
        <w:t xml:space="preserve">Void </w:t>
      </w:r>
    </w:p>
    <w:p w14:paraId="66F6AEFD" w14:textId="77777777" w:rsidR="00FA67AC" w:rsidRPr="00AE68BB" w:rsidRDefault="00FA67AC" w:rsidP="00FA67AC">
      <w:pPr>
        <w:pStyle w:val="Heading3"/>
      </w:pPr>
      <w:bookmarkStart w:id="34" w:name="_Toc138428879"/>
      <w:r w:rsidRPr="00AE68BB">
        <w:t>5.1.3</w:t>
      </w:r>
      <w:r w:rsidRPr="00AE68BB">
        <w:tab/>
        <w:t xml:space="preserve">Group </w:t>
      </w:r>
      <w:r w:rsidR="000234D2">
        <w:t>c</w:t>
      </w:r>
      <w:r w:rsidRPr="00AE68BB">
        <w:t>onfiguration</w:t>
      </w:r>
      <w:bookmarkEnd w:id="34"/>
    </w:p>
    <w:p w14:paraId="20A40F08" w14:textId="77777777" w:rsidR="001B7FB7" w:rsidRPr="00D25652" w:rsidRDefault="006950C2" w:rsidP="00602D0A">
      <w:pPr>
        <w:rPr>
          <w:lang w:val="fr-FR"/>
        </w:rPr>
      </w:pPr>
      <w:r w:rsidRPr="00D25652">
        <w:rPr>
          <w:lang w:val="fr-FR"/>
        </w:rPr>
        <w:t xml:space="preserve">[R-5.1.3-001] </w:t>
      </w:r>
      <w:r w:rsidR="001B7FB7" w:rsidRPr="00D25652">
        <w:rPr>
          <w:lang w:val="fr-FR"/>
        </w:rPr>
        <w:t xml:space="preserve">Void </w:t>
      </w:r>
    </w:p>
    <w:p w14:paraId="50E167B1" w14:textId="77777777" w:rsidR="00602D0A" w:rsidRPr="00D25652" w:rsidRDefault="001B7FB7" w:rsidP="00602D0A">
      <w:pPr>
        <w:rPr>
          <w:lang w:val="fr-FR"/>
        </w:rPr>
      </w:pPr>
      <w:r w:rsidRPr="00D25652">
        <w:rPr>
          <w:lang w:val="fr-FR"/>
        </w:rPr>
        <w:t>[</w:t>
      </w:r>
      <w:r w:rsidR="006950C2" w:rsidRPr="00D25652">
        <w:rPr>
          <w:lang w:val="fr-FR"/>
        </w:rPr>
        <w:t xml:space="preserve">R-5.1.3-002] </w:t>
      </w:r>
      <w:r w:rsidR="00F1176D" w:rsidRPr="00D25652">
        <w:rPr>
          <w:lang w:val="fr-FR"/>
        </w:rPr>
        <w:t xml:space="preserve">Void </w:t>
      </w:r>
    </w:p>
    <w:p w14:paraId="7253DD92" w14:textId="77777777" w:rsidR="002D2B67" w:rsidRPr="00D25652" w:rsidRDefault="002D2B67" w:rsidP="002D2B67">
      <w:pPr>
        <w:pStyle w:val="Heading3"/>
        <w:rPr>
          <w:lang w:val="fr-FR"/>
        </w:rPr>
      </w:pPr>
      <w:bookmarkStart w:id="35" w:name="_Toc138428880"/>
      <w:r w:rsidRPr="00D25652">
        <w:rPr>
          <w:lang w:val="fr-FR"/>
        </w:rPr>
        <w:t>5.1.4</w:t>
      </w:r>
      <w:r w:rsidRPr="00D25652">
        <w:rPr>
          <w:lang w:val="fr-FR"/>
        </w:rPr>
        <w:tab/>
        <w:t>Identification</w:t>
      </w:r>
      <w:bookmarkEnd w:id="35"/>
    </w:p>
    <w:p w14:paraId="166815F0" w14:textId="77777777" w:rsidR="001B7FB7" w:rsidRPr="00D25652" w:rsidRDefault="006950C2" w:rsidP="001B7FB7">
      <w:pPr>
        <w:rPr>
          <w:lang w:val="fr-FR"/>
        </w:rPr>
      </w:pPr>
      <w:r w:rsidRPr="00D25652">
        <w:rPr>
          <w:lang w:val="fr-FR"/>
        </w:rPr>
        <w:t xml:space="preserve">[R-5.1.4-001] </w:t>
      </w:r>
      <w:r w:rsidR="00F1176D" w:rsidRPr="00D25652">
        <w:rPr>
          <w:lang w:val="fr-FR"/>
        </w:rPr>
        <w:t xml:space="preserve">Void </w:t>
      </w:r>
    </w:p>
    <w:p w14:paraId="321E613E" w14:textId="77777777" w:rsidR="00FA67AC" w:rsidRPr="00AE68BB" w:rsidRDefault="00FA67AC" w:rsidP="00FA67AC">
      <w:pPr>
        <w:pStyle w:val="Heading3"/>
      </w:pPr>
      <w:bookmarkStart w:id="36" w:name="_Toc138428881"/>
      <w:r w:rsidRPr="00AE68BB">
        <w:t>5.1.5</w:t>
      </w:r>
      <w:r w:rsidRPr="00AE68BB">
        <w:tab/>
        <w:t>Membership/</w:t>
      </w:r>
      <w:r w:rsidR="000234D2">
        <w:t>a</w:t>
      </w:r>
      <w:r w:rsidRPr="00AE68BB">
        <w:t>ffiliation</w:t>
      </w:r>
      <w:bookmarkEnd w:id="36"/>
    </w:p>
    <w:p w14:paraId="5285652F" w14:textId="77777777" w:rsidR="001B7FB7" w:rsidRPr="001B7FB7" w:rsidRDefault="006950C2" w:rsidP="001B7FB7">
      <w:r w:rsidRPr="001B7FB7">
        <w:t xml:space="preserve">[R-5.1.5-001] </w:t>
      </w:r>
      <w:r w:rsidR="001B7FB7" w:rsidRPr="001B7FB7">
        <w:t xml:space="preserve">Void </w:t>
      </w:r>
    </w:p>
    <w:p w14:paraId="628797DC" w14:textId="77777777" w:rsidR="001B7FB7" w:rsidRPr="001B7FB7" w:rsidRDefault="001B7FB7" w:rsidP="001B7FB7">
      <w:r w:rsidRPr="001B7FB7">
        <w:t>[</w:t>
      </w:r>
      <w:r w:rsidR="006950C2" w:rsidRPr="001B7FB7">
        <w:t xml:space="preserve">R-5.1.5-002] </w:t>
      </w:r>
      <w:r w:rsidRPr="001B7FB7">
        <w:t xml:space="preserve">Void </w:t>
      </w:r>
    </w:p>
    <w:p w14:paraId="06D9C052" w14:textId="77777777" w:rsidR="001B7FB7" w:rsidRPr="00D25652" w:rsidRDefault="001B7FB7" w:rsidP="001B7FB7">
      <w:pPr>
        <w:rPr>
          <w:lang w:val="fr-FR"/>
        </w:rPr>
      </w:pPr>
      <w:r w:rsidRPr="00D25652">
        <w:rPr>
          <w:lang w:val="fr-FR"/>
        </w:rPr>
        <w:t>[</w:t>
      </w:r>
      <w:r w:rsidR="004B0033" w:rsidRPr="00D25652">
        <w:rPr>
          <w:lang w:val="fr-FR"/>
        </w:rPr>
        <w:t>R-5.1.5-003]</w:t>
      </w:r>
      <w:r w:rsidR="00B9210D">
        <w:rPr>
          <w:lang w:val="fr-FR"/>
        </w:rPr>
        <w:t xml:space="preserve"> </w:t>
      </w:r>
      <w:r w:rsidRPr="00D25652">
        <w:rPr>
          <w:lang w:val="fr-FR"/>
        </w:rPr>
        <w:t xml:space="preserve">Void </w:t>
      </w:r>
    </w:p>
    <w:p w14:paraId="6AB3C4C1" w14:textId="77777777" w:rsidR="001B7FB7" w:rsidRPr="00D25652" w:rsidRDefault="001B7FB7" w:rsidP="001B7FB7">
      <w:pPr>
        <w:rPr>
          <w:lang w:val="fr-FR"/>
        </w:rPr>
      </w:pPr>
      <w:r w:rsidRPr="00D25652">
        <w:rPr>
          <w:lang w:val="fr-FR"/>
        </w:rPr>
        <w:t>[</w:t>
      </w:r>
      <w:r w:rsidR="004B0033" w:rsidRPr="00D25652">
        <w:rPr>
          <w:lang w:val="fr-FR"/>
        </w:rPr>
        <w:t xml:space="preserve">R-5.1.5-004] </w:t>
      </w:r>
      <w:r w:rsidRPr="00D25652">
        <w:rPr>
          <w:lang w:val="fr-FR"/>
        </w:rPr>
        <w:t xml:space="preserve">Void </w:t>
      </w:r>
    </w:p>
    <w:p w14:paraId="0D901E72" w14:textId="77777777" w:rsidR="001B7FB7" w:rsidRPr="00D25652" w:rsidRDefault="001B7FB7" w:rsidP="001B7FB7">
      <w:pPr>
        <w:rPr>
          <w:lang w:val="fr-FR"/>
        </w:rPr>
      </w:pPr>
      <w:r w:rsidRPr="00D25652">
        <w:rPr>
          <w:lang w:val="fr-FR"/>
        </w:rPr>
        <w:t>[</w:t>
      </w:r>
      <w:r w:rsidR="004B0033" w:rsidRPr="00D25652">
        <w:rPr>
          <w:lang w:val="fr-FR"/>
        </w:rPr>
        <w:t xml:space="preserve">R-5.1.5-005] </w:t>
      </w:r>
      <w:r w:rsidRPr="00D25652">
        <w:rPr>
          <w:lang w:val="fr-FR"/>
        </w:rPr>
        <w:t xml:space="preserve">Void </w:t>
      </w:r>
    </w:p>
    <w:p w14:paraId="6CECB854" w14:textId="77777777" w:rsidR="001B7FB7" w:rsidRPr="005828DE" w:rsidRDefault="001B7FB7" w:rsidP="001B7FB7">
      <w:pPr>
        <w:rPr>
          <w:lang w:val="fr-FR"/>
        </w:rPr>
      </w:pPr>
      <w:r w:rsidRPr="005828DE">
        <w:rPr>
          <w:lang w:val="fr-FR"/>
        </w:rPr>
        <w:t>[</w:t>
      </w:r>
      <w:r w:rsidR="004B0033" w:rsidRPr="005828DE">
        <w:rPr>
          <w:lang w:val="fr-FR"/>
        </w:rPr>
        <w:t xml:space="preserve">R-5.1.5-006] </w:t>
      </w:r>
      <w:r w:rsidRPr="005828DE">
        <w:rPr>
          <w:lang w:val="fr-FR"/>
        </w:rPr>
        <w:t xml:space="preserve">Void </w:t>
      </w:r>
    </w:p>
    <w:p w14:paraId="50686234" w14:textId="77777777" w:rsidR="001B7FB7" w:rsidRPr="005828DE" w:rsidRDefault="001B7FB7" w:rsidP="001B7FB7">
      <w:pPr>
        <w:rPr>
          <w:lang w:val="fr-FR"/>
        </w:rPr>
      </w:pPr>
      <w:r w:rsidRPr="005828DE">
        <w:rPr>
          <w:lang w:val="fr-FR"/>
        </w:rPr>
        <w:t>[</w:t>
      </w:r>
      <w:r w:rsidR="004B0033" w:rsidRPr="005828DE">
        <w:rPr>
          <w:lang w:val="fr-FR"/>
        </w:rPr>
        <w:t xml:space="preserve">R-5.1.5-007] </w:t>
      </w:r>
      <w:r w:rsidRPr="005828DE">
        <w:rPr>
          <w:lang w:val="fr-FR"/>
        </w:rPr>
        <w:t xml:space="preserve">Void </w:t>
      </w:r>
    </w:p>
    <w:p w14:paraId="4F8C501D" w14:textId="77777777" w:rsidR="00AC2AF3" w:rsidRPr="00AC2AF3" w:rsidRDefault="001B7FB7" w:rsidP="00AC2AF3">
      <w:pPr>
        <w:rPr>
          <w:lang w:val="fr-FR"/>
        </w:rPr>
      </w:pPr>
      <w:r w:rsidRPr="00AC2AF3">
        <w:rPr>
          <w:lang w:val="fr-FR"/>
        </w:rPr>
        <w:t>[</w:t>
      </w:r>
      <w:r w:rsidR="004B0033" w:rsidRPr="00AC2AF3">
        <w:rPr>
          <w:lang w:val="fr-FR"/>
        </w:rPr>
        <w:t xml:space="preserve">R-5.1.5-008] </w:t>
      </w:r>
      <w:r w:rsidR="004602C6" w:rsidRPr="00AC2AF3">
        <w:rPr>
          <w:lang w:val="fr-FR"/>
        </w:rPr>
        <w:t xml:space="preserve">Void </w:t>
      </w:r>
    </w:p>
    <w:p w14:paraId="54EA3F9A" w14:textId="77777777" w:rsidR="00EA02EA" w:rsidRDefault="00EA02EA" w:rsidP="003B14EE">
      <w:pPr>
        <w:pStyle w:val="Heading3"/>
      </w:pPr>
      <w:bookmarkStart w:id="37" w:name="_Toc138428882"/>
      <w:r>
        <w:t>5.1.6</w:t>
      </w:r>
      <w:r>
        <w:tab/>
        <w:t>Group Call administration</w:t>
      </w:r>
      <w:bookmarkEnd w:id="37"/>
    </w:p>
    <w:p w14:paraId="3996D355" w14:textId="77777777" w:rsidR="00AC2AF3" w:rsidRPr="005828DE" w:rsidRDefault="004B0033" w:rsidP="00AC2AF3">
      <w:pPr>
        <w:rPr>
          <w:lang w:val="en-US"/>
        </w:rPr>
      </w:pPr>
      <w:r w:rsidRPr="005828DE">
        <w:rPr>
          <w:lang w:val="en-US"/>
        </w:rPr>
        <w:t xml:space="preserve">[R-5.1.6-001] </w:t>
      </w:r>
      <w:r w:rsidR="004602C6" w:rsidRPr="005828DE">
        <w:rPr>
          <w:lang w:val="en-US"/>
        </w:rPr>
        <w:t xml:space="preserve">Void </w:t>
      </w:r>
    </w:p>
    <w:p w14:paraId="6A363C4B" w14:textId="77777777" w:rsidR="00BF4009" w:rsidRDefault="00BF4009" w:rsidP="003B14EE">
      <w:pPr>
        <w:pStyle w:val="Heading3"/>
      </w:pPr>
      <w:bookmarkStart w:id="38" w:name="_Toc138428883"/>
      <w:r>
        <w:lastRenderedPageBreak/>
        <w:t>5.1.</w:t>
      </w:r>
      <w:r w:rsidR="005A206A">
        <w:t>7</w:t>
      </w:r>
      <w:r>
        <w:tab/>
        <w:t>Prioritization</w:t>
      </w:r>
      <w:bookmarkEnd w:id="38"/>
    </w:p>
    <w:p w14:paraId="3DB3EFF9" w14:textId="77777777" w:rsidR="001B7FB7" w:rsidRPr="005828DE" w:rsidRDefault="004B0033" w:rsidP="00AC2AF3">
      <w:pPr>
        <w:rPr>
          <w:lang w:val="en-US"/>
        </w:rPr>
      </w:pPr>
      <w:r w:rsidRPr="005828DE">
        <w:rPr>
          <w:lang w:val="en-US"/>
        </w:rPr>
        <w:t xml:space="preserve">[R-5.1.7-001] </w:t>
      </w:r>
      <w:r w:rsidR="001B7FB7" w:rsidRPr="005828DE">
        <w:rPr>
          <w:lang w:val="en-US"/>
        </w:rPr>
        <w:t xml:space="preserve">Void </w:t>
      </w:r>
    </w:p>
    <w:p w14:paraId="3B09FE6C" w14:textId="77777777" w:rsidR="00AC2AF3" w:rsidRDefault="001B7FB7" w:rsidP="00AC2AF3">
      <w:r>
        <w:t>[</w:t>
      </w:r>
      <w:r w:rsidR="004B0033">
        <w:t xml:space="preserve">R-5.1.7-002] </w:t>
      </w:r>
      <w:r w:rsidR="004602C6">
        <w:t xml:space="preserve">Void </w:t>
      </w:r>
    </w:p>
    <w:p w14:paraId="09723C58" w14:textId="77777777" w:rsidR="00E52789" w:rsidRDefault="00E52789" w:rsidP="00E52789">
      <w:pPr>
        <w:pStyle w:val="Heading3"/>
      </w:pPr>
      <w:bookmarkStart w:id="39" w:name="_Toc138428884"/>
      <w:r>
        <w:t>5.1.8</w:t>
      </w:r>
      <w:r>
        <w:tab/>
      </w:r>
      <w:r w:rsidRPr="00CE2733">
        <w:t>Charging requirements for MCPTT</w:t>
      </w:r>
      <w:bookmarkEnd w:id="39"/>
    </w:p>
    <w:p w14:paraId="7E81BDE7" w14:textId="77777777" w:rsidR="001B7FB7" w:rsidRPr="005828DE" w:rsidRDefault="00E52789" w:rsidP="00AC2AF3">
      <w:pPr>
        <w:rPr>
          <w:lang w:val="fr-FR"/>
        </w:rPr>
      </w:pPr>
      <w:r w:rsidRPr="005828DE">
        <w:rPr>
          <w:lang w:val="fr-FR"/>
        </w:rPr>
        <w:t xml:space="preserve">[R-5.1.8-001] </w:t>
      </w:r>
      <w:r w:rsidR="001B7FB7" w:rsidRPr="005828DE">
        <w:rPr>
          <w:lang w:val="fr-FR"/>
        </w:rPr>
        <w:t xml:space="preserve">Void </w:t>
      </w:r>
    </w:p>
    <w:p w14:paraId="525F4120" w14:textId="77777777" w:rsidR="001B7FB7" w:rsidRPr="005828DE" w:rsidRDefault="001B7FB7" w:rsidP="00AC2AF3">
      <w:pPr>
        <w:rPr>
          <w:lang w:val="fr-FR"/>
        </w:rPr>
      </w:pPr>
      <w:r w:rsidRPr="005828DE">
        <w:rPr>
          <w:lang w:val="fr-FR"/>
        </w:rPr>
        <w:t>[</w:t>
      </w:r>
      <w:r w:rsidR="00E52789" w:rsidRPr="005828DE">
        <w:rPr>
          <w:lang w:val="fr-FR"/>
        </w:rPr>
        <w:t xml:space="preserve">R-5.1.8-002] </w:t>
      </w:r>
      <w:r w:rsidRPr="005828DE">
        <w:rPr>
          <w:lang w:val="fr-FR"/>
        </w:rPr>
        <w:t xml:space="preserve">Void </w:t>
      </w:r>
    </w:p>
    <w:p w14:paraId="2B524C5B" w14:textId="77777777" w:rsidR="001B7FB7" w:rsidRPr="005828DE" w:rsidRDefault="001B7FB7" w:rsidP="00AC2AF3">
      <w:pPr>
        <w:rPr>
          <w:lang w:val="fr-FR"/>
        </w:rPr>
      </w:pPr>
      <w:r w:rsidRPr="005828DE">
        <w:rPr>
          <w:lang w:val="fr-FR"/>
        </w:rPr>
        <w:t>[</w:t>
      </w:r>
      <w:r w:rsidR="00E52789" w:rsidRPr="005828DE">
        <w:rPr>
          <w:lang w:val="fr-FR"/>
        </w:rPr>
        <w:t xml:space="preserve">R-5.1.8-003] </w:t>
      </w:r>
      <w:r w:rsidRPr="005828DE">
        <w:rPr>
          <w:lang w:val="fr-FR"/>
        </w:rPr>
        <w:t xml:space="preserve">Void </w:t>
      </w:r>
    </w:p>
    <w:p w14:paraId="0F480FD6" w14:textId="77777777" w:rsidR="001B7FB7" w:rsidRPr="005828DE" w:rsidRDefault="001B7FB7" w:rsidP="00AC2AF3">
      <w:pPr>
        <w:rPr>
          <w:lang w:val="fr-FR"/>
        </w:rPr>
      </w:pPr>
      <w:r w:rsidRPr="005828DE">
        <w:rPr>
          <w:lang w:val="fr-FR"/>
        </w:rPr>
        <w:t>[</w:t>
      </w:r>
      <w:r w:rsidR="00E52789" w:rsidRPr="005828DE">
        <w:rPr>
          <w:lang w:val="fr-FR"/>
        </w:rPr>
        <w:t xml:space="preserve">R-5.1.8-004] </w:t>
      </w:r>
      <w:r w:rsidRPr="005828DE">
        <w:rPr>
          <w:lang w:val="fr-FR"/>
        </w:rPr>
        <w:t xml:space="preserve">Void </w:t>
      </w:r>
    </w:p>
    <w:p w14:paraId="5A9430E0" w14:textId="77777777" w:rsidR="001B7FB7" w:rsidRPr="005828DE" w:rsidRDefault="001B7FB7" w:rsidP="00AC2AF3">
      <w:pPr>
        <w:rPr>
          <w:lang w:val="fr-FR"/>
        </w:rPr>
      </w:pPr>
      <w:r w:rsidRPr="005828DE">
        <w:rPr>
          <w:lang w:val="fr-FR"/>
        </w:rPr>
        <w:t>[</w:t>
      </w:r>
      <w:r w:rsidR="00E52789" w:rsidRPr="005828DE">
        <w:rPr>
          <w:lang w:val="fr-FR"/>
        </w:rPr>
        <w:t>R-5.1.8-005]</w:t>
      </w:r>
      <w:r w:rsidR="00B9210D">
        <w:rPr>
          <w:lang w:val="fr-FR"/>
        </w:rPr>
        <w:t xml:space="preserve"> </w:t>
      </w:r>
      <w:r w:rsidRPr="005828DE">
        <w:rPr>
          <w:lang w:val="fr-FR"/>
        </w:rPr>
        <w:t xml:space="preserve">Void </w:t>
      </w:r>
    </w:p>
    <w:p w14:paraId="0223DAB2" w14:textId="77777777" w:rsidR="001B7FB7" w:rsidRPr="005828DE" w:rsidRDefault="001B7FB7" w:rsidP="00AC2AF3">
      <w:pPr>
        <w:rPr>
          <w:lang w:val="fr-FR"/>
        </w:rPr>
      </w:pPr>
      <w:r w:rsidRPr="005828DE">
        <w:rPr>
          <w:lang w:val="fr-FR"/>
        </w:rPr>
        <w:t>[</w:t>
      </w:r>
      <w:r w:rsidR="00E52789" w:rsidRPr="005828DE">
        <w:rPr>
          <w:lang w:val="fr-FR"/>
        </w:rPr>
        <w:t xml:space="preserve">R-5.1.8-006] </w:t>
      </w:r>
      <w:r w:rsidRPr="005828DE">
        <w:rPr>
          <w:lang w:val="fr-FR"/>
        </w:rPr>
        <w:t xml:space="preserve">Void </w:t>
      </w:r>
    </w:p>
    <w:p w14:paraId="34897F8F" w14:textId="77777777" w:rsidR="001B7FB7" w:rsidRPr="005828DE" w:rsidRDefault="001B7FB7" w:rsidP="00AC2AF3">
      <w:pPr>
        <w:rPr>
          <w:lang w:val="fr-FR"/>
        </w:rPr>
      </w:pPr>
      <w:r w:rsidRPr="005828DE">
        <w:rPr>
          <w:lang w:val="fr-FR"/>
        </w:rPr>
        <w:t>[</w:t>
      </w:r>
      <w:r w:rsidR="00E52789" w:rsidRPr="005828DE">
        <w:rPr>
          <w:lang w:val="fr-FR"/>
        </w:rPr>
        <w:t xml:space="preserve">R-5.1.8-007] </w:t>
      </w:r>
      <w:r w:rsidRPr="005828DE">
        <w:rPr>
          <w:lang w:val="fr-FR"/>
        </w:rPr>
        <w:t xml:space="preserve">Void </w:t>
      </w:r>
    </w:p>
    <w:p w14:paraId="19EF60D4" w14:textId="77777777" w:rsidR="001B7FB7" w:rsidRPr="005828DE" w:rsidRDefault="001B7FB7" w:rsidP="00AC2AF3">
      <w:pPr>
        <w:rPr>
          <w:lang w:val="fr-FR"/>
        </w:rPr>
      </w:pPr>
      <w:r w:rsidRPr="005828DE">
        <w:rPr>
          <w:lang w:val="fr-FR"/>
        </w:rPr>
        <w:t>[</w:t>
      </w:r>
      <w:r w:rsidR="00E52789" w:rsidRPr="005828DE">
        <w:rPr>
          <w:lang w:val="fr-FR"/>
        </w:rPr>
        <w:t xml:space="preserve">R-5.1.8-008] </w:t>
      </w:r>
      <w:r w:rsidRPr="005828DE">
        <w:rPr>
          <w:lang w:val="fr-FR"/>
        </w:rPr>
        <w:t xml:space="preserve">Void </w:t>
      </w:r>
    </w:p>
    <w:p w14:paraId="0F626143" w14:textId="77777777" w:rsidR="001B7FB7" w:rsidRPr="005828DE" w:rsidRDefault="001B7FB7" w:rsidP="00AC2AF3">
      <w:pPr>
        <w:rPr>
          <w:lang w:val="fr-FR"/>
        </w:rPr>
      </w:pPr>
      <w:r w:rsidRPr="005828DE">
        <w:rPr>
          <w:lang w:val="fr-FR"/>
        </w:rPr>
        <w:t>[</w:t>
      </w:r>
      <w:r w:rsidR="00E52789" w:rsidRPr="005828DE">
        <w:rPr>
          <w:lang w:val="fr-FR"/>
        </w:rPr>
        <w:t xml:space="preserve">R-5.1.8-009] </w:t>
      </w:r>
      <w:r w:rsidRPr="005828DE">
        <w:rPr>
          <w:lang w:val="fr-FR"/>
        </w:rPr>
        <w:t xml:space="preserve">Void </w:t>
      </w:r>
    </w:p>
    <w:p w14:paraId="4C39FC50" w14:textId="77777777" w:rsidR="001B7FB7" w:rsidRDefault="001B7FB7" w:rsidP="00AC2AF3">
      <w:r w:rsidRPr="00AC2AF3">
        <w:t>[</w:t>
      </w:r>
      <w:r w:rsidR="00E52789">
        <w:t xml:space="preserve">R-5.1.8-010] </w:t>
      </w:r>
      <w:r>
        <w:t xml:space="preserve">Void </w:t>
      </w:r>
    </w:p>
    <w:p w14:paraId="67917302" w14:textId="77777777" w:rsidR="00AC2AF3" w:rsidRDefault="001B7FB7" w:rsidP="00AC2AF3">
      <w:r>
        <w:t>[</w:t>
      </w:r>
      <w:r w:rsidR="00E52789">
        <w:t xml:space="preserve">R-5.1.8-011] </w:t>
      </w:r>
      <w:r w:rsidR="004602C6">
        <w:t xml:space="preserve">Void </w:t>
      </w:r>
    </w:p>
    <w:p w14:paraId="51F60DC9" w14:textId="77777777" w:rsidR="0020118B" w:rsidRDefault="00EF5A33" w:rsidP="00022CD2">
      <w:pPr>
        <w:pStyle w:val="Heading2"/>
      </w:pPr>
      <w:bookmarkStart w:id="40" w:name="_Toc138428885"/>
      <w:r w:rsidRPr="00AE68BB">
        <w:t>5.2</w:t>
      </w:r>
      <w:r w:rsidRPr="00AE68BB">
        <w:tab/>
        <w:t>Broadcast Group</w:t>
      </w:r>
      <w:bookmarkEnd w:id="40"/>
    </w:p>
    <w:p w14:paraId="677BADBC" w14:textId="77777777" w:rsidR="002374BC" w:rsidRPr="002374BC" w:rsidRDefault="002374BC" w:rsidP="003B14EE">
      <w:pPr>
        <w:pStyle w:val="Heading3"/>
      </w:pPr>
      <w:bookmarkStart w:id="41" w:name="_Toc138428886"/>
      <w:r>
        <w:t>5.2.1</w:t>
      </w:r>
      <w:r>
        <w:tab/>
        <w:t>General Broadcast Group Call</w:t>
      </w:r>
      <w:bookmarkEnd w:id="41"/>
    </w:p>
    <w:p w14:paraId="0EC4FDB6" w14:textId="77777777" w:rsidR="001B7FB7" w:rsidRDefault="004B0033" w:rsidP="002374BC">
      <w:r>
        <w:t xml:space="preserve">[R-5.2.1-001] </w:t>
      </w:r>
      <w:r w:rsidR="001B7FB7">
        <w:t xml:space="preserve">Void </w:t>
      </w:r>
    </w:p>
    <w:p w14:paraId="3645DE9F" w14:textId="77777777" w:rsidR="002374BC" w:rsidRDefault="001B7FB7" w:rsidP="002374BC">
      <w:r>
        <w:t>[</w:t>
      </w:r>
      <w:r w:rsidR="004B0033">
        <w:t xml:space="preserve">R-5.2.1-002] </w:t>
      </w:r>
      <w:r w:rsidR="004602C6">
        <w:t>Void</w:t>
      </w:r>
    </w:p>
    <w:p w14:paraId="317A59BF" w14:textId="77777777" w:rsidR="002374BC" w:rsidRDefault="002374BC" w:rsidP="003B14EE">
      <w:pPr>
        <w:pStyle w:val="Heading3"/>
      </w:pPr>
      <w:bookmarkStart w:id="42" w:name="_Toc138428887"/>
      <w:r>
        <w:t>5.2.2</w:t>
      </w:r>
      <w:r>
        <w:tab/>
        <w:t>Group-Broadcast Group (e.g.</w:t>
      </w:r>
      <w:r w:rsidR="00405CBC">
        <w:t xml:space="preserve">, </w:t>
      </w:r>
      <w:r>
        <w:t>announcement group)</w:t>
      </w:r>
      <w:bookmarkEnd w:id="42"/>
    </w:p>
    <w:p w14:paraId="3DD1C203" w14:textId="77777777" w:rsidR="002374BC" w:rsidRPr="004602C6" w:rsidRDefault="004B0033" w:rsidP="002374BC">
      <w:pPr>
        <w:rPr>
          <w:lang w:val="fr-FR"/>
        </w:rPr>
      </w:pPr>
      <w:r w:rsidRPr="004602C6">
        <w:rPr>
          <w:lang w:val="fr-FR"/>
        </w:rPr>
        <w:t xml:space="preserve">[R-5.2.2-001] </w:t>
      </w:r>
      <w:r w:rsidR="004602C6" w:rsidRPr="00911775">
        <w:rPr>
          <w:lang w:val="fr-FR"/>
        </w:rPr>
        <w:t>Void</w:t>
      </w:r>
    </w:p>
    <w:p w14:paraId="330CCDD3" w14:textId="77777777" w:rsidR="002374BC" w:rsidRPr="004602C6" w:rsidRDefault="004B0033" w:rsidP="002374BC">
      <w:pPr>
        <w:rPr>
          <w:lang w:val="fr-FR"/>
        </w:rPr>
      </w:pPr>
      <w:r w:rsidRPr="004602C6">
        <w:rPr>
          <w:lang w:val="fr-FR"/>
        </w:rPr>
        <w:t xml:space="preserve">[R-5.2.2-002] </w:t>
      </w:r>
      <w:r w:rsidR="004602C6" w:rsidRPr="00911775">
        <w:rPr>
          <w:lang w:val="fr-FR"/>
        </w:rPr>
        <w:t>Void</w:t>
      </w:r>
    </w:p>
    <w:p w14:paraId="0D40DE3D" w14:textId="77777777" w:rsidR="002374BC" w:rsidRPr="004602C6" w:rsidRDefault="004B0033" w:rsidP="002374BC">
      <w:pPr>
        <w:rPr>
          <w:lang w:val="fr-FR"/>
        </w:rPr>
      </w:pPr>
      <w:r w:rsidRPr="004602C6">
        <w:rPr>
          <w:lang w:val="fr-FR"/>
        </w:rPr>
        <w:t xml:space="preserve">[R-5.2.2-003] </w:t>
      </w:r>
      <w:r w:rsidR="004602C6" w:rsidRPr="00911775">
        <w:rPr>
          <w:lang w:val="fr-FR"/>
        </w:rPr>
        <w:t>Void</w:t>
      </w:r>
    </w:p>
    <w:p w14:paraId="0C9A81AF" w14:textId="77777777" w:rsidR="002374BC" w:rsidRDefault="004B0033" w:rsidP="002374BC">
      <w:r>
        <w:t xml:space="preserve">[R-5.2.2-004] </w:t>
      </w:r>
      <w:r w:rsidR="004602C6">
        <w:t>Void</w:t>
      </w:r>
    </w:p>
    <w:p w14:paraId="1E6DE0E8" w14:textId="77777777" w:rsidR="002374BC" w:rsidRDefault="002374BC" w:rsidP="003B14EE">
      <w:pPr>
        <w:pStyle w:val="Heading3"/>
      </w:pPr>
      <w:bookmarkStart w:id="43" w:name="_Toc138428888"/>
      <w:r>
        <w:t>5.2.3</w:t>
      </w:r>
      <w:r>
        <w:tab/>
        <w:t>User-Broadcast Group (e.g.</w:t>
      </w:r>
      <w:r w:rsidR="00405CBC">
        <w:t xml:space="preserve">, </w:t>
      </w:r>
      <w:r>
        <w:t>System Call)</w:t>
      </w:r>
      <w:bookmarkEnd w:id="43"/>
    </w:p>
    <w:p w14:paraId="7859DEF2" w14:textId="77777777" w:rsidR="002374BC" w:rsidRDefault="004B0033" w:rsidP="002374BC">
      <w:r>
        <w:t xml:space="preserve">[R-5.2.3-001] </w:t>
      </w:r>
      <w:r w:rsidR="004602C6">
        <w:t>Void</w:t>
      </w:r>
    </w:p>
    <w:p w14:paraId="2ACAF2BC" w14:textId="77777777" w:rsidR="002374BC" w:rsidRPr="00AE68BB" w:rsidRDefault="004B0033" w:rsidP="002374BC">
      <w:r>
        <w:t xml:space="preserve">[R-5.2.3-002] </w:t>
      </w:r>
      <w:r w:rsidR="004602C6">
        <w:t>Void</w:t>
      </w:r>
    </w:p>
    <w:p w14:paraId="46CEE3D9" w14:textId="77777777" w:rsidR="00EF5A33" w:rsidRPr="00AE68BB" w:rsidRDefault="00255657" w:rsidP="00022CD2">
      <w:pPr>
        <w:pStyle w:val="Heading2"/>
      </w:pPr>
      <w:bookmarkStart w:id="44" w:name="_Toc138428889"/>
      <w:r w:rsidRPr="00AE68BB">
        <w:t>5.3</w:t>
      </w:r>
      <w:r w:rsidRPr="00AE68BB">
        <w:tab/>
        <w:t xml:space="preserve">Late </w:t>
      </w:r>
      <w:r w:rsidR="000234D2">
        <w:t>c</w:t>
      </w:r>
      <w:r w:rsidRPr="00AE68BB">
        <w:t xml:space="preserve">all </w:t>
      </w:r>
      <w:r w:rsidR="000234D2">
        <w:t>e</w:t>
      </w:r>
      <w:r w:rsidRPr="00AE68BB">
        <w:t>ntry</w:t>
      </w:r>
      <w:bookmarkEnd w:id="44"/>
    </w:p>
    <w:p w14:paraId="0A07D59A" w14:textId="77777777" w:rsidR="001B7FB7" w:rsidRDefault="004B0033" w:rsidP="005B7040">
      <w:pPr>
        <w:rPr>
          <w:lang w:val="fr-FR"/>
        </w:rPr>
      </w:pPr>
      <w:r w:rsidRPr="001B7FB7">
        <w:rPr>
          <w:lang w:val="fr-FR"/>
        </w:rPr>
        <w:t xml:space="preserve">[R-5.3-001] </w:t>
      </w:r>
      <w:r w:rsidR="001B7FB7">
        <w:rPr>
          <w:lang w:val="fr-FR"/>
        </w:rPr>
        <w:t xml:space="preserve">Void </w:t>
      </w:r>
    </w:p>
    <w:p w14:paraId="699A1949" w14:textId="77777777" w:rsidR="005B7040" w:rsidRPr="001B7FB7" w:rsidRDefault="001B7FB7" w:rsidP="005B7040">
      <w:pPr>
        <w:rPr>
          <w:lang w:val="fr-FR"/>
        </w:rPr>
      </w:pPr>
      <w:r>
        <w:rPr>
          <w:lang w:val="fr-FR"/>
        </w:rPr>
        <w:t>[</w:t>
      </w:r>
      <w:r w:rsidR="004B0033" w:rsidRPr="001B7FB7">
        <w:rPr>
          <w:lang w:val="fr-FR"/>
        </w:rPr>
        <w:t xml:space="preserve">R-5.3-002] </w:t>
      </w:r>
      <w:r w:rsidR="004602C6" w:rsidRPr="001B7FB7">
        <w:rPr>
          <w:lang w:val="fr-FR"/>
        </w:rPr>
        <w:t xml:space="preserve">Void </w:t>
      </w:r>
      <w:r w:rsidR="005B7040" w:rsidRPr="001B7FB7">
        <w:rPr>
          <w:lang w:val="fr-FR"/>
        </w:rPr>
        <w:t>.</w:t>
      </w:r>
    </w:p>
    <w:p w14:paraId="57C8E307" w14:textId="77777777" w:rsidR="001B7FB7" w:rsidRDefault="004B0033" w:rsidP="005B7040">
      <w:pPr>
        <w:rPr>
          <w:lang w:val="fr-FR"/>
        </w:rPr>
      </w:pPr>
      <w:r w:rsidRPr="001B7FB7">
        <w:rPr>
          <w:lang w:val="fr-FR"/>
        </w:rPr>
        <w:t xml:space="preserve">[R-5.3-003] </w:t>
      </w:r>
      <w:r w:rsidR="001B7FB7">
        <w:rPr>
          <w:lang w:val="fr-FR"/>
        </w:rPr>
        <w:t xml:space="preserve">Void </w:t>
      </w:r>
    </w:p>
    <w:p w14:paraId="50BA77C2" w14:textId="77777777" w:rsidR="005B7040" w:rsidRPr="001B7FB7" w:rsidRDefault="001B7FB7" w:rsidP="005B7040">
      <w:pPr>
        <w:rPr>
          <w:lang w:val="en-US"/>
        </w:rPr>
      </w:pPr>
      <w:r w:rsidRPr="001B7FB7">
        <w:rPr>
          <w:lang w:val="en-US"/>
        </w:rPr>
        <w:lastRenderedPageBreak/>
        <w:t>[</w:t>
      </w:r>
      <w:r w:rsidR="004B0033" w:rsidRPr="001B7FB7">
        <w:rPr>
          <w:lang w:val="en-US"/>
        </w:rPr>
        <w:t xml:space="preserve">R-5.3-004] </w:t>
      </w:r>
      <w:r w:rsidR="004602C6" w:rsidRPr="001B7FB7">
        <w:rPr>
          <w:lang w:val="en-US"/>
        </w:rPr>
        <w:t xml:space="preserve">Void </w:t>
      </w:r>
      <w:r w:rsidR="005B7040" w:rsidRPr="001B7FB7">
        <w:rPr>
          <w:lang w:val="en-US"/>
        </w:rPr>
        <w:t>.</w:t>
      </w:r>
    </w:p>
    <w:p w14:paraId="1C911CC1" w14:textId="77777777" w:rsidR="003B4497" w:rsidRPr="00D25652" w:rsidRDefault="004B0033" w:rsidP="003B4497">
      <w:pPr>
        <w:rPr>
          <w:lang w:val="en-US"/>
        </w:rPr>
      </w:pPr>
      <w:r w:rsidRPr="00D25652">
        <w:rPr>
          <w:lang w:val="en-US"/>
        </w:rPr>
        <w:t xml:space="preserve">[R-5.3-005] </w:t>
      </w:r>
      <w:r w:rsidR="004602C6" w:rsidRPr="00D25652">
        <w:rPr>
          <w:lang w:val="en-US"/>
        </w:rPr>
        <w:t xml:space="preserve">Void </w:t>
      </w:r>
    </w:p>
    <w:p w14:paraId="0608D256" w14:textId="77777777" w:rsidR="00E00066" w:rsidRPr="00AE68BB" w:rsidRDefault="00E00066" w:rsidP="00E00066">
      <w:pPr>
        <w:pStyle w:val="Heading2"/>
      </w:pPr>
      <w:bookmarkStart w:id="45" w:name="_Toc138428890"/>
      <w:r w:rsidRPr="00AE68BB">
        <w:t>5.</w:t>
      </w:r>
      <w:r w:rsidR="00215F09" w:rsidRPr="00AE68BB">
        <w:t>4</w:t>
      </w:r>
      <w:r w:rsidRPr="00AE68BB">
        <w:tab/>
        <w:t xml:space="preserve">Dynamic </w:t>
      </w:r>
      <w:r w:rsidR="003B6421">
        <w:t>g</w:t>
      </w:r>
      <w:r w:rsidRPr="00AE68BB">
        <w:t xml:space="preserve">roup </w:t>
      </w:r>
      <w:r w:rsidR="003B6421">
        <w:t>m</w:t>
      </w:r>
      <w:r w:rsidRPr="00AE68BB">
        <w:t>anagement (</w:t>
      </w:r>
      <w:r w:rsidR="009306A5" w:rsidRPr="00AE68BB">
        <w:t>i.e.</w:t>
      </w:r>
      <w:r w:rsidR="00764954">
        <w:t>,</w:t>
      </w:r>
      <w:r w:rsidRPr="00AE68BB">
        <w:t xml:space="preserve"> </w:t>
      </w:r>
      <w:r w:rsidR="003B6421">
        <w:t>d</w:t>
      </w:r>
      <w:r w:rsidRPr="00AE68BB">
        <w:t xml:space="preserve">ynamic </w:t>
      </w:r>
      <w:r w:rsidR="003B6421">
        <w:t>r</w:t>
      </w:r>
      <w:r w:rsidRPr="00AE68BB">
        <w:t>egrouping)</w:t>
      </w:r>
      <w:bookmarkEnd w:id="45"/>
    </w:p>
    <w:p w14:paraId="1B79E5E4" w14:textId="77777777" w:rsidR="00237F89" w:rsidRPr="00AE68BB" w:rsidRDefault="00E24119" w:rsidP="003B14EE">
      <w:pPr>
        <w:pStyle w:val="NO"/>
      </w:pPr>
      <w:r>
        <w:t>NOTE:</w:t>
      </w:r>
      <w:r w:rsidR="00237F89">
        <w:tab/>
        <w:t>No common on-network and off-network dynamic group management requirements have been identified.</w:t>
      </w:r>
    </w:p>
    <w:p w14:paraId="2E751B98" w14:textId="77777777" w:rsidR="00255657" w:rsidRPr="00AE68BB" w:rsidRDefault="00A76B05" w:rsidP="00022CD2">
      <w:pPr>
        <w:pStyle w:val="Heading2"/>
      </w:pPr>
      <w:bookmarkStart w:id="46" w:name="_Toc138428891"/>
      <w:r w:rsidRPr="00AE68BB">
        <w:t>5.</w:t>
      </w:r>
      <w:r w:rsidR="00215F09" w:rsidRPr="00AE68BB">
        <w:t>5</w:t>
      </w:r>
      <w:r w:rsidRPr="00AE68BB">
        <w:tab/>
      </w:r>
      <w:r w:rsidR="00FA67AC" w:rsidRPr="00AE68BB">
        <w:t xml:space="preserve">Receiving from </w:t>
      </w:r>
      <w:r w:rsidR="003B6421">
        <w:t>m</w:t>
      </w:r>
      <w:r w:rsidR="00FA67AC" w:rsidRPr="00AE68BB">
        <w:t xml:space="preserve">ultiple MCPTT </w:t>
      </w:r>
      <w:r w:rsidR="005128DA">
        <w:t>call</w:t>
      </w:r>
      <w:r w:rsidR="005128DA" w:rsidRPr="00AE68BB">
        <w:t>s</w:t>
      </w:r>
      <w:bookmarkEnd w:id="46"/>
    </w:p>
    <w:p w14:paraId="5DB05FCC" w14:textId="77777777" w:rsidR="005128DA" w:rsidRDefault="005128DA" w:rsidP="003B14EE">
      <w:pPr>
        <w:pStyle w:val="Heading3"/>
      </w:pPr>
      <w:bookmarkStart w:id="47" w:name="_Toc138428892"/>
      <w:r>
        <w:t>5.5.1</w:t>
      </w:r>
      <w:r>
        <w:tab/>
        <w:t>Overview</w:t>
      </w:r>
      <w:bookmarkEnd w:id="47"/>
    </w:p>
    <w:p w14:paraId="5257FD2F" w14:textId="77777777" w:rsidR="005128DA" w:rsidRDefault="005128DA" w:rsidP="005128DA">
      <w:r>
        <w:t xml:space="preserve">MCPTT Users receive call traffic of their affiliated MCPTT Groups. This multiple receiving, called monitoring by some organizations, provides MCPTT Users current information about police, fire or </w:t>
      </w:r>
      <w:r w:rsidR="00D14BD5">
        <w:t xml:space="preserve">critical </w:t>
      </w:r>
      <w:r>
        <w:t>medical events that are occurring within their jurisdictions. This is useful for dispatchers or those that might not be the primary support for that event at that moment. The information gained by monitoring might be useful for the dispatcher to determine any actions to take or be useful later if the MCPTT User is deployed to provide additional support for that event. The MCPTT User might be assigned to support the activities of more than one MCPTT Group on the same shift. This means that the MCPTT User receives multiple MCPTT Groups.</w:t>
      </w:r>
    </w:p>
    <w:p w14:paraId="1498D961" w14:textId="77777777" w:rsidR="005128DA" w:rsidRDefault="005128DA" w:rsidP="005128DA">
      <w:r>
        <w:t>An MCPTT User with limited speaker resources (e.g., a handheld UE) might find that playing out concurrent received audio from multiple active MCPTT Groups becomes confusing and could also cause undesired voice distortion for the receiving user. During periods of time when the MCPTT User is receiving audio from multiple MCPTT Groups, which MCPTT Group</w:t>
      </w:r>
      <w:r w:rsidR="003F1181">
        <w:t>'</w:t>
      </w:r>
      <w:r>
        <w:t>s audio is presented to the MCPTT User is determined by the MCPTT User</w:t>
      </w:r>
      <w:r w:rsidR="003F1181">
        <w:t>'</w:t>
      </w:r>
      <w:r>
        <w:t>s choice, the priority associated with the talker of the Selected MCPTT Group(s), other considerations or combinations of these. The MCPTT UE is aware of all the active groups to which the MCPTT User has affiliated or selected and the identity of the other active receiving groups is available for display on the MCPTT UE. When the receive activity from the Selected MCPTT Group stops, the MCPTT UE might present the audio from the next group per the MCPTT User</w:t>
      </w:r>
      <w:r w:rsidR="003F1181">
        <w:t>'</w:t>
      </w:r>
      <w:r>
        <w:t>s choice or by other means.</w:t>
      </w:r>
    </w:p>
    <w:p w14:paraId="46D827E5" w14:textId="77777777" w:rsidR="005128DA" w:rsidRDefault="005128DA" w:rsidP="005128DA">
      <w:r>
        <w:t>If none of the multiple groups to which the MCPTT User has affiliated or selected is active, the MCPTT UE would continue to monitor for activity by any of the mult</w:t>
      </w:r>
      <w:r w:rsidR="00F05CBB">
        <w:t>iple affiliated or S</w:t>
      </w:r>
      <w:r>
        <w:t xml:space="preserve">elected MCPTT Groups. Monitoring for activity of multiple MCPTT </w:t>
      </w:r>
      <w:r w:rsidR="000966DA">
        <w:t>G</w:t>
      </w:r>
      <w:r>
        <w:t>roups is also known as scanning and the list of the multiple groups is also known as a scan list.</w:t>
      </w:r>
    </w:p>
    <w:p w14:paraId="6D7F44DF" w14:textId="77777777" w:rsidR="005128DA" w:rsidRDefault="005128DA" w:rsidP="003B14EE">
      <w:pPr>
        <w:pStyle w:val="Heading3"/>
      </w:pPr>
      <w:bookmarkStart w:id="48" w:name="_Toc138428893"/>
      <w:r>
        <w:t>5.5.2</w:t>
      </w:r>
      <w:r>
        <w:tab/>
        <w:t>Requirements</w:t>
      </w:r>
      <w:bookmarkEnd w:id="48"/>
    </w:p>
    <w:p w14:paraId="46820032" w14:textId="77777777" w:rsidR="004C6B78" w:rsidRDefault="004B0033" w:rsidP="004F41CD">
      <w:r>
        <w:t>[R-5.5.2-001]</w:t>
      </w:r>
      <w:r w:rsidR="00D14BD5">
        <w:t xml:space="preserve"> Void</w:t>
      </w:r>
    </w:p>
    <w:p w14:paraId="044E4846" w14:textId="77777777" w:rsidR="004C6B78" w:rsidRDefault="004B0033" w:rsidP="004F41CD">
      <w:r>
        <w:t>[R-5.5.2-002]</w:t>
      </w:r>
      <w:r w:rsidR="00D14BD5">
        <w:t xml:space="preserve"> Void</w:t>
      </w:r>
    </w:p>
    <w:p w14:paraId="4A374B31" w14:textId="77777777" w:rsidR="004C6B78" w:rsidRDefault="004B0033" w:rsidP="004F41CD">
      <w:r>
        <w:t>[R-5.5.2-003]</w:t>
      </w:r>
      <w:r w:rsidR="00D14BD5">
        <w:t xml:space="preserve"> Void</w:t>
      </w:r>
    </w:p>
    <w:p w14:paraId="464C859F" w14:textId="77777777" w:rsidR="001B7FB7" w:rsidRDefault="004B0033" w:rsidP="00CC12D8">
      <w:r>
        <w:t xml:space="preserve">[R-5.5.2-004] </w:t>
      </w:r>
      <w:r w:rsidR="001B7FB7">
        <w:t xml:space="preserve">Void </w:t>
      </w:r>
    </w:p>
    <w:p w14:paraId="00AEF10B" w14:textId="77777777" w:rsidR="001B7FB7" w:rsidRDefault="001B7FB7" w:rsidP="00CC12D8">
      <w:r>
        <w:t>[</w:t>
      </w:r>
      <w:r w:rsidR="004B0033">
        <w:t xml:space="preserve">R-5.5.2-005] </w:t>
      </w:r>
      <w:r>
        <w:t xml:space="preserve">Void </w:t>
      </w:r>
    </w:p>
    <w:p w14:paraId="5261E306" w14:textId="77777777" w:rsidR="00CC12D8" w:rsidRPr="00AE68BB" w:rsidRDefault="001B7FB7" w:rsidP="00CC12D8">
      <w:r>
        <w:t>[</w:t>
      </w:r>
      <w:r w:rsidR="004B0033">
        <w:t xml:space="preserve">R-5.5.2-006] </w:t>
      </w:r>
      <w:r w:rsidR="00920AE5" w:rsidRPr="00AE68BB">
        <w:t xml:space="preserve">The </w:t>
      </w:r>
      <w:r w:rsidR="000966DA">
        <w:t>MCPTT Service</w:t>
      </w:r>
      <w:r w:rsidR="00920AE5" w:rsidRPr="00AE68BB">
        <w:t xml:space="preserve"> shall provide a mechanism for an MCPTT Administrator to limit the total number (N5) of MCPTT Group transmissions that a</w:t>
      </w:r>
      <w:r w:rsidR="005A52E0">
        <w:t>n MCPTT</w:t>
      </w:r>
      <w:r w:rsidR="00920AE5" w:rsidRPr="00AE68BB">
        <w:t xml:space="preserve"> UE simultaneously receive</w:t>
      </w:r>
      <w:r w:rsidR="004C3EEE">
        <w:t>s</w:t>
      </w:r>
      <w:r w:rsidR="00F11964" w:rsidRPr="00F11964">
        <w:t xml:space="preserve"> in one MCPTT Group call in case of override</w:t>
      </w:r>
      <w:r w:rsidR="00920AE5" w:rsidRPr="00AE68BB">
        <w:t>.</w:t>
      </w:r>
    </w:p>
    <w:p w14:paraId="104F4795" w14:textId="77777777" w:rsidR="000824C6" w:rsidRPr="00AE68BB" w:rsidRDefault="004B0033" w:rsidP="00CC12D8">
      <w:r>
        <w:t xml:space="preserve">[R-5.5.2-007] </w:t>
      </w:r>
      <w:r w:rsidR="000824C6" w:rsidRPr="00AE68BB">
        <w:t xml:space="preserve">The </w:t>
      </w:r>
      <w:r w:rsidR="000966DA">
        <w:t>MCPTT Service</w:t>
      </w:r>
      <w:r w:rsidR="000824C6" w:rsidRPr="00AE68BB">
        <w:t xml:space="preserve"> shall provide a mechanism for an MCPTT Administrator to limit the total number (N10) of MCPTT Private Calls</w:t>
      </w:r>
      <w:r w:rsidR="00D15B1E">
        <w:t xml:space="preserve"> (with Floor control)</w:t>
      </w:r>
      <w:r w:rsidR="000824C6" w:rsidRPr="00AE68BB">
        <w:t xml:space="preserve"> in which a</w:t>
      </w:r>
      <w:r w:rsidR="005A52E0">
        <w:t>n MCPTT</w:t>
      </w:r>
      <w:r w:rsidR="000824C6" w:rsidRPr="00AE68BB">
        <w:t xml:space="preserve"> UE simultaneously participates.</w:t>
      </w:r>
    </w:p>
    <w:p w14:paraId="4C79DB5F" w14:textId="77777777" w:rsidR="001B7FB7" w:rsidRDefault="004B0033" w:rsidP="00CC12D8">
      <w:r>
        <w:t xml:space="preserve">[R-5.5.2-008] </w:t>
      </w:r>
      <w:r w:rsidR="001B7FB7">
        <w:t xml:space="preserve">Void </w:t>
      </w:r>
    </w:p>
    <w:p w14:paraId="79E1A6D9" w14:textId="77777777" w:rsidR="00CC12D8" w:rsidRPr="00AE68BB" w:rsidRDefault="001B7FB7" w:rsidP="00CC12D8">
      <w:r>
        <w:t>[</w:t>
      </w:r>
      <w:r w:rsidR="004B0033">
        <w:t xml:space="preserve">R-5.5.2-009] </w:t>
      </w:r>
      <w:r w:rsidR="00CC12D8" w:rsidRPr="00AE68BB">
        <w:t xml:space="preserve">The </w:t>
      </w:r>
      <w:r w:rsidR="000966DA">
        <w:t>MCPTT Service</w:t>
      </w:r>
      <w:r w:rsidR="00CC12D8" w:rsidRPr="00AE68BB">
        <w:t xml:space="preserve"> shall provide a mechanism for an MCPTT Administrator to limit the total number (N7) of MCPTT Group transmissions that an MCPTT User simultaneously receive</w:t>
      </w:r>
      <w:r w:rsidR="004C3EEE">
        <w:t>s</w:t>
      </w:r>
      <w:r w:rsidR="00F11964" w:rsidRPr="00F11964">
        <w:t xml:space="preserve"> in one MCPTT Group call in case of override</w:t>
      </w:r>
      <w:r w:rsidR="00CC12D8" w:rsidRPr="00AE68BB">
        <w:t>.</w:t>
      </w:r>
    </w:p>
    <w:p w14:paraId="60CABCC7" w14:textId="77777777" w:rsidR="001B7FB7" w:rsidRDefault="004B0033" w:rsidP="000B2F26">
      <w:pPr>
        <w:rPr>
          <w:lang w:val="fr-FR"/>
        </w:rPr>
      </w:pPr>
      <w:r w:rsidRPr="001B7FB7">
        <w:rPr>
          <w:lang w:val="fr-FR"/>
        </w:rPr>
        <w:t xml:space="preserve">[R-5.5.2-010] </w:t>
      </w:r>
      <w:r w:rsidR="001B7FB7">
        <w:rPr>
          <w:lang w:val="fr-FR"/>
        </w:rPr>
        <w:t xml:space="preserve">Void </w:t>
      </w:r>
    </w:p>
    <w:p w14:paraId="5CB91880" w14:textId="77777777" w:rsidR="001B7FB7" w:rsidRDefault="001B7FB7" w:rsidP="000B2F26">
      <w:pPr>
        <w:rPr>
          <w:lang w:val="fr-FR"/>
        </w:rPr>
      </w:pPr>
      <w:r>
        <w:rPr>
          <w:lang w:val="fr-FR"/>
        </w:rPr>
        <w:lastRenderedPageBreak/>
        <w:t>[</w:t>
      </w:r>
      <w:r w:rsidR="004B0033" w:rsidRPr="001B7FB7">
        <w:rPr>
          <w:lang w:val="fr-FR"/>
        </w:rPr>
        <w:t xml:space="preserve">R-5.5.2-011] </w:t>
      </w:r>
      <w:r>
        <w:rPr>
          <w:lang w:val="fr-FR"/>
        </w:rPr>
        <w:t xml:space="preserve">Void </w:t>
      </w:r>
    </w:p>
    <w:p w14:paraId="43EDCA28" w14:textId="77777777" w:rsidR="001B7FB7" w:rsidRDefault="001B7FB7" w:rsidP="000B2F26">
      <w:pPr>
        <w:rPr>
          <w:lang w:val="fr-FR"/>
        </w:rPr>
      </w:pPr>
      <w:r>
        <w:rPr>
          <w:lang w:val="fr-FR"/>
        </w:rPr>
        <w:t>[</w:t>
      </w:r>
      <w:r w:rsidR="004B0033" w:rsidRPr="001B7FB7">
        <w:rPr>
          <w:lang w:val="fr-FR"/>
        </w:rPr>
        <w:t xml:space="preserve">R-5.5.2-012] </w:t>
      </w:r>
      <w:r>
        <w:rPr>
          <w:lang w:val="fr-FR"/>
        </w:rPr>
        <w:t xml:space="preserve">Void </w:t>
      </w:r>
    </w:p>
    <w:p w14:paraId="14712A57" w14:textId="77777777" w:rsidR="000B2F26" w:rsidRPr="001B7FB7" w:rsidRDefault="001B7FB7" w:rsidP="000B2F26">
      <w:pPr>
        <w:rPr>
          <w:lang w:val="en-US"/>
        </w:rPr>
      </w:pPr>
      <w:r w:rsidRPr="001B7FB7">
        <w:rPr>
          <w:lang w:val="en-US"/>
        </w:rPr>
        <w:t>[</w:t>
      </w:r>
      <w:r w:rsidR="004B0033" w:rsidRPr="001B7FB7">
        <w:rPr>
          <w:lang w:val="en-US"/>
        </w:rPr>
        <w:t xml:space="preserve">R-5.5.2-013] </w:t>
      </w:r>
      <w:r w:rsidR="004602C6" w:rsidRPr="001B7FB7">
        <w:rPr>
          <w:lang w:val="en-US"/>
        </w:rPr>
        <w:t>Void</w:t>
      </w:r>
    </w:p>
    <w:p w14:paraId="5471FBDC" w14:textId="77777777" w:rsidR="00814E55" w:rsidRPr="00AE68BB" w:rsidRDefault="00814E55" w:rsidP="002A0777">
      <w:pPr>
        <w:pStyle w:val="Heading2"/>
      </w:pPr>
      <w:bookmarkStart w:id="49" w:name="_Toc138428894"/>
      <w:r w:rsidRPr="00AE68BB">
        <w:t>5.</w:t>
      </w:r>
      <w:r w:rsidR="00215F09" w:rsidRPr="00AE68BB">
        <w:t>6</w:t>
      </w:r>
      <w:r w:rsidRPr="00AE68BB">
        <w:tab/>
        <w:t>Private Call</w:t>
      </w:r>
      <w:bookmarkEnd w:id="49"/>
    </w:p>
    <w:p w14:paraId="33D7FFDD" w14:textId="77777777" w:rsidR="00A160A3" w:rsidRPr="00AE68BB" w:rsidRDefault="00A160A3" w:rsidP="00ED5BF0">
      <w:pPr>
        <w:pStyle w:val="Heading3"/>
      </w:pPr>
      <w:bookmarkStart w:id="50" w:name="_Toc138428895"/>
      <w:r w:rsidRPr="00AE68BB">
        <w:t>5.</w:t>
      </w:r>
      <w:r w:rsidR="00215F09" w:rsidRPr="00AE68BB">
        <w:t>6</w:t>
      </w:r>
      <w:r w:rsidRPr="00AE68BB">
        <w:t>.1</w:t>
      </w:r>
      <w:r w:rsidRPr="00AE68BB">
        <w:tab/>
        <w:t xml:space="preserve">Private Call </w:t>
      </w:r>
      <w:r w:rsidR="003B6421">
        <w:t>o</w:t>
      </w:r>
      <w:r w:rsidRPr="00AE68BB">
        <w:t>verview</w:t>
      </w:r>
      <w:bookmarkEnd w:id="50"/>
    </w:p>
    <w:p w14:paraId="007F8C11" w14:textId="77777777" w:rsidR="00A160A3" w:rsidRPr="00AE68BB" w:rsidRDefault="00A160A3" w:rsidP="00A160A3">
      <w:r w:rsidRPr="00AE68BB">
        <w:t>Private Calls allow two MCPTT Users to communicate directly with each other without the use of MCPTT Groups.</w:t>
      </w:r>
      <w:r w:rsidR="00907454" w:rsidRPr="00AE68BB">
        <w:t xml:space="preserve"> </w:t>
      </w:r>
      <w:r w:rsidRPr="00AE68BB">
        <w:t>They leverage many of the functions and features of MCPTT Group Calls, such as MCPTT User identity and alias information, location information, encryption, privacy, priority, and administrative control.</w:t>
      </w:r>
      <w:r w:rsidR="00AA4A3E" w:rsidRPr="00AA4A3E">
        <w:t xml:space="preserve"> Private Calls can use Floor control or not (i.e., be full voice duplex calls between users), though Private Calls without Floor control are only supported on</w:t>
      </w:r>
      <w:r w:rsidR="00DF1658">
        <w:t xml:space="preserve"> the </w:t>
      </w:r>
      <w:r w:rsidR="00AA4A3E" w:rsidRPr="00AA4A3E">
        <w:t>network.</w:t>
      </w:r>
    </w:p>
    <w:p w14:paraId="382D264B" w14:textId="77777777" w:rsidR="00C51A4B" w:rsidRDefault="00A03A2C" w:rsidP="00276093">
      <w:r>
        <w:t>T</w:t>
      </w:r>
      <w:r w:rsidR="00C51A4B" w:rsidRPr="00C51A4B">
        <w:t xml:space="preserve">wo </w:t>
      </w:r>
      <w:r>
        <w:t>commencement modes of</w:t>
      </w:r>
      <w:r w:rsidR="00C51A4B" w:rsidRPr="00C51A4B">
        <w:t xml:space="preserve"> Private Calls are supported: Manual Commencement Private Call and Automatic Commencement Private Call. The two commencement modes can be used in conjunction with Private Ca</w:t>
      </w:r>
      <w:r w:rsidR="004C6B78">
        <w:t>lls with/without Floor control</w:t>
      </w:r>
      <w:r w:rsidR="00C51A4B" w:rsidRPr="00C51A4B">
        <w:t>.</w:t>
      </w:r>
    </w:p>
    <w:p w14:paraId="3722D4FA" w14:textId="77777777" w:rsidR="00A160A3" w:rsidRPr="00AE68BB" w:rsidRDefault="00A160A3" w:rsidP="00ED5BF0">
      <w:r w:rsidRPr="00AE68BB">
        <w:t>Manual Commencement Private Calls mimic a telephone conversation where the called party receives a notification that they are being requested to join a Private Call, and the called party may accept, reject, or ignore the call request.</w:t>
      </w:r>
      <w:r w:rsidR="00907454" w:rsidRPr="00AE68BB">
        <w:t xml:space="preserve"> </w:t>
      </w:r>
      <w:r w:rsidRPr="00AE68BB">
        <w:t xml:space="preserve">Once the call setup is accepted, the </w:t>
      </w:r>
      <w:r w:rsidR="00A868C0">
        <w:t>P</w:t>
      </w:r>
      <w:r w:rsidRPr="00AE68BB">
        <w:t xml:space="preserve">rivate </w:t>
      </w:r>
      <w:r w:rsidR="00A868C0">
        <w:t>C</w:t>
      </w:r>
      <w:r w:rsidRPr="00AE68BB">
        <w:t xml:space="preserve">all is established and both </w:t>
      </w:r>
      <w:r w:rsidR="00DA2146">
        <w:t>P</w:t>
      </w:r>
      <w:r w:rsidRPr="00AE68BB">
        <w:t>articipants may communicate with each other.</w:t>
      </w:r>
    </w:p>
    <w:p w14:paraId="4E5155EF" w14:textId="77777777" w:rsidR="00A160A3" w:rsidRDefault="00A160A3" w:rsidP="00ED5BF0">
      <w:r w:rsidRPr="00AE68BB">
        <w:t>Automatic Commencement Private Calls mimic the immediate setup and voice propagation of Group Call operation between two users where the call</w:t>
      </w:r>
      <w:r w:rsidR="00870594">
        <w:t>ing party</w:t>
      </w:r>
      <w:r w:rsidRPr="00AE68BB">
        <w:t xml:space="preserve"> initiates an Automatic Commencement Private Call to another user and sends audio without any additional call setup delay beyond Group Calls.</w:t>
      </w:r>
      <w:r w:rsidR="00907454" w:rsidRPr="00AE68BB">
        <w:t xml:space="preserve"> </w:t>
      </w:r>
      <w:r w:rsidRPr="00AE68BB">
        <w:t>If available and able to accept the Private Call from the call</w:t>
      </w:r>
      <w:r w:rsidR="00870594">
        <w:t>ing party</w:t>
      </w:r>
      <w:r w:rsidRPr="00AE68BB">
        <w:t xml:space="preserve">, the </w:t>
      </w:r>
      <w:r w:rsidR="00870594">
        <w:t>called party</w:t>
      </w:r>
      <w:r w:rsidRPr="00AE68BB">
        <w:t xml:space="preserve"> immediately joins the Private Call and processes the call</w:t>
      </w:r>
      <w:r w:rsidR="00870594">
        <w:t>ing party</w:t>
      </w:r>
      <w:r w:rsidR="003F1181">
        <w:t>'</w:t>
      </w:r>
      <w:r w:rsidRPr="00AE68BB">
        <w:t>s audio.</w:t>
      </w:r>
    </w:p>
    <w:p w14:paraId="215A86DF" w14:textId="77777777" w:rsidR="00A03A2C" w:rsidRDefault="00E83F70" w:rsidP="00A03A2C">
      <w:pPr>
        <w:pStyle w:val="Heading3"/>
      </w:pPr>
      <w:bookmarkStart w:id="51" w:name="_Toc138428896"/>
      <w:r>
        <w:t>5.6.2</w:t>
      </w:r>
      <w:r>
        <w:tab/>
        <w:t xml:space="preserve">Private Call </w:t>
      </w:r>
      <w:r w:rsidR="00A03A2C">
        <w:t xml:space="preserve">(with Floor control) </w:t>
      </w:r>
      <w:r>
        <w:t>general requirements</w:t>
      </w:r>
      <w:bookmarkEnd w:id="51"/>
    </w:p>
    <w:p w14:paraId="28F4D2B5" w14:textId="77777777" w:rsidR="00E83F70" w:rsidRPr="00AE68BB" w:rsidRDefault="00E24119" w:rsidP="00A03A2C">
      <w:pPr>
        <w:pStyle w:val="NO"/>
      </w:pPr>
      <w:r>
        <w:t>NOTE:</w:t>
      </w:r>
      <w:r w:rsidR="00A03A2C">
        <w:tab/>
        <w:t>The requirements in this subclause should mirror requirements in 6.7.1 for Private Call (without Floor control).</w:t>
      </w:r>
    </w:p>
    <w:p w14:paraId="53443E59" w14:textId="77777777" w:rsidR="00E83F70" w:rsidRDefault="004B0033" w:rsidP="00637E1B">
      <w:r>
        <w:t xml:space="preserve">[R-5.6.2-001] </w:t>
      </w:r>
      <w:r w:rsidR="00E83F70" w:rsidRPr="00E83F70">
        <w:t xml:space="preserve">The </w:t>
      </w:r>
      <w:r w:rsidR="000966DA">
        <w:t>MCPTT Service</w:t>
      </w:r>
      <w:r w:rsidR="00E83F70" w:rsidRPr="00E83F70">
        <w:t xml:space="preserve"> shall provide the status (e.g., </w:t>
      </w:r>
      <w:r w:rsidR="00E83F70">
        <w:t>r</w:t>
      </w:r>
      <w:r w:rsidR="00E83F70" w:rsidRPr="00E83F70">
        <w:t xml:space="preserve">inging, </w:t>
      </w:r>
      <w:r w:rsidR="00E83F70">
        <w:t>a</w:t>
      </w:r>
      <w:r w:rsidR="00E83F70" w:rsidRPr="00E83F70">
        <w:t xml:space="preserve">ccepted, </w:t>
      </w:r>
      <w:r w:rsidR="00E83F70">
        <w:t>r</w:t>
      </w:r>
      <w:r w:rsidR="00E83F70" w:rsidRPr="00E83F70">
        <w:t xml:space="preserve">ejected, </w:t>
      </w:r>
      <w:r w:rsidR="00E83F70">
        <w:t>a</w:t>
      </w:r>
      <w:r w:rsidR="00E83F70" w:rsidRPr="00E83F70">
        <w:t xml:space="preserve">ctive) of an MCPTT Private </w:t>
      </w:r>
      <w:r w:rsidR="00A868C0">
        <w:t>C</w:t>
      </w:r>
      <w:r w:rsidR="00E83F70" w:rsidRPr="00E83F70">
        <w:t xml:space="preserve">all </w:t>
      </w:r>
      <w:r w:rsidR="00A03A2C">
        <w:t xml:space="preserve">(with Floor control) </w:t>
      </w:r>
      <w:r w:rsidR="00E83F70" w:rsidRPr="00E83F70">
        <w:t xml:space="preserve">to </w:t>
      </w:r>
      <w:r w:rsidR="00E83F70">
        <w:t>the relevant M</w:t>
      </w:r>
      <w:r w:rsidR="00E83F70" w:rsidRPr="00E83F70">
        <w:t>CPTT User that is a Participant of the MCPTT Private Call</w:t>
      </w:r>
      <w:r w:rsidR="00A03A2C" w:rsidRPr="00E83F70">
        <w:t xml:space="preserve"> </w:t>
      </w:r>
      <w:r w:rsidR="00A03A2C">
        <w:t>(with Floor control)</w:t>
      </w:r>
      <w:r w:rsidR="00E83F70" w:rsidRPr="00E83F70">
        <w:t>.</w:t>
      </w:r>
    </w:p>
    <w:p w14:paraId="7C18B8F1" w14:textId="77777777" w:rsidR="008E3F74" w:rsidRDefault="004B0033" w:rsidP="00637E1B">
      <w:r>
        <w:t xml:space="preserve">[R-5.6.2-002] </w:t>
      </w:r>
      <w:r w:rsidR="008E3F74" w:rsidRPr="008E3F74">
        <w:t xml:space="preserve">The </w:t>
      </w:r>
      <w:r w:rsidR="000966DA">
        <w:t>MCPTT Service</w:t>
      </w:r>
      <w:r w:rsidR="008E3F74" w:rsidRPr="008E3F74">
        <w:t xml:space="preserve"> shall support Private Calls</w:t>
      </w:r>
      <w:r w:rsidR="008E3F74">
        <w:t xml:space="preserve"> with</w:t>
      </w:r>
      <w:r w:rsidR="008E3F74" w:rsidRPr="008E3F74">
        <w:t xml:space="preserve"> </w:t>
      </w:r>
      <w:r w:rsidR="008E3F74">
        <w:t>F</w:t>
      </w:r>
      <w:r w:rsidR="008E3F74" w:rsidRPr="008E3F74">
        <w:t>loor control.</w:t>
      </w:r>
    </w:p>
    <w:p w14:paraId="5B7BE2DF" w14:textId="77777777" w:rsidR="008819D3" w:rsidRDefault="004B0033" w:rsidP="00637E1B">
      <w:r>
        <w:t xml:space="preserve">[R-5.6.2-003] </w:t>
      </w:r>
      <w:r w:rsidR="008819D3" w:rsidRPr="008819D3">
        <w:t xml:space="preserve">The </w:t>
      </w:r>
      <w:r w:rsidR="000966DA">
        <w:t>MCPTT Service</w:t>
      </w:r>
      <w:r w:rsidR="008819D3" w:rsidRPr="008819D3">
        <w:t xml:space="preserve"> shall provide a mechanism for an authorized MCPTT User that is a called party in an MCPTT Private Call</w:t>
      </w:r>
      <w:r w:rsidR="00A03A2C">
        <w:t xml:space="preserve"> (with Floor control)</w:t>
      </w:r>
      <w:r w:rsidR="008819D3" w:rsidRPr="008819D3">
        <w:t>, to restrict providing the reason why an MCPTT Private Call</w:t>
      </w:r>
      <w:r w:rsidR="00CE21F2">
        <w:t xml:space="preserve"> </w:t>
      </w:r>
      <w:r w:rsidR="00A03A2C">
        <w:t xml:space="preserve">(with Floor control) </w:t>
      </w:r>
      <w:r w:rsidR="008819D3" w:rsidRPr="008819D3">
        <w:t>setup has failed to the calling MCPTT User.</w:t>
      </w:r>
    </w:p>
    <w:p w14:paraId="3ABB5F73" w14:textId="77777777" w:rsidR="008819D3" w:rsidRDefault="004B0033" w:rsidP="008819D3">
      <w:r>
        <w:t xml:space="preserve">[R-5.6.2-004] </w:t>
      </w:r>
      <w:r w:rsidR="008819D3">
        <w:t xml:space="preserve">The </w:t>
      </w:r>
      <w:r w:rsidR="000966DA">
        <w:t>MCPTT Service</w:t>
      </w:r>
      <w:r w:rsidR="008819D3">
        <w:t xml:space="preserve"> shall provide a mechanism for the Private Call</w:t>
      </w:r>
      <w:r w:rsidR="00A03A2C">
        <w:t xml:space="preserve"> (with Floor control)</w:t>
      </w:r>
      <w:r w:rsidR="008819D3">
        <w:t xml:space="preserve"> to be set up with the MCPTT UE designated by the called MCPTT User to be used for Private Calls</w:t>
      </w:r>
      <w:r w:rsidR="00A03A2C">
        <w:t xml:space="preserve"> (with Floor control)</w:t>
      </w:r>
      <w:r w:rsidR="008819D3">
        <w:t xml:space="preserve"> when the called MCPTT User has signed on to the </w:t>
      </w:r>
      <w:r w:rsidR="000966DA">
        <w:t>MCPTT Service</w:t>
      </w:r>
      <w:r w:rsidR="008819D3">
        <w:t xml:space="preserve"> with multiple MCPTT </w:t>
      </w:r>
      <w:r w:rsidR="00AD5A03">
        <w:t>U</w:t>
      </w:r>
      <w:r w:rsidR="00624376">
        <w:t>E</w:t>
      </w:r>
      <w:r w:rsidR="00AD5A03">
        <w:t>s</w:t>
      </w:r>
      <w:r w:rsidR="008819D3">
        <w:t>.</w:t>
      </w:r>
    </w:p>
    <w:p w14:paraId="4149A1D5" w14:textId="77777777" w:rsidR="004C6B78" w:rsidRDefault="004B0033" w:rsidP="004C6B78">
      <w:r>
        <w:t>[R-5.6.2-005</w:t>
      </w:r>
      <w:r w:rsidR="00A03A2C">
        <w:t>] Void</w:t>
      </w:r>
    </w:p>
    <w:p w14:paraId="40D2472A" w14:textId="77777777" w:rsidR="008819D3" w:rsidRDefault="008819D3" w:rsidP="003B14EE">
      <w:pPr>
        <w:pStyle w:val="Heading3"/>
      </w:pPr>
      <w:bookmarkStart w:id="52" w:name="_Toc138428897"/>
      <w:r>
        <w:t>5.6.3</w:t>
      </w:r>
      <w:r>
        <w:tab/>
        <w:t xml:space="preserve">Private Call </w:t>
      </w:r>
      <w:r w:rsidR="00A03A2C">
        <w:t xml:space="preserve">(with Floor control) </w:t>
      </w:r>
      <w:r>
        <w:t>commencement requirements</w:t>
      </w:r>
      <w:bookmarkEnd w:id="52"/>
    </w:p>
    <w:p w14:paraId="5E00E77B" w14:textId="77777777" w:rsidR="00A03A2C" w:rsidRDefault="00A03A2C" w:rsidP="00A03A2C">
      <w:pPr>
        <w:pStyle w:val="NO"/>
      </w:pPr>
      <w:r w:rsidRPr="00A03A2C">
        <w:t>NOTE 1:</w:t>
      </w:r>
      <w:r w:rsidRPr="00A03A2C">
        <w:tab/>
        <w:t>The requirements in this subclause should mirror the requirements in 6.7.4 for Private Call (without Floor control).</w:t>
      </w:r>
    </w:p>
    <w:p w14:paraId="63BD2FA0" w14:textId="77777777" w:rsidR="008819D3" w:rsidRDefault="004B0033" w:rsidP="008819D3">
      <w:r>
        <w:t xml:space="preserve">[R-5.6.3-001] </w:t>
      </w:r>
      <w:r w:rsidR="008819D3">
        <w:t xml:space="preserve">The </w:t>
      </w:r>
      <w:r w:rsidR="000966DA">
        <w:t>MCPTT Service</w:t>
      </w:r>
      <w:r w:rsidR="008819D3">
        <w:t xml:space="preserve"> </w:t>
      </w:r>
      <w:r w:rsidR="00A03A2C">
        <w:t xml:space="preserve">shall </w:t>
      </w:r>
      <w:r w:rsidR="008819D3">
        <w:t>support Call Commencement Modes for Private Calls</w:t>
      </w:r>
      <w:r w:rsidR="00A03A2C">
        <w:t xml:space="preserve"> (with Floor control)</w:t>
      </w:r>
      <w:r w:rsidR="008819D3">
        <w:t>, which determine the conditions under which Private Calls</w:t>
      </w:r>
      <w:r w:rsidR="00A03A2C">
        <w:t xml:space="preserve"> (with Floor control)</w:t>
      </w:r>
      <w:r w:rsidR="008819D3">
        <w:t xml:space="preserve"> are set</w:t>
      </w:r>
      <w:r w:rsidR="00982289">
        <w:t xml:space="preserve"> </w:t>
      </w:r>
      <w:r w:rsidR="008819D3">
        <w:t>up.</w:t>
      </w:r>
    </w:p>
    <w:p w14:paraId="6BD8F413" w14:textId="77777777" w:rsidR="008819D3" w:rsidRDefault="004B0033" w:rsidP="008819D3">
      <w:r>
        <w:t>[R-5.6.3-002]</w:t>
      </w:r>
      <w:r w:rsidR="00A03A2C">
        <w:t xml:space="preserve"> Void</w:t>
      </w:r>
      <w:r w:rsidR="008819D3">
        <w:t>.</w:t>
      </w:r>
    </w:p>
    <w:p w14:paraId="7D186CC4" w14:textId="77777777" w:rsidR="008819D3" w:rsidRDefault="004B0033" w:rsidP="008819D3">
      <w:r>
        <w:t xml:space="preserve">[R-5.6.3-003] </w:t>
      </w:r>
      <w:r w:rsidR="008819D3">
        <w:t xml:space="preserve">The </w:t>
      </w:r>
      <w:r w:rsidR="000966DA">
        <w:t>MCPTT Service</w:t>
      </w:r>
      <w:r w:rsidR="008819D3">
        <w:t xml:space="preserve"> shall provide a mechanism for an MCPTT User to cancel an MCPTT Private Call</w:t>
      </w:r>
      <w:r w:rsidR="00A03A2C">
        <w:t xml:space="preserve"> (with Floor control)</w:t>
      </w:r>
      <w:r w:rsidR="008819D3">
        <w:t xml:space="preserve"> prior to the call setup.</w:t>
      </w:r>
    </w:p>
    <w:p w14:paraId="2D11A2C0" w14:textId="77777777" w:rsidR="008819D3" w:rsidRDefault="004B0033" w:rsidP="008819D3">
      <w:r>
        <w:lastRenderedPageBreak/>
        <w:t xml:space="preserve">[R-5.6.3-004] </w:t>
      </w:r>
      <w:r w:rsidR="008819D3">
        <w:t xml:space="preserve">The </w:t>
      </w:r>
      <w:r w:rsidR="000966DA">
        <w:t>MCPTT Service</w:t>
      </w:r>
      <w:r w:rsidR="008819D3">
        <w:t xml:space="preserve"> shall provide a means by which an authorized MCPTT User initiates an MCPTT Private Call </w:t>
      </w:r>
      <w:r w:rsidR="00A03A2C">
        <w:t>(</w:t>
      </w:r>
      <w:r w:rsidR="008819D3">
        <w:t xml:space="preserve">with Floor </w:t>
      </w:r>
      <w:r w:rsidR="00B1267B">
        <w:t>c</w:t>
      </w:r>
      <w:r w:rsidR="008819D3">
        <w:t>ontrol</w:t>
      </w:r>
      <w:r w:rsidR="00A03A2C">
        <w:t>)</w:t>
      </w:r>
      <w:r w:rsidR="008819D3">
        <w:t>.</w:t>
      </w:r>
    </w:p>
    <w:p w14:paraId="189D69DB" w14:textId="77777777" w:rsidR="00637E1B" w:rsidRPr="00AE68BB" w:rsidRDefault="004B0033" w:rsidP="00637E1B">
      <w:r>
        <w:t xml:space="preserve">[R-5.6.3-005] </w:t>
      </w:r>
      <w:r w:rsidR="00637E1B" w:rsidRPr="00AE68BB">
        <w:t xml:space="preserve">The </w:t>
      </w:r>
      <w:r w:rsidR="000966DA">
        <w:t>MCPTT Service</w:t>
      </w:r>
      <w:r w:rsidR="00637E1B" w:rsidRPr="00AE68BB">
        <w:t xml:space="preserve"> shall provide a means by which a</w:t>
      </w:r>
      <w:r w:rsidR="005A52E0">
        <w:t>n</w:t>
      </w:r>
      <w:r w:rsidR="00637E1B" w:rsidRPr="00AE68BB">
        <w:t xml:space="preserve"> </w:t>
      </w:r>
      <w:r w:rsidR="005A52E0">
        <w:t xml:space="preserve">MCPTT </w:t>
      </w:r>
      <w:r w:rsidR="00637E1B" w:rsidRPr="00AE68BB">
        <w:t xml:space="preserve">UE </w:t>
      </w:r>
      <w:r w:rsidR="008F7E7A" w:rsidRPr="00AE68BB">
        <w:t>initiates</w:t>
      </w:r>
      <w:r w:rsidR="00637E1B" w:rsidRPr="00AE68BB">
        <w:t xml:space="preserve"> an MCPTT Private Call</w:t>
      </w:r>
      <w:r w:rsidR="00A03A2C">
        <w:t xml:space="preserve"> (with Floor control)</w:t>
      </w:r>
      <w:r w:rsidR="00637E1B" w:rsidRPr="00AE68BB">
        <w:t xml:space="preserve"> to any MCPTT User for which the </w:t>
      </w:r>
      <w:r w:rsidR="005A52E0">
        <w:t xml:space="preserve">MCPTT </w:t>
      </w:r>
      <w:r w:rsidR="00637E1B" w:rsidRPr="00AE68BB">
        <w:t>UE</w:t>
      </w:r>
      <w:r w:rsidR="003F1181">
        <w:t>'</w:t>
      </w:r>
      <w:r w:rsidR="00637E1B" w:rsidRPr="00AE68BB">
        <w:t>s current MCPTT User is authorized.</w:t>
      </w:r>
    </w:p>
    <w:p w14:paraId="69F2C2AF" w14:textId="77777777" w:rsidR="00ED5BF0" w:rsidRPr="00AE68BB" w:rsidRDefault="004656E8" w:rsidP="005E55EA">
      <w:pPr>
        <w:pStyle w:val="NO"/>
      </w:pPr>
      <w:r w:rsidRPr="00AE68BB">
        <w:t>N</w:t>
      </w:r>
      <w:r w:rsidR="00ED557D" w:rsidRPr="00AE68BB">
        <w:t>OTE</w:t>
      </w:r>
      <w:r w:rsidR="00A03A2C">
        <w:t xml:space="preserve"> 2</w:t>
      </w:r>
      <w:r w:rsidRPr="00AE68BB">
        <w:t>:</w:t>
      </w:r>
      <w:r w:rsidR="00ED557D" w:rsidRPr="00AE68BB">
        <w:tab/>
      </w:r>
      <w:r w:rsidRPr="00AE68BB">
        <w:t xml:space="preserve">For </w:t>
      </w:r>
      <w:r w:rsidR="00BD79C7">
        <w:t>o</w:t>
      </w:r>
      <w:r w:rsidRPr="00AE68BB">
        <w:t>ff-</w:t>
      </w:r>
      <w:r w:rsidR="00BD79C7">
        <w:t>n</w:t>
      </w:r>
      <w:r w:rsidRPr="00AE68BB">
        <w:t>etwork use, only a</w:t>
      </w:r>
      <w:r w:rsidR="005A52E0">
        <w:t>n MCPTT</w:t>
      </w:r>
      <w:r w:rsidRPr="00AE68BB">
        <w:t xml:space="preserve"> UE within communication range </w:t>
      </w:r>
      <w:r w:rsidR="004C1CA7">
        <w:t xml:space="preserve">(possibly via a ProSe UE-to-UE Relay) </w:t>
      </w:r>
      <w:r w:rsidRPr="00AE68BB">
        <w:t>receive</w:t>
      </w:r>
      <w:r w:rsidR="004C3EEE">
        <w:t>s</w:t>
      </w:r>
      <w:r w:rsidRPr="00AE68BB">
        <w:t xml:space="preserve"> the transmission.</w:t>
      </w:r>
    </w:p>
    <w:p w14:paraId="2123A265" w14:textId="77777777" w:rsidR="004C1CA7" w:rsidRDefault="004B0033" w:rsidP="004C1CA7">
      <w:r>
        <w:t xml:space="preserve">[R-5.6.3-006] </w:t>
      </w:r>
      <w:r w:rsidR="004C1CA7">
        <w:t xml:space="preserve">The </w:t>
      </w:r>
      <w:r w:rsidR="000966DA">
        <w:t>MCPTT Service</w:t>
      </w:r>
      <w:r w:rsidR="004C1CA7">
        <w:t xml:space="preserve"> shall provide a means by which an MCPTT User initiates a Manual Commencement Private Call</w:t>
      </w:r>
      <w:r w:rsidR="00A03A2C">
        <w:t xml:space="preserve"> (with Floor control)</w:t>
      </w:r>
      <w:r w:rsidR="004C1CA7">
        <w:t xml:space="preserve"> to any MCPTT User for which the MCPTT User is authorized.</w:t>
      </w:r>
    </w:p>
    <w:p w14:paraId="6F19C8F7" w14:textId="77777777" w:rsidR="004C1CA7" w:rsidRDefault="004B0033" w:rsidP="004C1CA7">
      <w:r>
        <w:t xml:space="preserve">[R-5.6.3-007] </w:t>
      </w:r>
      <w:r w:rsidR="004C1CA7">
        <w:t xml:space="preserve">The </w:t>
      </w:r>
      <w:r w:rsidR="000966DA">
        <w:t>MCPTT Service</w:t>
      </w:r>
      <w:r w:rsidR="004C1CA7">
        <w:t xml:space="preserve"> shall require that the called MCPTT User accepts a Manual Commencement Private Call</w:t>
      </w:r>
      <w:r w:rsidR="00A03A2C">
        <w:t xml:space="preserve"> (with Floor control)</w:t>
      </w:r>
      <w:r w:rsidR="004C1CA7">
        <w:t xml:space="preserve"> setup re</w:t>
      </w:r>
      <w:r w:rsidR="003949CE">
        <w:t>quest before the call proceeds.</w:t>
      </w:r>
    </w:p>
    <w:p w14:paraId="4B3FA87C" w14:textId="77777777" w:rsidR="004C1CA7" w:rsidRDefault="004B0033" w:rsidP="004C1CA7">
      <w:r>
        <w:t xml:space="preserve">[R-5.6.3-008] </w:t>
      </w:r>
      <w:r w:rsidR="004C1CA7">
        <w:t xml:space="preserve">The </w:t>
      </w:r>
      <w:r w:rsidR="000966DA">
        <w:t>MCPTT Service</w:t>
      </w:r>
      <w:r w:rsidR="004C1CA7">
        <w:t xml:space="preserve"> shall provide a means for an MCPTT User to accept a Manual Commencement Private Call</w:t>
      </w:r>
      <w:r w:rsidR="00A03A2C">
        <w:t xml:space="preserve"> (with Floor control)</w:t>
      </w:r>
      <w:r w:rsidR="004C1CA7">
        <w:t xml:space="preserve"> r</w:t>
      </w:r>
      <w:r w:rsidR="003949CE">
        <w:t>equest from another MCPTT User.</w:t>
      </w:r>
    </w:p>
    <w:p w14:paraId="642F8785" w14:textId="77777777" w:rsidR="004C1CA7" w:rsidRDefault="004B0033" w:rsidP="004C1CA7">
      <w:r>
        <w:t xml:space="preserve">[R-5.6.3-009] </w:t>
      </w:r>
      <w:r w:rsidR="004C1CA7">
        <w:t xml:space="preserve">The </w:t>
      </w:r>
      <w:r w:rsidR="000966DA">
        <w:t>MCPTT Service</w:t>
      </w:r>
      <w:r w:rsidR="004C1CA7">
        <w:t xml:space="preserve"> shall provide a means by which an MCPTT User initiates an Automatic Commencement Private Call</w:t>
      </w:r>
      <w:r w:rsidR="00A03A2C">
        <w:t xml:space="preserve"> (with Floor control)</w:t>
      </w:r>
      <w:r w:rsidR="004C1CA7">
        <w:t xml:space="preserve"> to any MCPTT User for which the MCPTT User is authorized.</w:t>
      </w:r>
    </w:p>
    <w:p w14:paraId="0E6ED76E" w14:textId="77777777" w:rsidR="004C1CA7" w:rsidRDefault="004B0033" w:rsidP="004C1CA7">
      <w:r>
        <w:t xml:space="preserve">[R-5.6.3-010] </w:t>
      </w:r>
      <w:r w:rsidR="004C1CA7">
        <w:t>The MCPTT UE shall support automatic commencement mode and manual commencement mode for Private Calls</w:t>
      </w:r>
      <w:r w:rsidR="00A03A2C">
        <w:t xml:space="preserve"> (with Floor control)</w:t>
      </w:r>
      <w:r w:rsidR="004C1CA7">
        <w:t>.</w:t>
      </w:r>
    </w:p>
    <w:p w14:paraId="4D4B4FD5" w14:textId="77777777" w:rsidR="004C1CA7" w:rsidRDefault="004B0033" w:rsidP="004C1CA7">
      <w:r>
        <w:t xml:space="preserve">[R-5.6.3-011] </w:t>
      </w:r>
      <w:r w:rsidR="004C1CA7">
        <w:t xml:space="preserve">The MCPTT Service shall provide a manual commencement mode </w:t>
      </w:r>
      <w:r w:rsidR="00A03A2C">
        <w:t>countermand</w:t>
      </w:r>
      <w:r w:rsidR="004C1CA7">
        <w:t xml:space="preserve"> by which an authorized MCPTT User may request that the invited MCPTT UE answer automatically.</w:t>
      </w:r>
    </w:p>
    <w:p w14:paraId="5D42730C" w14:textId="77777777" w:rsidR="004C1CA7" w:rsidRDefault="004B0033" w:rsidP="004C1CA7">
      <w:r>
        <w:t xml:space="preserve">[R-5.6.3-012] </w:t>
      </w:r>
      <w:r w:rsidR="004C1CA7">
        <w:t xml:space="preserve">The MCPTT Service shall provide a means by which the calling authorized MCPTT User is notified the called </w:t>
      </w:r>
      <w:r w:rsidR="00DA2146">
        <w:t>MCPTT User</w:t>
      </w:r>
      <w:r w:rsidR="004C1CA7">
        <w:t xml:space="preserve"> received the Private Call</w:t>
      </w:r>
      <w:r w:rsidR="00A03A2C">
        <w:t xml:space="preserve"> (with Floor control)</w:t>
      </w:r>
      <w:r w:rsidR="004C1CA7">
        <w:t xml:space="preserve"> request.</w:t>
      </w:r>
    </w:p>
    <w:p w14:paraId="594476F0" w14:textId="77777777" w:rsidR="004C1CA7" w:rsidRDefault="004B0033" w:rsidP="004C1CA7">
      <w:r>
        <w:t xml:space="preserve">[R-5.6.3-013] </w:t>
      </w:r>
      <w:r w:rsidR="004C1CA7">
        <w:t xml:space="preserve">The </w:t>
      </w:r>
      <w:r w:rsidR="000966DA">
        <w:t>MCPTT Service</w:t>
      </w:r>
      <w:r w:rsidR="004C1CA7">
        <w:t xml:space="preserve"> shall require that the called MCPTT UE acknowledge receipt of an Automatic Commencement Private Call</w:t>
      </w:r>
      <w:r w:rsidR="00A03A2C">
        <w:t xml:space="preserve"> (with Floor control)</w:t>
      </w:r>
      <w:r w:rsidR="004C1CA7">
        <w:t xml:space="preserve"> setup request before the audio transmission proceed</w:t>
      </w:r>
      <w:r w:rsidR="00A81A23">
        <w:t>s</w:t>
      </w:r>
      <w:r w:rsidR="004C1CA7">
        <w:t>.</w:t>
      </w:r>
    </w:p>
    <w:p w14:paraId="3293BE63" w14:textId="77777777" w:rsidR="00643A0A" w:rsidRDefault="00643A0A" w:rsidP="00643A0A">
      <w:r>
        <w:t>[R-5.6.3-014] The MCPTT Service shall provide a mechanism for an authorized MCPTT User to transfer an ongoing MCPTT Private Call (with Floor control) to another MCPTT user.</w:t>
      </w:r>
    </w:p>
    <w:p w14:paraId="68FBB6B3" w14:textId="77777777" w:rsidR="00643A0A" w:rsidRDefault="00643A0A" w:rsidP="00643A0A">
      <w:r>
        <w:t>[R-5.6.3-015] The MCPTT Service shall provide a mechanism for an authorized MCPTT User to configure forwarding of incoming MCPTT Private Calls (with Floor control) to another MCPTT user in the following situations:</w:t>
      </w:r>
    </w:p>
    <w:p w14:paraId="1B9CEFF5" w14:textId="77777777" w:rsidR="00643A0A" w:rsidRDefault="00643A0A" w:rsidP="00643A0A">
      <w:pPr>
        <w:pStyle w:val="B1"/>
      </w:pPr>
      <w:r>
        <w:t>-</w:t>
      </w:r>
      <w:r>
        <w:tab/>
        <w:t>Always</w:t>
      </w:r>
    </w:p>
    <w:p w14:paraId="6EAE584D" w14:textId="77777777" w:rsidR="00643A0A" w:rsidRDefault="00643A0A" w:rsidP="00643A0A">
      <w:pPr>
        <w:pStyle w:val="B1"/>
      </w:pPr>
      <w:r>
        <w:t>-</w:t>
      </w:r>
      <w:r>
        <w:tab/>
        <w:t>If the MCPTT User is not reachable</w:t>
      </w:r>
    </w:p>
    <w:p w14:paraId="317E7B0F" w14:textId="77777777" w:rsidR="00643A0A" w:rsidRDefault="00643A0A" w:rsidP="00643A0A">
      <w:pPr>
        <w:pStyle w:val="B1"/>
      </w:pPr>
      <w:r>
        <w:t>-</w:t>
      </w:r>
      <w:r>
        <w:tab/>
        <w:t>If the incoming private call is a call with manual commencement mode and the MCPTT User does not answer within a configured period</w:t>
      </w:r>
    </w:p>
    <w:p w14:paraId="5C43B64E" w14:textId="77777777" w:rsidR="00643A0A" w:rsidRDefault="00643A0A" w:rsidP="00643A0A">
      <w:pPr>
        <w:pStyle w:val="B1"/>
      </w:pPr>
      <w:r>
        <w:t>-</w:t>
      </w:r>
      <w:r>
        <w:tab/>
        <w:t>Based on manual input of the MCPTT User</w:t>
      </w:r>
    </w:p>
    <w:p w14:paraId="2CB5AF98" w14:textId="77777777" w:rsidR="00351B80" w:rsidRDefault="00351B80" w:rsidP="00351B80">
      <w:pPr>
        <w:pStyle w:val="Heading3"/>
      </w:pPr>
      <w:bookmarkStart w:id="53" w:name="_Toc138428898"/>
      <w:r>
        <w:t>5.6.4</w:t>
      </w:r>
      <w:r>
        <w:tab/>
        <w:t xml:space="preserve">Private Call </w:t>
      </w:r>
      <w:r w:rsidR="00A03A2C">
        <w:t xml:space="preserve">(with Floor control) </w:t>
      </w:r>
      <w:r>
        <w:t>termination</w:t>
      </w:r>
      <w:bookmarkEnd w:id="53"/>
    </w:p>
    <w:p w14:paraId="511E2B37" w14:textId="77777777" w:rsidR="00A03A2C" w:rsidRDefault="00A03A2C" w:rsidP="00A03A2C">
      <w:pPr>
        <w:pStyle w:val="NO"/>
      </w:pPr>
      <w:r w:rsidRPr="00A03A2C">
        <w:t>NOTE 1:</w:t>
      </w:r>
      <w:r w:rsidRPr="00A03A2C">
        <w:tab/>
        <w:t>The requirements in this subclause should mirror the requirements in 6.7.5 for Private Call (without Floor control).</w:t>
      </w:r>
    </w:p>
    <w:p w14:paraId="0D6CC463" w14:textId="77777777" w:rsidR="00ED5BF0" w:rsidRDefault="004B0033" w:rsidP="00ED5BF0">
      <w:r>
        <w:t xml:space="preserve">[R-5.6.4-001] </w:t>
      </w:r>
      <w:r w:rsidR="00ED5BF0" w:rsidRPr="00AE68BB">
        <w:t xml:space="preserve">The </w:t>
      </w:r>
      <w:r w:rsidR="000966DA">
        <w:t>MCPTT Service</w:t>
      </w:r>
      <w:r w:rsidR="00ED5BF0" w:rsidRPr="00AE68BB">
        <w:t xml:space="preserve"> shall provide a mechanism for an MCPTT User to reject an MCPTT Private Call</w:t>
      </w:r>
      <w:r w:rsidR="00A03A2C">
        <w:t xml:space="preserve"> (with Floor control)</w:t>
      </w:r>
      <w:r w:rsidR="00ED5BF0" w:rsidRPr="00AE68BB">
        <w:t>.</w:t>
      </w:r>
    </w:p>
    <w:p w14:paraId="20B6B08E" w14:textId="77777777" w:rsidR="00F12744" w:rsidRDefault="004B0033" w:rsidP="00F12744">
      <w:r>
        <w:t xml:space="preserve">[R-5.6.4-002] </w:t>
      </w:r>
      <w:r w:rsidR="00F12744">
        <w:t xml:space="preserve">The </w:t>
      </w:r>
      <w:r w:rsidR="000966DA">
        <w:t>MCPTT Service</w:t>
      </w:r>
      <w:r w:rsidR="00F12744">
        <w:t xml:space="preserve"> shall provide a means by which an authorized MCPTT User ignores a Manual Commencement Private Call</w:t>
      </w:r>
      <w:r w:rsidR="00A03A2C">
        <w:t xml:space="preserve"> (with Floor control)</w:t>
      </w:r>
      <w:r w:rsidR="00F12744">
        <w:t xml:space="preserve"> r</w:t>
      </w:r>
      <w:r w:rsidR="005A206A">
        <w:t>equest from another MCPTT User.</w:t>
      </w:r>
    </w:p>
    <w:p w14:paraId="1B9FFFF8" w14:textId="77777777" w:rsidR="007406B0" w:rsidRDefault="00F12744" w:rsidP="007406B0">
      <w:pPr>
        <w:pStyle w:val="NO"/>
      </w:pPr>
      <w:r>
        <w:t>NOTE</w:t>
      </w:r>
      <w:r w:rsidR="00A03A2C">
        <w:t xml:space="preserve"> 2</w:t>
      </w:r>
      <w:r>
        <w:t>:</w:t>
      </w:r>
      <w:r>
        <w:tab/>
        <w:t>Ignoring a Manual Commencement Private Call</w:t>
      </w:r>
      <w:r w:rsidR="00A03A2C">
        <w:t xml:space="preserve"> (with Floor control)</w:t>
      </w:r>
      <w:r>
        <w:t xml:space="preserve"> results in no indication of the reason for call failure being sent to the calling MCPTT User.</w:t>
      </w:r>
    </w:p>
    <w:p w14:paraId="642B9267" w14:textId="77777777" w:rsidR="006F179A" w:rsidRDefault="004B0033" w:rsidP="007406B0">
      <w:r>
        <w:t xml:space="preserve">[R-5.6.4-003] </w:t>
      </w:r>
      <w:r w:rsidR="006F179A" w:rsidRPr="006F179A">
        <w:t xml:space="preserve">The </w:t>
      </w:r>
      <w:r w:rsidR="000966DA">
        <w:t>MCPTT Service</w:t>
      </w:r>
      <w:r w:rsidR="006F179A" w:rsidRPr="006F179A">
        <w:t xml:space="preserve"> shall provide a means by which an MCPTT User ends a Private Call</w:t>
      </w:r>
      <w:r w:rsidR="00A03A2C">
        <w:t xml:space="preserve"> (with Floor control)</w:t>
      </w:r>
      <w:r w:rsidR="006F179A" w:rsidRPr="006F179A">
        <w:t xml:space="preserve"> in which the MCPTT User is a Participant.</w:t>
      </w:r>
    </w:p>
    <w:p w14:paraId="769C53EE" w14:textId="77777777" w:rsidR="00F12744" w:rsidRPr="00AE68BB" w:rsidRDefault="00F12744" w:rsidP="00F12744">
      <w:pPr>
        <w:pStyle w:val="Heading3"/>
      </w:pPr>
      <w:bookmarkStart w:id="54" w:name="_Toc138428899"/>
      <w:r>
        <w:lastRenderedPageBreak/>
        <w:t>5.6.5</w:t>
      </w:r>
      <w:r>
        <w:tab/>
        <w:t xml:space="preserve">Private Call </w:t>
      </w:r>
      <w:r w:rsidR="00A03A2C">
        <w:t xml:space="preserve">(with Floor control) </w:t>
      </w:r>
      <w:r>
        <w:t>administration</w:t>
      </w:r>
      <w:bookmarkEnd w:id="54"/>
    </w:p>
    <w:p w14:paraId="664CBB7C" w14:textId="77777777" w:rsidR="00A03A2C" w:rsidRDefault="00E24119" w:rsidP="00A03A2C">
      <w:pPr>
        <w:pStyle w:val="NO"/>
      </w:pPr>
      <w:r>
        <w:t>NOTE:</w:t>
      </w:r>
      <w:r w:rsidR="00A03A2C" w:rsidRPr="00A03A2C">
        <w:tab/>
        <w:t>The requirements in this subclause should mirror requirements in 6.7.2 for Private Call (without Floor control), except [R-5.6.5-005] which is specific to Private Call with Floor control.</w:t>
      </w:r>
    </w:p>
    <w:p w14:paraId="28C15EC9" w14:textId="77777777" w:rsidR="00637E1B" w:rsidRPr="00AE68BB" w:rsidRDefault="004B0033" w:rsidP="00637E1B">
      <w:r>
        <w:t xml:space="preserve">[R-5.6.5-001] </w:t>
      </w:r>
      <w:r w:rsidR="00637E1B" w:rsidRPr="00AE68BB">
        <w:t xml:space="preserve">The </w:t>
      </w:r>
      <w:r w:rsidR="000966DA">
        <w:t>MCPTT Service</w:t>
      </w:r>
      <w:r w:rsidR="00637E1B" w:rsidRPr="00AE68BB">
        <w:t xml:space="preserve"> shall provide a mechanism for an MCPTT Administrator to configure which MCPTT Users, within their authority, </w:t>
      </w:r>
      <w:r w:rsidR="008F7E7A" w:rsidRPr="00AE68BB">
        <w:t xml:space="preserve">are authorized to </w:t>
      </w:r>
      <w:r w:rsidR="00637E1B" w:rsidRPr="00AE68BB">
        <w:t>place a</w:t>
      </w:r>
      <w:r w:rsidR="008F7E7A" w:rsidRPr="00AE68BB">
        <w:t xml:space="preserve"> Manual Commencement</w:t>
      </w:r>
      <w:r w:rsidR="00637E1B" w:rsidRPr="00AE68BB">
        <w:t xml:space="preserve"> Private Call</w:t>
      </w:r>
      <w:r w:rsidR="00A03A2C">
        <w:t xml:space="preserve"> (with Floor control)</w:t>
      </w:r>
      <w:r w:rsidR="00637E1B" w:rsidRPr="00AE68BB">
        <w:t>.</w:t>
      </w:r>
    </w:p>
    <w:p w14:paraId="1D5E1D96" w14:textId="77777777" w:rsidR="00D8473D" w:rsidRPr="00AE68BB" w:rsidRDefault="004B0033" w:rsidP="00394276">
      <w:r>
        <w:t>[R-5.6.</w:t>
      </w:r>
      <w:r w:rsidR="00A03A2C">
        <w:t>5</w:t>
      </w:r>
      <w:r>
        <w:t xml:space="preserve">-002] </w:t>
      </w:r>
      <w:r w:rsidR="008F7E7A" w:rsidRPr="00AE68BB">
        <w:t xml:space="preserve">The </w:t>
      </w:r>
      <w:r w:rsidR="000966DA">
        <w:t>MCPTT Service</w:t>
      </w:r>
      <w:r w:rsidR="008F7E7A" w:rsidRPr="00AE68BB">
        <w:t xml:space="preserve"> shall provide a mechanism for an MCPTT Administrator to configure which MCPTT Users, within their authority, are authorized to place an Automatic Commencement Private Call</w:t>
      </w:r>
      <w:r w:rsidR="00A03A2C">
        <w:t xml:space="preserve"> (with Floor control)</w:t>
      </w:r>
      <w:r w:rsidR="008F7E7A" w:rsidRPr="00AE68BB">
        <w:t>.</w:t>
      </w:r>
    </w:p>
    <w:p w14:paraId="3EA1D1CB" w14:textId="77777777" w:rsidR="002D2B67" w:rsidRPr="00AE68BB" w:rsidRDefault="004B0033" w:rsidP="002D2B67">
      <w:r>
        <w:t>[R-5.6.</w:t>
      </w:r>
      <w:r w:rsidR="00A03A2C">
        <w:t>5</w:t>
      </w:r>
      <w:r>
        <w:t xml:space="preserve">-003] </w:t>
      </w:r>
      <w:r w:rsidR="002D2B67" w:rsidRPr="00AE68BB">
        <w:t xml:space="preserve">The </w:t>
      </w:r>
      <w:r w:rsidR="000966DA">
        <w:t>MCPTT Service</w:t>
      </w:r>
      <w:r w:rsidR="002D2B67" w:rsidRPr="00AE68BB">
        <w:t xml:space="preserve"> shall provide a mechanism for an MCPTT Administrator to configure for a particular authorized MCPTT User, a set of MCPTT Users under the same authority to which an MCPTT Private Call</w:t>
      </w:r>
      <w:r w:rsidR="00A03A2C">
        <w:t xml:space="preserve"> (with Floor control)</w:t>
      </w:r>
      <w:r w:rsidR="002D2B67" w:rsidRPr="00AE68BB">
        <w:t xml:space="preserve"> can be made.</w:t>
      </w:r>
    </w:p>
    <w:p w14:paraId="60FA2B77" w14:textId="77777777" w:rsidR="00C212B5" w:rsidRPr="00AE68BB" w:rsidRDefault="004B0033" w:rsidP="00C212B5">
      <w:r>
        <w:t>[R-5.6.</w:t>
      </w:r>
      <w:r w:rsidR="00A03A2C">
        <w:t>5</w:t>
      </w:r>
      <w:r>
        <w:t xml:space="preserve">004] </w:t>
      </w:r>
      <w:r w:rsidR="00C212B5" w:rsidRPr="00AE68BB">
        <w:t xml:space="preserve">The </w:t>
      </w:r>
      <w:r w:rsidR="000966DA">
        <w:t>MCPTT Service</w:t>
      </w:r>
      <w:r w:rsidR="00C212B5" w:rsidRPr="00AE68BB">
        <w:t xml:space="preserve"> shall provide a mechanism for an MCPTT Administrator to configure the maximum duration for MCPTT Private Calls </w:t>
      </w:r>
      <w:r w:rsidR="00351B80">
        <w:t xml:space="preserve">(with Floor control) </w:t>
      </w:r>
      <w:r w:rsidR="00C212B5" w:rsidRPr="00AE68BB">
        <w:t>for MCPTT Users within their authority.</w:t>
      </w:r>
    </w:p>
    <w:p w14:paraId="78626272" w14:textId="77777777" w:rsidR="00C212B5" w:rsidRPr="00AE68BB" w:rsidRDefault="004B0033" w:rsidP="00C212B5">
      <w:r>
        <w:t>[R-5.6.</w:t>
      </w:r>
      <w:r w:rsidR="00A03A2C">
        <w:t>5</w:t>
      </w:r>
      <w:r>
        <w:t xml:space="preserve">-005] </w:t>
      </w:r>
      <w:r w:rsidR="00C212B5" w:rsidRPr="00AE68BB">
        <w:t xml:space="preserve">The </w:t>
      </w:r>
      <w:r w:rsidR="000966DA">
        <w:t>MCPTT Service</w:t>
      </w:r>
      <w:r w:rsidR="00C212B5" w:rsidRPr="00AE68BB">
        <w:t xml:space="preserve"> shall provide a mechanism for an MCPTT Administrator to configure a timeout value in which an MCPTT Private Call </w:t>
      </w:r>
      <w:r w:rsidR="00A03A2C">
        <w:t xml:space="preserve">(with Floor control) </w:t>
      </w:r>
      <w:r w:rsidR="00C212B5" w:rsidRPr="00AE68BB">
        <w:t>without a transmitting or receiving MCPTT User end</w:t>
      </w:r>
      <w:r w:rsidR="004C3EEE">
        <w:t>s</w:t>
      </w:r>
      <w:r w:rsidR="00C212B5" w:rsidRPr="00AE68BB">
        <w:t>, for MCPTT Users within their authority.</w:t>
      </w:r>
    </w:p>
    <w:p w14:paraId="7167B708" w14:textId="77777777" w:rsidR="000A1B64" w:rsidRPr="00AE68BB" w:rsidRDefault="004B0033" w:rsidP="000A1B64">
      <w:r>
        <w:t>[R-5.6.</w:t>
      </w:r>
      <w:r w:rsidR="00A03A2C">
        <w:t>5</w:t>
      </w:r>
      <w:r>
        <w:t xml:space="preserve">-006] </w:t>
      </w:r>
      <w:r w:rsidR="000A1B64" w:rsidRPr="00AE68BB">
        <w:t xml:space="preserve">The </w:t>
      </w:r>
      <w:r w:rsidR="000966DA">
        <w:t>MCPTT Service</w:t>
      </w:r>
      <w:r w:rsidR="000A1B64" w:rsidRPr="00AE68BB">
        <w:t xml:space="preserve"> shall provide a mechanism for an MCPTT Administrator to configure whether an MCPTT User, within their authority, that is a called party in an MCPTT Private Call</w:t>
      </w:r>
      <w:r w:rsidR="00A03A2C">
        <w:t xml:space="preserve"> (with Floor control)</w:t>
      </w:r>
      <w:r w:rsidR="000A1B64" w:rsidRPr="00AE68BB">
        <w:t>, may restrict providing the reason why an MCPTT Private Call</w:t>
      </w:r>
      <w:r w:rsidR="00A03A2C">
        <w:t xml:space="preserve"> (with Floor control)</w:t>
      </w:r>
      <w:r w:rsidR="000A1B64" w:rsidRPr="00AE68BB">
        <w:t xml:space="preserve"> setup has failed to the calling MCPTT User.</w:t>
      </w:r>
    </w:p>
    <w:p w14:paraId="32E5A56B" w14:textId="77777777" w:rsidR="00722608" w:rsidRDefault="00722608" w:rsidP="00660974">
      <w:pPr>
        <w:pStyle w:val="Heading2"/>
      </w:pPr>
      <w:bookmarkStart w:id="55" w:name="_Toc138428900"/>
      <w:r w:rsidRPr="00AE68BB">
        <w:t>5.</w:t>
      </w:r>
      <w:r w:rsidR="005E55EA" w:rsidRPr="00AE68BB">
        <w:t>7</w:t>
      </w:r>
      <w:r w:rsidRPr="00AE68BB">
        <w:tab/>
        <w:t xml:space="preserve">MCPTT </w:t>
      </w:r>
      <w:r w:rsidR="003B6421">
        <w:t>p</w:t>
      </w:r>
      <w:r w:rsidRPr="00AE68BB">
        <w:t xml:space="preserve">riority </w:t>
      </w:r>
      <w:r w:rsidR="003B6421">
        <w:t>r</w:t>
      </w:r>
      <w:r w:rsidRPr="00AE68BB">
        <w:t>equirements</w:t>
      </w:r>
      <w:bookmarkEnd w:id="55"/>
    </w:p>
    <w:p w14:paraId="2F07C8EC" w14:textId="77777777" w:rsidR="00675CA9" w:rsidRDefault="00675CA9" w:rsidP="003B14EE">
      <w:pPr>
        <w:pStyle w:val="Heading3"/>
      </w:pPr>
      <w:bookmarkStart w:id="56" w:name="_Toc138428901"/>
      <w:r>
        <w:t>5.7.1</w:t>
      </w:r>
      <w:r>
        <w:tab/>
        <w:t>Overview</w:t>
      </w:r>
      <w:bookmarkEnd w:id="56"/>
    </w:p>
    <w:p w14:paraId="58B3D169" w14:textId="77777777" w:rsidR="005A206A" w:rsidRDefault="005A206A" w:rsidP="005A206A">
      <w:pPr>
        <w:rPr>
          <w:lang w:eastAsia="x-none"/>
        </w:rPr>
      </w:pPr>
      <w:r>
        <w:rPr>
          <w:lang w:eastAsia="x-none"/>
        </w:rPr>
        <w:t xml:space="preserve">MCPTT Emergency Group Call and MCPTT Imminent Peril </w:t>
      </w:r>
      <w:r w:rsidR="00E414B5">
        <w:rPr>
          <w:lang w:eastAsia="x-none"/>
        </w:rPr>
        <w:t>g</w:t>
      </w:r>
      <w:r>
        <w:rPr>
          <w:lang w:eastAsia="x-none"/>
        </w:rPr>
        <w:t xml:space="preserve">roup </w:t>
      </w:r>
      <w:r w:rsidR="00E414B5">
        <w:rPr>
          <w:lang w:eastAsia="x-none"/>
        </w:rPr>
        <w:t>c</w:t>
      </w:r>
      <w:r>
        <w:rPr>
          <w:lang w:eastAsia="x-none"/>
        </w:rPr>
        <w:t xml:space="preserve">all are MCPTT Group Calls that provide the MCPTT User elevated priority towards obtaining resources of the MCPTT system. The MCPTT Emergency Private Call similarly provides elevated priority to resources of the MCPTT system. The MCPTT Emergency Alert provides a notification of an </w:t>
      </w:r>
      <w:r w:rsidR="00D14BD5">
        <w:rPr>
          <w:lang w:eastAsia="x-none"/>
        </w:rPr>
        <w:t>MCPTT E</w:t>
      </w:r>
      <w:r>
        <w:rPr>
          <w:lang w:eastAsia="x-none"/>
        </w:rPr>
        <w:t>mergency situation from an MCPTT UE, regardless if the user is signed in with the MCPTT Service or not.</w:t>
      </w:r>
    </w:p>
    <w:p w14:paraId="05759485" w14:textId="77777777" w:rsidR="005A206A" w:rsidRDefault="005A206A" w:rsidP="005A206A">
      <w:pPr>
        <w:rPr>
          <w:lang w:eastAsia="x-none"/>
        </w:rPr>
      </w:pPr>
      <w:r>
        <w:rPr>
          <w:lang w:eastAsia="x-none"/>
        </w:rPr>
        <w:t>The MCPTT Emergency Alert is initiated from an MCPTT UE to inform the MCPTT Service of the user</w:t>
      </w:r>
      <w:r w:rsidR="003F1181">
        <w:rPr>
          <w:lang w:eastAsia="x-none"/>
        </w:rPr>
        <w:t>'</w:t>
      </w:r>
      <w:r>
        <w:rPr>
          <w:lang w:eastAsia="x-none"/>
        </w:rPr>
        <w:t>s immediate need of assistance due to the user</w:t>
      </w:r>
      <w:r w:rsidR="003F1181">
        <w:rPr>
          <w:lang w:eastAsia="x-none"/>
        </w:rPr>
        <w:t>'</w:t>
      </w:r>
      <w:r>
        <w:rPr>
          <w:lang w:eastAsia="x-none"/>
        </w:rPr>
        <w:t>s personal, life-threatening situation. If the user is not properly authenticated, he is treated as a temporary MCPTT User with limited permissions. The user initiates this notification by actuating a user interface on the MCPTT UE. The notification to the MCPTT Service includes the MCPTT User</w:t>
      </w:r>
      <w:r w:rsidR="003F1181">
        <w:rPr>
          <w:lang w:eastAsia="x-none"/>
        </w:rPr>
        <w:t>'</w:t>
      </w:r>
      <w:r>
        <w:rPr>
          <w:lang w:eastAsia="x-none"/>
        </w:rPr>
        <w:t>s ID, potentially a</w:t>
      </w:r>
      <w:r w:rsidR="007406B0">
        <w:rPr>
          <w:lang w:eastAsia="x-none"/>
        </w:rPr>
        <w:t>n</w:t>
      </w:r>
      <w:r>
        <w:rPr>
          <w:lang w:eastAsia="x-none"/>
        </w:rPr>
        <w:t xml:space="preserve"> MCPTT Group ID, the user</w:t>
      </w:r>
      <w:r w:rsidR="003F1181">
        <w:rPr>
          <w:lang w:eastAsia="x-none"/>
        </w:rPr>
        <w:t>'</w:t>
      </w:r>
      <w:r>
        <w:rPr>
          <w:lang w:eastAsia="x-none"/>
        </w:rPr>
        <w:t>s Mission Critical Organization name and the most current location available for the user</w:t>
      </w:r>
      <w:r w:rsidR="003F1181">
        <w:rPr>
          <w:lang w:eastAsia="x-none"/>
        </w:rPr>
        <w:t>'</w:t>
      </w:r>
      <w:r>
        <w:rPr>
          <w:lang w:eastAsia="x-none"/>
        </w:rPr>
        <w:t>s MCPTT UE.</w:t>
      </w:r>
    </w:p>
    <w:p w14:paraId="0ACF70F6" w14:textId="77777777" w:rsidR="005A206A" w:rsidRDefault="005A206A" w:rsidP="005A206A">
      <w:pPr>
        <w:rPr>
          <w:lang w:eastAsia="x-none"/>
        </w:rPr>
      </w:pPr>
      <w:r>
        <w:rPr>
          <w:lang w:eastAsia="x-none"/>
        </w:rPr>
        <w:t xml:space="preserve">The user profile/group configuration determines which MCPTT Group ID is used, if any. If the user profile indicates that a dedicated (i.e., not used for everyday traffic) MCPTT Emergency Group is to be used, then the </w:t>
      </w:r>
      <w:r w:rsidR="00D14BD5">
        <w:rPr>
          <w:lang w:eastAsia="x-none"/>
        </w:rPr>
        <w:t>MCPTT E</w:t>
      </w:r>
      <w:r>
        <w:rPr>
          <w:lang w:eastAsia="x-none"/>
        </w:rPr>
        <w:t xml:space="preserve">mergency call traffic moves to a different group. MCPTT Users that support </w:t>
      </w:r>
      <w:r w:rsidR="00D14BD5">
        <w:rPr>
          <w:lang w:eastAsia="x-none"/>
        </w:rPr>
        <w:t>MCPTT E</w:t>
      </w:r>
      <w:r>
        <w:rPr>
          <w:lang w:eastAsia="x-none"/>
        </w:rPr>
        <w:t>mergency situations are required to monitor the dedicated MCPTT Emergency Group(s) for call activity. If the user profile indicates that the selected (i.e., currently active) MCPTT Group is to be used, then its Group ID is used, unless no group is selected.</w:t>
      </w:r>
    </w:p>
    <w:p w14:paraId="532D3B26" w14:textId="77777777" w:rsidR="005A206A" w:rsidRDefault="005A206A" w:rsidP="005A206A">
      <w:pPr>
        <w:rPr>
          <w:lang w:eastAsia="x-none"/>
        </w:rPr>
      </w:pPr>
      <w:r>
        <w:rPr>
          <w:lang w:eastAsia="x-none"/>
        </w:rPr>
        <w:t>After the MCPTT User has initiated an MCPTT Emergency Alert, MCPTT Emergency Private Call or MCPTT Emergency Group Call, the MCPTT User is considered to be in the MCPTT Emergency State. The user remains in the MCPTT Emergency State until the MCPTT User cancels the MCPTT Emergency State.</w:t>
      </w:r>
    </w:p>
    <w:p w14:paraId="0942F9F9" w14:textId="77777777" w:rsidR="005A206A" w:rsidRDefault="005A206A" w:rsidP="005A206A">
      <w:pPr>
        <w:rPr>
          <w:lang w:eastAsia="x-none"/>
        </w:rPr>
      </w:pPr>
      <w:r>
        <w:rPr>
          <w:lang w:eastAsia="x-none"/>
        </w:rPr>
        <w:t xml:space="preserve">An MCPTT Group Call started by an MCPTT User while in the MCPTT Emergency State or previously started but followed by an MCPTT Emergency Alert becomes an MCPTT Emergency Group Call. The MCPTT Group ID used for the MCPTT Emergency Group Call is the same MCPTT Group ID included in the MCPTT Emergency Alert. An MCPTT User or dispatcher might initiate an MCPTT Emergency Group Call without an MCPTT Emergency Alert. The start of an MCPTT Emergency Group Call starts an In-progress Emergency condition for the MCPTT Group. Any subsequent MCPTT Group Call made by any MCPTT Group Member of an MCPTT Group which has an In-progress </w:t>
      </w:r>
      <w:r>
        <w:rPr>
          <w:lang w:eastAsia="x-none"/>
        </w:rPr>
        <w:lastRenderedPageBreak/>
        <w:t>Emergency is treated as an MCPTT Emergency Group Call. MCPTT Emergency Group priority is removed when the In-progress Emergency for the group is cancelled.</w:t>
      </w:r>
    </w:p>
    <w:p w14:paraId="697C7EC6" w14:textId="77777777" w:rsidR="005A206A" w:rsidRDefault="005A206A" w:rsidP="005A206A">
      <w:pPr>
        <w:rPr>
          <w:lang w:eastAsia="x-none"/>
        </w:rPr>
      </w:pPr>
      <w:r>
        <w:rPr>
          <w:lang w:eastAsia="x-none"/>
        </w:rPr>
        <w:t>An MCPTT Private Call started by an MCPTT User while in the MCPTT Emergency State becomes an MCPTT Emergency Private Call.</w:t>
      </w:r>
    </w:p>
    <w:p w14:paraId="68187068" w14:textId="77777777" w:rsidR="005A206A" w:rsidRDefault="005A206A" w:rsidP="005A206A">
      <w:pPr>
        <w:rPr>
          <w:lang w:eastAsia="x-none"/>
        </w:rPr>
      </w:pPr>
      <w:r>
        <w:rPr>
          <w:lang w:eastAsia="x-none"/>
        </w:rPr>
        <w:t xml:space="preserve">MCPTT Imminent Peril </w:t>
      </w:r>
      <w:r w:rsidR="00E414B5">
        <w:rPr>
          <w:lang w:eastAsia="x-none"/>
        </w:rPr>
        <w:t>g</w:t>
      </w:r>
      <w:r>
        <w:rPr>
          <w:lang w:eastAsia="x-none"/>
        </w:rPr>
        <w:t xml:space="preserve">roup </w:t>
      </w:r>
      <w:r w:rsidR="00E414B5">
        <w:rPr>
          <w:lang w:eastAsia="x-none"/>
        </w:rPr>
        <w:t>c</w:t>
      </w:r>
      <w:r>
        <w:rPr>
          <w:lang w:eastAsia="x-none"/>
        </w:rPr>
        <w:t>all is differentiated from MCPTT Emergency Group Call based on for whom the assistance is required. The MCPTT Emergency Group Call is initiated by a</w:t>
      </w:r>
      <w:r w:rsidR="007406B0">
        <w:rPr>
          <w:lang w:eastAsia="x-none"/>
        </w:rPr>
        <w:t>n</w:t>
      </w:r>
      <w:r>
        <w:rPr>
          <w:lang w:eastAsia="x-none"/>
        </w:rPr>
        <w:t xml:space="preserve"> MCPTT User for assistance for the </w:t>
      </w:r>
      <w:r w:rsidR="00D14BD5">
        <w:rPr>
          <w:lang w:eastAsia="x-none"/>
        </w:rPr>
        <w:t>MCPTT E</w:t>
      </w:r>
      <w:r>
        <w:rPr>
          <w:lang w:eastAsia="x-none"/>
        </w:rPr>
        <w:t xml:space="preserve">mergency condition involving that user. The MCPTT Imminent Peril </w:t>
      </w:r>
      <w:r w:rsidR="00E414B5">
        <w:rPr>
          <w:lang w:eastAsia="x-none"/>
        </w:rPr>
        <w:t>g</w:t>
      </w:r>
      <w:r>
        <w:rPr>
          <w:lang w:eastAsia="x-none"/>
        </w:rPr>
        <w:t xml:space="preserve">roup </w:t>
      </w:r>
      <w:r w:rsidR="00E414B5">
        <w:rPr>
          <w:lang w:eastAsia="x-none"/>
        </w:rPr>
        <w:t>c</w:t>
      </w:r>
      <w:r>
        <w:rPr>
          <w:lang w:eastAsia="x-none"/>
        </w:rPr>
        <w:t>all is initiated by an MCPTT User for assistance to other MCPTT Users or persons of the general public observed to be in trouble and may soon need assistance.</w:t>
      </w:r>
    </w:p>
    <w:p w14:paraId="0C9D3700" w14:textId="77777777" w:rsidR="00675CA9" w:rsidRPr="00AE68BB" w:rsidRDefault="005A206A" w:rsidP="003B14EE">
      <w:r>
        <w:rPr>
          <w:lang w:eastAsia="x-none"/>
        </w:rPr>
        <w:t xml:space="preserve">There is no MCPTT Imminent Peril Alert and no MCPTT Imminent Peril State for MCPTT Users. The granting of an MCPTT Imminent Peril </w:t>
      </w:r>
      <w:r w:rsidR="00E414B5">
        <w:rPr>
          <w:lang w:eastAsia="x-none"/>
        </w:rPr>
        <w:t>g</w:t>
      </w:r>
      <w:r>
        <w:rPr>
          <w:lang w:eastAsia="x-none"/>
        </w:rPr>
        <w:t xml:space="preserve">roup </w:t>
      </w:r>
      <w:r w:rsidR="00E414B5">
        <w:rPr>
          <w:lang w:eastAsia="x-none"/>
        </w:rPr>
        <w:t>c</w:t>
      </w:r>
      <w:r>
        <w:rPr>
          <w:lang w:eastAsia="x-none"/>
        </w:rPr>
        <w:t xml:space="preserve">all starts an In-progress Imminent Peril condition for the MCPTT Group. Any subsequent MCPTT Group Call made by any MCPTT Group Member of an MCPTT Group which has an In-progress Imminent Peril condition is treated as an MCPTT Imminent Peril </w:t>
      </w:r>
      <w:r w:rsidR="00E414B5">
        <w:rPr>
          <w:lang w:eastAsia="x-none"/>
        </w:rPr>
        <w:t>g</w:t>
      </w:r>
      <w:r>
        <w:rPr>
          <w:lang w:eastAsia="x-none"/>
        </w:rPr>
        <w:t xml:space="preserve">roup </w:t>
      </w:r>
      <w:r w:rsidR="00E414B5">
        <w:rPr>
          <w:lang w:eastAsia="x-none"/>
        </w:rPr>
        <w:t>c</w:t>
      </w:r>
      <w:r>
        <w:rPr>
          <w:lang w:eastAsia="x-none"/>
        </w:rPr>
        <w:t>all. MCPTT Imminent Peril Group priority is removed when the In-progress Imminent Peril for the group is cancelled.</w:t>
      </w:r>
    </w:p>
    <w:p w14:paraId="0653C016" w14:textId="77777777" w:rsidR="00814E55" w:rsidRDefault="000D1E6B" w:rsidP="003B14EE">
      <w:pPr>
        <w:pStyle w:val="Heading3"/>
      </w:pPr>
      <w:bookmarkStart w:id="57" w:name="_Toc138428902"/>
      <w:r w:rsidRPr="00AE68BB">
        <w:t>5.</w:t>
      </w:r>
      <w:r w:rsidR="00675CA9">
        <w:t>7.2</w:t>
      </w:r>
      <w:r w:rsidRPr="00AE68BB">
        <w:tab/>
        <w:t xml:space="preserve">Call </w:t>
      </w:r>
      <w:r w:rsidR="003B6421">
        <w:t>t</w:t>
      </w:r>
      <w:r w:rsidRPr="00AE68BB">
        <w:t xml:space="preserve">ypes </w:t>
      </w:r>
      <w:r w:rsidR="003B6421">
        <w:t>b</w:t>
      </w:r>
      <w:r w:rsidRPr="00AE68BB">
        <w:t xml:space="preserve">ased on </w:t>
      </w:r>
      <w:r w:rsidR="003B6421">
        <w:t>p</w:t>
      </w:r>
      <w:r w:rsidRPr="00AE68BB">
        <w:t>riorities</w:t>
      </w:r>
      <w:bookmarkEnd w:id="57"/>
    </w:p>
    <w:p w14:paraId="55FCD199" w14:textId="77777777" w:rsidR="00675CA9" w:rsidRPr="00675CA9" w:rsidRDefault="00536F49" w:rsidP="003B14EE">
      <w:pPr>
        <w:pStyle w:val="Heading4"/>
      </w:pPr>
      <w:bookmarkStart w:id="58" w:name="_Toc138428903"/>
      <w:r>
        <w:t>5.7.2.</w:t>
      </w:r>
      <w:r w:rsidR="005A206A">
        <w:t>1</w:t>
      </w:r>
      <w:r w:rsidR="00675CA9">
        <w:tab/>
        <w:t>MCPTT Emergency Group Call</w:t>
      </w:r>
      <w:bookmarkEnd w:id="58"/>
    </w:p>
    <w:p w14:paraId="5F01D0F8" w14:textId="77777777" w:rsidR="00814E55" w:rsidRPr="00AE68BB" w:rsidRDefault="00F2727A" w:rsidP="003B14EE">
      <w:pPr>
        <w:pStyle w:val="Heading5"/>
      </w:pPr>
      <w:bookmarkStart w:id="59" w:name="_Toc138428904"/>
      <w:r w:rsidRPr="00AE68BB">
        <w:t>5.</w:t>
      </w:r>
      <w:r w:rsidR="00675CA9">
        <w:t>7.2.</w:t>
      </w:r>
      <w:r w:rsidR="005A206A">
        <w:t>1</w:t>
      </w:r>
      <w:r w:rsidRPr="00AE68BB">
        <w:t>.1</w:t>
      </w:r>
      <w:r w:rsidRPr="00AE68BB">
        <w:tab/>
        <w:t xml:space="preserve">MCPTT Emergency Group Call </w:t>
      </w:r>
      <w:r w:rsidR="003B6421">
        <w:t>r</w:t>
      </w:r>
      <w:r w:rsidRPr="00AE68BB">
        <w:t>equirements</w:t>
      </w:r>
      <w:bookmarkEnd w:id="59"/>
    </w:p>
    <w:p w14:paraId="63BA93A2" w14:textId="77777777" w:rsidR="005B0F4A" w:rsidRDefault="004B0033" w:rsidP="00E55DAC">
      <w:r>
        <w:t>[R-5.</w:t>
      </w:r>
      <w:r w:rsidR="00EF61E0">
        <w:t>7</w:t>
      </w:r>
      <w:r>
        <w:t>.</w:t>
      </w:r>
      <w:r w:rsidR="00EF61E0">
        <w:t>2.1.1</w:t>
      </w:r>
      <w:r>
        <w:t xml:space="preserve">-001] </w:t>
      </w:r>
      <w:r w:rsidR="005B0F4A">
        <w:t xml:space="preserve">Void </w:t>
      </w:r>
    </w:p>
    <w:p w14:paraId="07BE8A04" w14:textId="77777777" w:rsidR="001B7FB7" w:rsidRDefault="00EF61E0" w:rsidP="00E55DAC">
      <w:pPr>
        <w:rPr>
          <w:lang w:val="fr-FR"/>
        </w:rPr>
      </w:pPr>
      <w:r w:rsidRPr="001B7FB7">
        <w:rPr>
          <w:lang w:val="fr-FR"/>
        </w:rPr>
        <w:t xml:space="preserve">[R-5.7.2.1.1-002] </w:t>
      </w:r>
      <w:r w:rsidR="001B7FB7">
        <w:rPr>
          <w:lang w:val="fr-FR"/>
        </w:rPr>
        <w:t xml:space="preserve">Void </w:t>
      </w:r>
    </w:p>
    <w:p w14:paraId="33C17EF7" w14:textId="77777777" w:rsidR="001B7FB7" w:rsidRDefault="001B7FB7" w:rsidP="00E55DAC">
      <w:pPr>
        <w:rPr>
          <w:lang w:val="fr-FR"/>
        </w:rPr>
      </w:pPr>
      <w:r>
        <w:rPr>
          <w:lang w:val="fr-FR"/>
        </w:rPr>
        <w:t>[</w:t>
      </w:r>
      <w:r w:rsidR="00EF61E0" w:rsidRPr="001B7FB7">
        <w:rPr>
          <w:lang w:val="fr-FR"/>
        </w:rPr>
        <w:t xml:space="preserve">R-5.7.2.1.1-003] </w:t>
      </w:r>
      <w:r>
        <w:rPr>
          <w:lang w:val="fr-FR"/>
        </w:rPr>
        <w:t xml:space="preserve">Void </w:t>
      </w:r>
    </w:p>
    <w:p w14:paraId="21309676" w14:textId="77777777" w:rsidR="00E55DAC" w:rsidRPr="001B7FB7" w:rsidRDefault="001B7FB7" w:rsidP="00E55DAC">
      <w:pPr>
        <w:rPr>
          <w:lang w:val="fr-FR"/>
        </w:rPr>
      </w:pPr>
      <w:r>
        <w:rPr>
          <w:lang w:val="fr-FR"/>
        </w:rPr>
        <w:t>[</w:t>
      </w:r>
      <w:r w:rsidR="00EF61E0" w:rsidRPr="001B7FB7">
        <w:rPr>
          <w:lang w:val="fr-FR"/>
        </w:rPr>
        <w:t xml:space="preserve">R-5.7.2.1.1-004] </w:t>
      </w:r>
      <w:r w:rsidR="004602C6" w:rsidRPr="001B7FB7">
        <w:rPr>
          <w:lang w:val="fr-FR"/>
        </w:rPr>
        <w:t>Void</w:t>
      </w:r>
    </w:p>
    <w:p w14:paraId="6008E057" w14:textId="77777777" w:rsidR="001B7FB7" w:rsidRPr="001B7FB7" w:rsidRDefault="00EF61E0" w:rsidP="00E55DAC">
      <w:pPr>
        <w:rPr>
          <w:lang w:val="fr-FR"/>
        </w:rPr>
      </w:pPr>
      <w:r w:rsidRPr="001B7FB7">
        <w:rPr>
          <w:lang w:val="fr-FR"/>
        </w:rPr>
        <w:t xml:space="preserve">[R-5.7.2.1.1-005] </w:t>
      </w:r>
      <w:r w:rsidR="001B7FB7" w:rsidRPr="001B7FB7">
        <w:rPr>
          <w:lang w:val="fr-FR"/>
        </w:rPr>
        <w:t xml:space="preserve">Void </w:t>
      </w:r>
    </w:p>
    <w:p w14:paraId="4F9361A4" w14:textId="77777777" w:rsidR="00E55DAC" w:rsidRPr="001B7FB7" w:rsidRDefault="001B7FB7" w:rsidP="00E55DAC">
      <w:pPr>
        <w:rPr>
          <w:lang w:val="fr-FR"/>
        </w:rPr>
      </w:pPr>
      <w:r w:rsidRPr="001B7FB7">
        <w:rPr>
          <w:lang w:val="fr-FR"/>
        </w:rPr>
        <w:t>[</w:t>
      </w:r>
      <w:r w:rsidR="00EF61E0" w:rsidRPr="001B7FB7">
        <w:rPr>
          <w:lang w:val="fr-FR"/>
        </w:rPr>
        <w:t xml:space="preserve">R-5.7.2.1.1-006] </w:t>
      </w:r>
      <w:r w:rsidR="004602C6" w:rsidRPr="001B7FB7">
        <w:rPr>
          <w:lang w:val="fr-FR"/>
        </w:rPr>
        <w:t>Void</w:t>
      </w:r>
    </w:p>
    <w:p w14:paraId="6415A9F7" w14:textId="77777777" w:rsidR="001B7FB7" w:rsidRPr="001B7FB7" w:rsidRDefault="00EF61E0" w:rsidP="00E55DAC">
      <w:pPr>
        <w:rPr>
          <w:lang w:val="fr-FR"/>
        </w:rPr>
      </w:pPr>
      <w:r w:rsidRPr="001B7FB7">
        <w:rPr>
          <w:lang w:val="fr-FR"/>
        </w:rPr>
        <w:t xml:space="preserve">[R-5.7.2.1.1-007] </w:t>
      </w:r>
      <w:r w:rsidR="001B7FB7" w:rsidRPr="001B7FB7">
        <w:rPr>
          <w:lang w:val="fr-FR"/>
        </w:rPr>
        <w:t xml:space="preserve">Void </w:t>
      </w:r>
    </w:p>
    <w:p w14:paraId="2E265D52" w14:textId="77777777" w:rsidR="001B7FB7" w:rsidRPr="001B7FB7" w:rsidRDefault="001B7FB7" w:rsidP="00E55DAC">
      <w:pPr>
        <w:rPr>
          <w:lang w:val="fr-FR"/>
        </w:rPr>
      </w:pPr>
      <w:r w:rsidRPr="001B7FB7">
        <w:rPr>
          <w:lang w:val="fr-FR"/>
        </w:rPr>
        <w:t>[</w:t>
      </w:r>
      <w:r w:rsidR="00EF61E0" w:rsidRPr="001B7FB7">
        <w:rPr>
          <w:lang w:val="fr-FR"/>
        </w:rPr>
        <w:t xml:space="preserve">R-5.7.2.1.1-008] </w:t>
      </w:r>
      <w:r w:rsidRPr="001B7FB7">
        <w:rPr>
          <w:lang w:val="fr-FR"/>
        </w:rPr>
        <w:t xml:space="preserve">Void </w:t>
      </w:r>
    </w:p>
    <w:p w14:paraId="10D6DE8B" w14:textId="77777777" w:rsidR="001B7FB7" w:rsidRPr="001B7FB7" w:rsidRDefault="001B7FB7" w:rsidP="00E55DAC">
      <w:pPr>
        <w:rPr>
          <w:lang w:val="fr-FR"/>
        </w:rPr>
      </w:pPr>
      <w:r w:rsidRPr="001B7FB7">
        <w:rPr>
          <w:lang w:val="fr-FR"/>
        </w:rPr>
        <w:t>[</w:t>
      </w:r>
      <w:r w:rsidR="00EF61E0" w:rsidRPr="001B7FB7">
        <w:rPr>
          <w:lang w:val="fr-FR"/>
        </w:rPr>
        <w:t xml:space="preserve">R-5.7.2.1.1-009] </w:t>
      </w:r>
      <w:r w:rsidRPr="001B7FB7">
        <w:rPr>
          <w:lang w:val="fr-FR"/>
        </w:rPr>
        <w:t xml:space="preserve">Void </w:t>
      </w:r>
    </w:p>
    <w:p w14:paraId="1E24467A" w14:textId="77777777" w:rsidR="001B7FB7" w:rsidRPr="001B7FB7" w:rsidRDefault="001B7FB7" w:rsidP="00E55DAC">
      <w:pPr>
        <w:rPr>
          <w:lang w:val="fr-FR"/>
        </w:rPr>
      </w:pPr>
      <w:r w:rsidRPr="001B7FB7">
        <w:rPr>
          <w:lang w:val="fr-FR"/>
        </w:rPr>
        <w:t>[</w:t>
      </w:r>
      <w:r w:rsidR="00EF61E0" w:rsidRPr="001B7FB7">
        <w:rPr>
          <w:lang w:val="fr-FR"/>
        </w:rPr>
        <w:t xml:space="preserve">R-5.7.2.1.1-010] </w:t>
      </w:r>
      <w:r w:rsidRPr="001B7FB7">
        <w:rPr>
          <w:lang w:val="fr-FR"/>
        </w:rPr>
        <w:t xml:space="preserve">Void </w:t>
      </w:r>
    </w:p>
    <w:p w14:paraId="70B070D6" w14:textId="77777777" w:rsidR="001B7FB7" w:rsidRPr="001B7FB7" w:rsidRDefault="001B7FB7" w:rsidP="00E55DAC">
      <w:pPr>
        <w:rPr>
          <w:lang w:val="fr-FR"/>
        </w:rPr>
      </w:pPr>
      <w:r w:rsidRPr="001B7FB7">
        <w:rPr>
          <w:lang w:val="fr-FR"/>
        </w:rPr>
        <w:t>[</w:t>
      </w:r>
      <w:r w:rsidR="00EF61E0" w:rsidRPr="001B7FB7">
        <w:rPr>
          <w:lang w:val="fr-FR"/>
        </w:rPr>
        <w:t xml:space="preserve">R-5.7.2.1.1-011] </w:t>
      </w:r>
      <w:r w:rsidRPr="001B7FB7">
        <w:rPr>
          <w:lang w:val="fr-FR"/>
        </w:rPr>
        <w:t xml:space="preserve">Void </w:t>
      </w:r>
    </w:p>
    <w:p w14:paraId="3BE5BCA0" w14:textId="77777777" w:rsidR="001B7FB7" w:rsidRPr="001B7FB7" w:rsidRDefault="001B7FB7" w:rsidP="00E55DAC">
      <w:pPr>
        <w:rPr>
          <w:lang w:val="fr-FR"/>
        </w:rPr>
      </w:pPr>
      <w:r w:rsidRPr="001B7FB7">
        <w:rPr>
          <w:lang w:val="fr-FR"/>
        </w:rPr>
        <w:t>[</w:t>
      </w:r>
      <w:r w:rsidR="00EF61E0" w:rsidRPr="001B7FB7">
        <w:rPr>
          <w:lang w:val="fr-FR"/>
        </w:rPr>
        <w:t xml:space="preserve">R-5.7.2.1.1-012] </w:t>
      </w:r>
      <w:r w:rsidRPr="001B7FB7">
        <w:rPr>
          <w:lang w:val="fr-FR"/>
        </w:rPr>
        <w:t xml:space="preserve">Void </w:t>
      </w:r>
    </w:p>
    <w:p w14:paraId="77821BC4" w14:textId="77777777" w:rsidR="001B7FB7" w:rsidRPr="001B7FB7" w:rsidRDefault="001B7FB7" w:rsidP="00E55DAC">
      <w:pPr>
        <w:rPr>
          <w:lang w:val="fr-FR"/>
        </w:rPr>
      </w:pPr>
      <w:r w:rsidRPr="001B7FB7">
        <w:rPr>
          <w:lang w:val="fr-FR"/>
        </w:rPr>
        <w:t>[</w:t>
      </w:r>
      <w:r w:rsidR="00EF61E0" w:rsidRPr="001B7FB7">
        <w:rPr>
          <w:lang w:val="fr-FR"/>
        </w:rPr>
        <w:t xml:space="preserve">R-5.7.2.1.1-013] </w:t>
      </w:r>
      <w:r w:rsidRPr="001B7FB7">
        <w:rPr>
          <w:lang w:val="fr-FR"/>
        </w:rPr>
        <w:t xml:space="preserve">Void </w:t>
      </w:r>
    </w:p>
    <w:p w14:paraId="55701FA5" w14:textId="77777777" w:rsidR="003F1181" w:rsidRPr="00AE68BB" w:rsidRDefault="001B7FB7" w:rsidP="00E55DAC">
      <w:r>
        <w:rPr>
          <w:lang w:val="en-US"/>
        </w:rPr>
        <w:t>[</w:t>
      </w:r>
      <w:r w:rsidR="003F1181" w:rsidRPr="003F1181">
        <w:t xml:space="preserve">R-5.7.2.1.1-014] </w:t>
      </w:r>
      <w:r w:rsidR="005B0F4A" w:rsidRPr="005B0F4A">
        <w:t xml:space="preserve">Void </w:t>
      </w:r>
    </w:p>
    <w:p w14:paraId="497AD714" w14:textId="77777777" w:rsidR="00814E55" w:rsidRPr="00AE68BB" w:rsidRDefault="00F2727A" w:rsidP="002A0777">
      <w:pPr>
        <w:pStyle w:val="Heading3"/>
      </w:pPr>
      <w:bookmarkStart w:id="60" w:name="_Toc138428905"/>
      <w:r w:rsidRPr="00AE68BB">
        <w:t>5.</w:t>
      </w:r>
      <w:r w:rsidR="00E55DAC">
        <w:t>7.2.1</w:t>
      </w:r>
      <w:r w:rsidRPr="00AE68BB">
        <w:t>.2</w:t>
      </w:r>
      <w:r w:rsidRPr="00AE68BB">
        <w:tab/>
      </w:r>
      <w:r w:rsidR="00660974">
        <w:tab/>
      </w:r>
      <w:r w:rsidRPr="00AE68BB">
        <w:t xml:space="preserve">MCPTT Emergency Group Call </w:t>
      </w:r>
      <w:r w:rsidR="003B6421">
        <w:t>c</w:t>
      </w:r>
      <w:r w:rsidRPr="00AE68BB">
        <w:t xml:space="preserve">ancellation </w:t>
      </w:r>
      <w:r w:rsidR="003B6421">
        <w:t>r</w:t>
      </w:r>
      <w:r w:rsidRPr="00AE68BB">
        <w:t>equirements</w:t>
      </w:r>
      <w:bookmarkEnd w:id="60"/>
    </w:p>
    <w:p w14:paraId="089A07D1" w14:textId="77777777" w:rsidR="001B7FB7" w:rsidRPr="001B7FB7" w:rsidRDefault="00EF61E0" w:rsidP="003B4497">
      <w:pPr>
        <w:rPr>
          <w:lang w:val="fr-FR"/>
        </w:rPr>
      </w:pPr>
      <w:r w:rsidRPr="001B7FB7">
        <w:rPr>
          <w:lang w:val="fr-FR"/>
        </w:rPr>
        <w:t xml:space="preserve">[R-5.7.2.1.2-001] </w:t>
      </w:r>
      <w:r w:rsidR="001B7FB7" w:rsidRPr="001B7FB7">
        <w:rPr>
          <w:lang w:val="fr-FR"/>
        </w:rPr>
        <w:t xml:space="preserve">Void </w:t>
      </w:r>
    </w:p>
    <w:p w14:paraId="182A7F78" w14:textId="77777777" w:rsidR="001B7FB7" w:rsidRPr="001B7FB7" w:rsidRDefault="001B7FB7" w:rsidP="003B4497">
      <w:pPr>
        <w:rPr>
          <w:lang w:val="fr-FR"/>
        </w:rPr>
      </w:pPr>
      <w:r w:rsidRPr="001B7FB7">
        <w:rPr>
          <w:lang w:val="fr-FR"/>
        </w:rPr>
        <w:t>[</w:t>
      </w:r>
      <w:r w:rsidR="00EF61E0" w:rsidRPr="001B7FB7">
        <w:rPr>
          <w:lang w:val="fr-FR"/>
        </w:rPr>
        <w:t xml:space="preserve">R-5.7.2.1.2-002] </w:t>
      </w:r>
      <w:r w:rsidRPr="001B7FB7">
        <w:rPr>
          <w:lang w:val="fr-FR"/>
        </w:rPr>
        <w:t xml:space="preserve">Void </w:t>
      </w:r>
    </w:p>
    <w:p w14:paraId="3168EE52" w14:textId="77777777" w:rsidR="001B7FB7" w:rsidRPr="001B7FB7" w:rsidRDefault="001B7FB7" w:rsidP="003B4497">
      <w:pPr>
        <w:rPr>
          <w:lang w:val="fr-FR"/>
        </w:rPr>
      </w:pPr>
      <w:r w:rsidRPr="001B7FB7">
        <w:rPr>
          <w:lang w:val="fr-FR"/>
        </w:rPr>
        <w:t>[</w:t>
      </w:r>
      <w:r w:rsidR="00EF61E0" w:rsidRPr="001B7FB7">
        <w:rPr>
          <w:lang w:val="fr-FR"/>
        </w:rPr>
        <w:t xml:space="preserve">R-5.7.2.1.2-003] </w:t>
      </w:r>
      <w:r w:rsidRPr="001B7FB7">
        <w:rPr>
          <w:lang w:val="fr-FR"/>
        </w:rPr>
        <w:t xml:space="preserve">Void </w:t>
      </w:r>
    </w:p>
    <w:p w14:paraId="218B7D75" w14:textId="77777777" w:rsidR="001B7FB7" w:rsidRPr="00D25652" w:rsidRDefault="001B7FB7" w:rsidP="003B4497">
      <w:pPr>
        <w:rPr>
          <w:lang w:val="en-US"/>
        </w:rPr>
      </w:pPr>
      <w:r w:rsidRPr="00D25652">
        <w:rPr>
          <w:lang w:val="en-US"/>
        </w:rPr>
        <w:t>[</w:t>
      </w:r>
      <w:r w:rsidR="00EF61E0" w:rsidRPr="00D25652">
        <w:rPr>
          <w:lang w:val="en-US"/>
        </w:rPr>
        <w:t xml:space="preserve">R-5.7.2.1.2-004] </w:t>
      </w:r>
      <w:r w:rsidRPr="00D25652">
        <w:rPr>
          <w:lang w:val="en-US"/>
        </w:rPr>
        <w:t xml:space="preserve">Void </w:t>
      </w:r>
    </w:p>
    <w:p w14:paraId="7F58B7C8" w14:textId="77777777" w:rsidR="003B4497" w:rsidRPr="00D25652" w:rsidRDefault="001B7FB7" w:rsidP="003B4497">
      <w:pPr>
        <w:rPr>
          <w:lang w:val="en-US"/>
        </w:rPr>
      </w:pPr>
      <w:r w:rsidRPr="00D25652">
        <w:rPr>
          <w:lang w:val="en-US"/>
        </w:rPr>
        <w:t>[</w:t>
      </w:r>
      <w:r w:rsidR="00EF61E0" w:rsidRPr="00D25652">
        <w:rPr>
          <w:lang w:val="en-US"/>
        </w:rPr>
        <w:t xml:space="preserve">R-5.7.2.1.2-005] </w:t>
      </w:r>
      <w:r w:rsidR="004602C6" w:rsidRPr="00D25652">
        <w:rPr>
          <w:lang w:val="en-US"/>
        </w:rPr>
        <w:t xml:space="preserve">Void </w:t>
      </w:r>
    </w:p>
    <w:p w14:paraId="098F8266" w14:textId="77777777" w:rsidR="00921CDC" w:rsidRDefault="00921CDC" w:rsidP="003B14EE">
      <w:pPr>
        <w:pStyle w:val="Heading4"/>
      </w:pPr>
      <w:bookmarkStart w:id="61" w:name="_Toc138428906"/>
      <w:r>
        <w:lastRenderedPageBreak/>
        <w:t>5.7.2.2</w:t>
      </w:r>
      <w:r>
        <w:tab/>
        <w:t xml:space="preserve">Imminent Peril </w:t>
      </w:r>
      <w:r w:rsidR="00E414B5">
        <w:t>g</w:t>
      </w:r>
      <w:r>
        <w:t xml:space="preserve">roup </w:t>
      </w:r>
      <w:r w:rsidR="00E414B5">
        <w:t>c</w:t>
      </w:r>
      <w:r>
        <w:t>all</w:t>
      </w:r>
      <w:bookmarkEnd w:id="61"/>
    </w:p>
    <w:p w14:paraId="618A3794" w14:textId="77777777" w:rsidR="00921CDC" w:rsidRDefault="00921CDC" w:rsidP="003B14EE">
      <w:pPr>
        <w:pStyle w:val="Heading5"/>
      </w:pPr>
      <w:bookmarkStart w:id="62" w:name="_Toc138428907"/>
      <w:r>
        <w:t>5.7.2.2.1</w:t>
      </w:r>
      <w:r>
        <w:tab/>
        <w:t xml:space="preserve">Imminent Peril </w:t>
      </w:r>
      <w:r w:rsidR="00E414B5">
        <w:t>g</w:t>
      </w:r>
      <w:r>
        <w:t xml:space="preserve">roup </w:t>
      </w:r>
      <w:r w:rsidR="00E414B5">
        <w:t>c</w:t>
      </w:r>
      <w:r>
        <w:t>all requirements</w:t>
      </w:r>
      <w:bookmarkEnd w:id="62"/>
    </w:p>
    <w:p w14:paraId="0E830F45" w14:textId="77777777" w:rsidR="00921CDC" w:rsidRPr="001B7FB7" w:rsidRDefault="00EF61E0" w:rsidP="00921CDC">
      <w:pPr>
        <w:rPr>
          <w:lang w:val="en-US"/>
        </w:rPr>
      </w:pPr>
      <w:r w:rsidRPr="001B7FB7">
        <w:rPr>
          <w:lang w:val="en-US"/>
        </w:rPr>
        <w:t xml:space="preserve">[R-5.7.2.2.1-001] </w:t>
      </w:r>
      <w:r w:rsidR="004602C6" w:rsidRPr="001B7FB7">
        <w:rPr>
          <w:lang w:val="en-US"/>
        </w:rPr>
        <w:t>Void</w:t>
      </w:r>
    </w:p>
    <w:p w14:paraId="54ED9020" w14:textId="77777777" w:rsidR="00921CDC" w:rsidRPr="004602C6" w:rsidRDefault="00EF61E0" w:rsidP="00921CDC">
      <w:pPr>
        <w:rPr>
          <w:lang w:val="fr-FR"/>
        </w:rPr>
      </w:pPr>
      <w:r w:rsidRPr="004602C6">
        <w:rPr>
          <w:lang w:val="fr-FR"/>
        </w:rPr>
        <w:t xml:space="preserve">[R-5.7.2.2.1-002] </w:t>
      </w:r>
      <w:r w:rsidR="004602C6" w:rsidRPr="00911775">
        <w:rPr>
          <w:lang w:val="fr-FR"/>
        </w:rPr>
        <w:t>Void</w:t>
      </w:r>
    </w:p>
    <w:p w14:paraId="38BEEF19" w14:textId="77777777" w:rsidR="00921CDC" w:rsidRPr="004602C6" w:rsidRDefault="00EF61E0" w:rsidP="00921CDC">
      <w:pPr>
        <w:rPr>
          <w:lang w:val="fr-FR"/>
        </w:rPr>
      </w:pPr>
      <w:r w:rsidRPr="004602C6">
        <w:rPr>
          <w:lang w:val="fr-FR"/>
        </w:rPr>
        <w:t xml:space="preserve">[R-5.7.2.2.1-003] </w:t>
      </w:r>
      <w:r w:rsidR="004602C6" w:rsidRPr="00911775">
        <w:rPr>
          <w:lang w:val="fr-FR"/>
        </w:rPr>
        <w:t>Void</w:t>
      </w:r>
    </w:p>
    <w:p w14:paraId="0FE752E6" w14:textId="77777777" w:rsidR="00921CDC" w:rsidRPr="004602C6" w:rsidRDefault="00EF61E0" w:rsidP="00921CDC">
      <w:pPr>
        <w:rPr>
          <w:lang w:val="fr-FR"/>
        </w:rPr>
      </w:pPr>
      <w:r w:rsidRPr="004602C6">
        <w:rPr>
          <w:lang w:val="fr-FR"/>
        </w:rPr>
        <w:t xml:space="preserve">[R-5.7.2.2.1-004] </w:t>
      </w:r>
      <w:r w:rsidR="004602C6" w:rsidRPr="004602C6">
        <w:rPr>
          <w:lang w:val="fr-FR"/>
        </w:rPr>
        <w:t>Void</w:t>
      </w:r>
      <w:r w:rsidR="00921CDC" w:rsidRPr="004602C6">
        <w:rPr>
          <w:lang w:val="fr-FR"/>
        </w:rPr>
        <w:t>.</w:t>
      </w:r>
    </w:p>
    <w:p w14:paraId="3863F99A" w14:textId="77777777" w:rsidR="00921CDC" w:rsidRPr="004602C6" w:rsidRDefault="00EF61E0" w:rsidP="00921CDC">
      <w:pPr>
        <w:rPr>
          <w:lang w:val="fr-FR"/>
        </w:rPr>
      </w:pPr>
      <w:r w:rsidRPr="004602C6">
        <w:rPr>
          <w:lang w:val="fr-FR"/>
        </w:rPr>
        <w:t xml:space="preserve">[R-5.7.2.2.1-005] </w:t>
      </w:r>
      <w:r w:rsidR="004602C6" w:rsidRPr="00911775">
        <w:rPr>
          <w:lang w:val="fr-FR"/>
        </w:rPr>
        <w:t>Void</w:t>
      </w:r>
    </w:p>
    <w:p w14:paraId="6E6B5DB0" w14:textId="77777777" w:rsidR="00921CDC" w:rsidRPr="004602C6" w:rsidRDefault="00EF61E0" w:rsidP="00921CDC">
      <w:pPr>
        <w:rPr>
          <w:lang w:val="fr-FR"/>
        </w:rPr>
      </w:pPr>
      <w:r w:rsidRPr="004602C6">
        <w:rPr>
          <w:lang w:val="fr-FR"/>
        </w:rPr>
        <w:t xml:space="preserve">[R-5.7.2.2.1-006] </w:t>
      </w:r>
      <w:r w:rsidR="004602C6" w:rsidRPr="004602C6">
        <w:rPr>
          <w:lang w:val="fr-FR"/>
        </w:rPr>
        <w:t>Void</w:t>
      </w:r>
      <w:r w:rsidR="00921CDC" w:rsidRPr="004602C6">
        <w:rPr>
          <w:lang w:val="fr-FR"/>
        </w:rPr>
        <w:t>.</w:t>
      </w:r>
    </w:p>
    <w:p w14:paraId="27F6137D" w14:textId="77777777" w:rsidR="00B510D8" w:rsidRPr="001B7FB7" w:rsidRDefault="00EF61E0" w:rsidP="00B510D8">
      <w:pPr>
        <w:rPr>
          <w:lang w:val="fr-FR"/>
        </w:rPr>
      </w:pPr>
      <w:r w:rsidRPr="001B7FB7">
        <w:rPr>
          <w:lang w:val="fr-FR"/>
        </w:rPr>
        <w:t xml:space="preserve">[R-5.7.2.2.1-007] </w:t>
      </w:r>
      <w:r w:rsidR="004602C6" w:rsidRPr="00911775">
        <w:rPr>
          <w:lang w:val="fr-FR"/>
        </w:rPr>
        <w:t>Void</w:t>
      </w:r>
    </w:p>
    <w:p w14:paraId="26566147" w14:textId="77777777" w:rsidR="00921CDC" w:rsidRPr="00D25652" w:rsidRDefault="00EF61E0" w:rsidP="003B4497">
      <w:pPr>
        <w:rPr>
          <w:lang w:val="en-US"/>
        </w:rPr>
      </w:pPr>
      <w:r w:rsidRPr="00D25652">
        <w:rPr>
          <w:lang w:val="en-US"/>
        </w:rPr>
        <w:t xml:space="preserve">[R-5.7.2.2.1-008] </w:t>
      </w:r>
      <w:r w:rsidR="004602C6" w:rsidRPr="00D25652">
        <w:rPr>
          <w:lang w:val="en-US"/>
        </w:rPr>
        <w:t>Void</w:t>
      </w:r>
    </w:p>
    <w:p w14:paraId="5ADEA37A" w14:textId="77777777" w:rsidR="00921CDC" w:rsidRDefault="00EF61E0" w:rsidP="00921CDC">
      <w:r>
        <w:t xml:space="preserve">[R-5.7.2.2.1-009] </w:t>
      </w:r>
      <w:r w:rsidR="004602C6">
        <w:t>Void</w:t>
      </w:r>
    </w:p>
    <w:p w14:paraId="2A32727D" w14:textId="77777777" w:rsidR="00921CDC" w:rsidRDefault="00921CDC" w:rsidP="003B14EE">
      <w:pPr>
        <w:pStyle w:val="Heading5"/>
      </w:pPr>
      <w:bookmarkStart w:id="63" w:name="_Toc138428908"/>
      <w:r>
        <w:t>5.7.2.2.2</w:t>
      </w:r>
      <w:r>
        <w:tab/>
        <w:t xml:space="preserve">Imminent Peril </w:t>
      </w:r>
      <w:r w:rsidR="00E414B5">
        <w:t>g</w:t>
      </w:r>
      <w:r>
        <w:t xml:space="preserve">roup </w:t>
      </w:r>
      <w:r w:rsidR="00E414B5">
        <w:t>c</w:t>
      </w:r>
      <w:r>
        <w:t>all cancellation requirements</w:t>
      </w:r>
      <w:bookmarkEnd w:id="63"/>
    </w:p>
    <w:p w14:paraId="6C5EDFDA" w14:textId="77777777" w:rsidR="00921CDC" w:rsidRPr="004602C6" w:rsidRDefault="00EF61E0" w:rsidP="00921CDC">
      <w:pPr>
        <w:rPr>
          <w:lang w:val="fr-FR"/>
        </w:rPr>
      </w:pPr>
      <w:r w:rsidRPr="004602C6">
        <w:rPr>
          <w:lang w:val="fr-FR"/>
        </w:rPr>
        <w:t xml:space="preserve">[R-5.7.2.2.2-001] </w:t>
      </w:r>
      <w:r w:rsidR="004602C6" w:rsidRPr="00911775">
        <w:rPr>
          <w:lang w:val="fr-FR"/>
        </w:rPr>
        <w:t>Void</w:t>
      </w:r>
    </w:p>
    <w:p w14:paraId="0EBEA21D" w14:textId="77777777" w:rsidR="003A73C8" w:rsidRPr="004602C6" w:rsidRDefault="00EF61E0" w:rsidP="00921CDC">
      <w:pPr>
        <w:rPr>
          <w:lang w:val="fr-FR"/>
        </w:rPr>
      </w:pPr>
      <w:r w:rsidRPr="004602C6">
        <w:rPr>
          <w:lang w:val="fr-FR"/>
        </w:rPr>
        <w:t xml:space="preserve">[R-5.7.2.2.2-002] </w:t>
      </w:r>
      <w:r w:rsidR="004602C6" w:rsidRPr="00911775">
        <w:rPr>
          <w:lang w:val="fr-FR"/>
        </w:rPr>
        <w:t>Void</w:t>
      </w:r>
    </w:p>
    <w:p w14:paraId="425DE603" w14:textId="77777777" w:rsidR="00921CDC" w:rsidRPr="004602C6" w:rsidRDefault="00EF61E0" w:rsidP="00921CDC">
      <w:pPr>
        <w:rPr>
          <w:lang w:val="fr-FR"/>
        </w:rPr>
      </w:pPr>
      <w:r w:rsidRPr="004602C6">
        <w:rPr>
          <w:lang w:val="fr-FR"/>
        </w:rPr>
        <w:t xml:space="preserve">[R-5.7.2.2.2-003] </w:t>
      </w:r>
      <w:r w:rsidR="004602C6" w:rsidRPr="00911775">
        <w:rPr>
          <w:lang w:val="fr-FR"/>
        </w:rPr>
        <w:t>Void</w:t>
      </w:r>
    </w:p>
    <w:p w14:paraId="274DD2C3" w14:textId="77777777" w:rsidR="00921CDC" w:rsidRDefault="00EF61E0" w:rsidP="00921CDC">
      <w:r>
        <w:t xml:space="preserve">[R-5.7.2.2.2-004] </w:t>
      </w:r>
      <w:r w:rsidR="004602C6">
        <w:t>Void</w:t>
      </w:r>
    </w:p>
    <w:p w14:paraId="6F9B5C3A" w14:textId="77777777" w:rsidR="00921CDC" w:rsidRDefault="00921CDC" w:rsidP="003B14EE">
      <w:pPr>
        <w:pStyle w:val="Heading4"/>
      </w:pPr>
      <w:bookmarkStart w:id="64" w:name="_Toc138428909"/>
      <w:r>
        <w:t>5.7.2.3</w:t>
      </w:r>
      <w:r>
        <w:tab/>
        <w:t>MCPTT Emergency Private Call (with Floor control)</w:t>
      </w:r>
      <w:bookmarkEnd w:id="64"/>
    </w:p>
    <w:p w14:paraId="362E11A9" w14:textId="77777777" w:rsidR="00921CDC" w:rsidRDefault="00921CDC" w:rsidP="003B14EE">
      <w:pPr>
        <w:pStyle w:val="Heading5"/>
      </w:pPr>
      <w:bookmarkStart w:id="65" w:name="_Toc138428910"/>
      <w:r>
        <w:t>5.7.2.3.1</w:t>
      </w:r>
      <w:r>
        <w:tab/>
        <w:t>MCPTT Emergency Private Call (with Floor control) requirements</w:t>
      </w:r>
      <w:bookmarkEnd w:id="65"/>
    </w:p>
    <w:p w14:paraId="20684C26" w14:textId="77777777" w:rsidR="00921CDC" w:rsidRDefault="00EF61E0" w:rsidP="00921CDC">
      <w:r>
        <w:t xml:space="preserve">[R-5.7.2.3.1-001] </w:t>
      </w:r>
      <w:r w:rsidR="00921CDC">
        <w:t xml:space="preserve">The </w:t>
      </w:r>
      <w:r w:rsidR="000966DA">
        <w:t>MCPTT Service</w:t>
      </w:r>
      <w:r w:rsidR="00921CDC">
        <w:t xml:space="preserve"> shall support MCPTT Emergency Private Calls (with Floor contro</w:t>
      </w:r>
      <w:r w:rsidR="00297225">
        <w:t xml:space="preserve">l) from </w:t>
      </w:r>
      <w:r w:rsidR="0001747C">
        <w:t>authorize</w:t>
      </w:r>
      <w:r w:rsidR="00297225">
        <w:t>d MCPTT Users.</w:t>
      </w:r>
    </w:p>
    <w:p w14:paraId="5C3E19C8" w14:textId="77777777" w:rsidR="00921CDC" w:rsidRDefault="00E24119" w:rsidP="003B14EE">
      <w:pPr>
        <w:pStyle w:val="NO"/>
      </w:pPr>
      <w:r>
        <w:t>NOTE:</w:t>
      </w:r>
      <w:r w:rsidR="00921CDC">
        <w:tab/>
        <w:t>This functionality out of network relies on the MCPTT User being called being within ProSe Communication range</w:t>
      </w:r>
      <w:r w:rsidR="00EF091E">
        <w:t>.</w:t>
      </w:r>
      <w:r w:rsidR="00921CDC">
        <w:t xml:space="preserve"> </w:t>
      </w:r>
      <w:r w:rsidR="00EF091E">
        <w:t>F</w:t>
      </w:r>
      <w:r w:rsidR="00921CDC">
        <w:t xml:space="preserve">or this reason this functionality is more likely to be used </w:t>
      </w:r>
      <w:r w:rsidR="00297225">
        <w:t>o</w:t>
      </w:r>
      <w:r w:rsidR="00921CDC">
        <w:t xml:space="preserve">n </w:t>
      </w:r>
      <w:r w:rsidR="00297225">
        <w:t>the n</w:t>
      </w:r>
      <w:r w:rsidR="00921CDC">
        <w:t>etwork.</w:t>
      </w:r>
    </w:p>
    <w:p w14:paraId="556FEE8A" w14:textId="77777777" w:rsidR="00921CDC" w:rsidRDefault="00EF61E0" w:rsidP="00921CDC">
      <w:r>
        <w:t xml:space="preserve">[R-5.7.2.3.1-002] </w:t>
      </w:r>
      <w:r w:rsidR="00921CDC">
        <w:t>When an MCPTT User initiates an MCPTT Emergency Private Call (with Floor control) this may trigger an MCPTT Emergency Alert for that MCPTT User.</w:t>
      </w:r>
    </w:p>
    <w:p w14:paraId="421EF8A7" w14:textId="77777777" w:rsidR="00921CDC" w:rsidRDefault="00EF61E0" w:rsidP="00921CDC">
      <w:r>
        <w:t xml:space="preserve">[R-5.7.2.3.1-003] </w:t>
      </w:r>
      <w:r w:rsidR="00921CDC">
        <w:t>When an MCPTT User initiates an MCPTT Emergency Private Call (with Floor control) this shall put that MCPTT User into an MCPTT Emergency State.</w:t>
      </w:r>
    </w:p>
    <w:p w14:paraId="3935F450" w14:textId="77777777" w:rsidR="00921CDC" w:rsidRDefault="00921CDC" w:rsidP="003B14EE">
      <w:pPr>
        <w:pStyle w:val="Heading5"/>
      </w:pPr>
      <w:bookmarkStart w:id="66" w:name="_Toc138428911"/>
      <w:r>
        <w:t>5.7.2.3.2</w:t>
      </w:r>
      <w:r>
        <w:tab/>
        <w:t>MCPTT Emergency Private Call (with Floor control) cancellation requirements</w:t>
      </w:r>
      <w:bookmarkEnd w:id="66"/>
    </w:p>
    <w:p w14:paraId="65EA6C23" w14:textId="77777777" w:rsidR="00921CDC" w:rsidRDefault="00EF61E0" w:rsidP="00921CDC">
      <w:r>
        <w:t xml:space="preserve">[R-5.7.2.3.2-001] </w:t>
      </w:r>
      <w:r w:rsidR="00921CDC">
        <w:t xml:space="preserve">The </w:t>
      </w:r>
      <w:r w:rsidR="000966DA">
        <w:t>MCPTT Service</w:t>
      </w:r>
      <w:r w:rsidR="00921CDC">
        <w:t xml:space="preserve"> shall support cancellation of the </w:t>
      </w:r>
      <w:r w:rsidR="00D14BD5">
        <w:t>MCPTT E</w:t>
      </w:r>
      <w:r w:rsidR="00921CDC">
        <w:t>mergency priority of an MCPTT Emergency Private Call (with Floor control) by an authorized MCPTT User.</w:t>
      </w:r>
    </w:p>
    <w:p w14:paraId="6D437B11" w14:textId="77777777" w:rsidR="00921CDC" w:rsidRDefault="00EF61E0" w:rsidP="00921CDC">
      <w:r>
        <w:t xml:space="preserve">[R-5.7.2.3.2-002] </w:t>
      </w:r>
      <w:r w:rsidR="00921CDC">
        <w:t xml:space="preserve">The </w:t>
      </w:r>
      <w:r w:rsidR="000966DA">
        <w:t>MCPTT Service</w:t>
      </w:r>
      <w:r w:rsidR="00921CDC">
        <w:t xml:space="preserve"> shall support cancellation of the </w:t>
      </w:r>
      <w:r w:rsidR="00D14BD5">
        <w:t>MCPTT E</w:t>
      </w:r>
      <w:r w:rsidR="00921CDC">
        <w:t>mergency priority of an MCPTT Emergency Private Call (with Floor control) when criteria established by the MCPTT Administrator are met (e.g.</w:t>
      </w:r>
      <w:r w:rsidR="00297225">
        <w:t>,</w:t>
      </w:r>
      <w:r w:rsidR="00921CDC">
        <w:t xml:space="preserve"> </w:t>
      </w:r>
      <w:r w:rsidR="00297225">
        <w:t>t</w:t>
      </w:r>
      <w:r w:rsidR="00982289">
        <w:t>ime</w:t>
      </w:r>
      <w:r w:rsidR="00921CDC">
        <w:t>out)</w:t>
      </w:r>
      <w:r w:rsidR="00EF091E">
        <w:t>.</w:t>
      </w:r>
    </w:p>
    <w:p w14:paraId="50D51AC9" w14:textId="77777777" w:rsidR="00921CDC" w:rsidRPr="00AE68BB" w:rsidRDefault="00EF61E0" w:rsidP="00921CDC">
      <w:r>
        <w:t xml:space="preserve">[R-5.7.2.3.2-003] </w:t>
      </w:r>
      <w:r w:rsidR="00921CDC">
        <w:t xml:space="preserve">The </w:t>
      </w:r>
      <w:r w:rsidR="000966DA">
        <w:t>MCPTT Service</w:t>
      </w:r>
      <w:r w:rsidR="00921CDC">
        <w:t xml:space="preserve"> shall support an MCPTT User cancelling their own MCPTT Emergency State.</w:t>
      </w:r>
    </w:p>
    <w:p w14:paraId="1A71622B" w14:textId="77777777" w:rsidR="00E55DAC" w:rsidRDefault="00E55DAC" w:rsidP="003B14EE">
      <w:pPr>
        <w:pStyle w:val="Heading4"/>
      </w:pPr>
      <w:bookmarkStart w:id="67" w:name="_Toc138428912"/>
      <w:r>
        <w:lastRenderedPageBreak/>
        <w:t>5.7.2.4</w:t>
      </w:r>
      <w:r>
        <w:tab/>
        <w:t>MCPTT Emergency Alert</w:t>
      </w:r>
      <w:bookmarkEnd w:id="67"/>
    </w:p>
    <w:p w14:paraId="0ACFDA99" w14:textId="77777777" w:rsidR="00F2727A" w:rsidRPr="00AE68BB" w:rsidRDefault="00F2727A" w:rsidP="003B14EE">
      <w:pPr>
        <w:pStyle w:val="Heading5"/>
      </w:pPr>
      <w:bookmarkStart w:id="68" w:name="_Toc138428913"/>
      <w:r w:rsidRPr="00AE68BB">
        <w:t>5.</w:t>
      </w:r>
      <w:r w:rsidR="00E55DAC">
        <w:t>7.2.4.1</w:t>
      </w:r>
      <w:r w:rsidRPr="00AE68BB">
        <w:tab/>
        <w:t xml:space="preserve">MCPTT Emergency Alert </w:t>
      </w:r>
      <w:r w:rsidR="003B6421">
        <w:t>r</w:t>
      </w:r>
      <w:r w:rsidRPr="00AE68BB">
        <w:t>equirements</w:t>
      </w:r>
      <w:bookmarkEnd w:id="68"/>
    </w:p>
    <w:p w14:paraId="6301E44A" w14:textId="77777777" w:rsidR="001B7FB7" w:rsidRDefault="00EF61E0" w:rsidP="00AD2740">
      <w:pPr>
        <w:rPr>
          <w:lang w:val="fr-FR"/>
        </w:rPr>
      </w:pPr>
      <w:r w:rsidRPr="001B7FB7">
        <w:rPr>
          <w:lang w:val="fr-FR"/>
        </w:rPr>
        <w:t xml:space="preserve">[R-5.7.2.4.1-001] </w:t>
      </w:r>
      <w:r w:rsidR="001B7FB7">
        <w:rPr>
          <w:lang w:val="fr-FR"/>
        </w:rPr>
        <w:t xml:space="preserve">Void </w:t>
      </w:r>
    </w:p>
    <w:p w14:paraId="5A9FDA60" w14:textId="77777777" w:rsidR="001B7FB7" w:rsidRDefault="001B7FB7" w:rsidP="00AD2740">
      <w:pPr>
        <w:rPr>
          <w:lang w:val="fr-FR"/>
        </w:rPr>
      </w:pPr>
      <w:r>
        <w:rPr>
          <w:lang w:val="fr-FR"/>
        </w:rPr>
        <w:t>[</w:t>
      </w:r>
      <w:r w:rsidR="00EF61E0" w:rsidRPr="001B7FB7">
        <w:rPr>
          <w:lang w:val="fr-FR"/>
        </w:rPr>
        <w:t xml:space="preserve">R-5.7.2.4.1-002] </w:t>
      </w:r>
      <w:r>
        <w:rPr>
          <w:lang w:val="fr-FR"/>
        </w:rPr>
        <w:t xml:space="preserve">Void </w:t>
      </w:r>
    </w:p>
    <w:p w14:paraId="41897981" w14:textId="77777777" w:rsidR="001B7FB7" w:rsidRDefault="001B7FB7" w:rsidP="00AD2740">
      <w:pPr>
        <w:rPr>
          <w:lang w:val="fr-FR"/>
        </w:rPr>
      </w:pPr>
      <w:r>
        <w:rPr>
          <w:lang w:val="fr-FR"/>
        </w:rPr>
        <w:t>[</w:t>
      </w:r>
      <w:r w:rsidR="00EF61E0" w:rsidRPr="001B7FB7">
        <w:rPr>
          <w:lang w:val="fr-FR"/>
        </w:rPr>
        <w:t xml:space="preserve">R-5.7.2.4.1-003] </w:t>
      </w:r>
      <w:r>
        <w:rPr>
          <w:lang w:val="fr-FR"/>
        </w:rPr>
        <w:t xml:space="preserve">Void </w:t>
      </w:r>
    </w:p>
    <w:p w14:paraId="52072187" w14:textId="77777777" w:rsidR="00AD2740" w:rsidRPr="001B7FB7" w:rsidRDefault="001B7FB7" w:rsidP="00AD2740">
      <w:pPr>
        <w:rPr>
          <w:lang w:val="fr-FR"/>
        </w:rPr>
      </w:pPr>
      <w:r>
        <w:rPr>
          <w:lang w:val="fr-FR"/>
        </w:rPr>
        <w:t>[</w:t>
      </w:r>
      <w:r w:rsidR="00EF61E0" w:rsidRPr="001B7FB7">
        <w:rPr>
          <w:lang w:val="fr-FR"/>
        </w:rPr>
        <w:t xml:space="preserve">R-5.7.2.4.1-004] </w:t>
      </w:r>
      <w:r w:rsidR="004602C6" w:rsidRPr="001B7FB7">
        <w:rPr>
          <w:lang w:val="fr-FR"/>
        </w:rPr>
        <w:t xml:space="preserve">Void </w:t>
      </w:r>
      <w:r w:rsidR="00AD2740" w:rsidRPr="001B7FB7">
        <w:rPr>
          <w:lang w:val="fr-FR"/>
        </w:rPr>
        <w:t>.</w:t>
      </w:r>
    </w:p>
    <w:p w14:paraId="769E25CF" w14:textId="77777777" w:rsidR="00E55DAC" w:rsidRPr="001B7FB7" w:rsidRDefault="00EF61E0" w:rsidP="00AD2740">
      <w:pPr>
        <w:rPr>
          <w:lang w:val="fr-FR"/>
        </w:rPr>
      </w:pPr>
      <w:r w:rsidRPr="001B7FB7">
        <w:rPr>
          <w:lang w:val="fr-FR"/>
        </w:rPr>
        <w:t xml:space="preserve">[R-5.7.2.4.1-005] </w:t>
      </w:r>
      <w:r w:rsidR="004602C6" w:rsidRPr="001B7FB7">
        <w:rPr>
          <w:lang w:val="fr-FR"/>
        </w:rPr>
        <w:t>Void</w:t>
      </w:r>
      <w:r w:rsidR="00E55DAC" w:rsidRPr="001B7FB7">
        <w:rPr>
          <w:lang w:val="fr-FR"/>
        </w:rPr>
        <w:t>.</w:t>
      </w:r>
    </w:p>
    <w:p w14:paraId="2C1D7A60" w14:textId="77777777" w:rsidR="001B7FB7" w:rsidRDefault="00EF61E0" w:rsidP="003B4497">
      <w:pPr>
        <w:rPr>
          <w:lang w:val="fr-FR"/>
        </w:rPr>
      </w:pPr>
      <w:r w:rsidRPr="001B7FB7">
        <w:rPr>
          <w:lang w:val="fr-FR"/>
        </w:rPr>
        <w:t xml:space="preserve">[R-5.7.2.4.1-006] </w:t>
      </w:r>
      <w:r w:rsidR="001B7FB7">
        <w:rPr>
          <w:lang w:val="fr-FR"/>
        </w:rPr>
        <w:t xml:space="preserve">Void </w:t>
      </w:r>
    </w:p>
    <w:p w14:paraId="01EC783D" w14:textId="77777777" w:rsidR="003B4497" w:rsidRDefault="001B7FB7" w:rsidP="003B4497">
      <w:pPr>
        <w:rPr>
          <w:lang w:val="fr-FR"/>
        </w:rPr>
      </w:pPr>
      <w:r>
        <w:rPr>
          <w:lang w:val="fr-FR"/>
        </w:rPr>
        <w:t>[</w:t>
      </w:r>
      <w:r w:rsidR="00EF61E0" w:rsidRPr="001B7FB7">
        <w:rPr>
          <w:lang w:val="fr-FR"/>
        </w:rPr>
        <w:t xml:space="preserve">R-5.7.2.4.1-007] </w:t>
      </w:r>
      <w:r w:rsidR="004602C6" w:rsidRPr="001B7FB7">
        <w:rPr>
          <w:lang w:val="fr-FR"/>
        </w:rPr>
        <w:t>Void</w:t>
      </w:r>
    </w:p>
    <w:p w14:paraId="67CD7AF3" w14:textId="77777777" w:rsidR="001B7FB7" w:rsidRDefault="00EF61E0" w:rsidP="003B4497">
      <w:pPr>
        <w:rPr>
          <w:lang w:val="fr-FR"/>
        </w:rPr>
      </w:pPr>
      <w:r w:rsidRPr="001B7FB7">
        <w:rPr>
          <w:lang w:val="fr-FR"/>
        </w:rPr>
        <w:t xml:space="preserve">[R-5.7.2.4.1-008] </w:t>
      </w:r>
      <w:r w:rsidR="001B7FB7">
        <w:rPr>
          <w:lang w:val="fr-FR"/>
        </w:rPr>
        <w:t xml:space="preserve">Void </w:t>
      </w:r>
    </w:p>
    <w:p w14:paraId="50F29E5C" w14:textId="77777777" w:rsidR="001B7FB7" w:rsidRDefault="001B7FB7" w:rsidP="003B4497">
      <w:pPr>
        <w:rPr>
          <w:lang w:val="fr-FR"/>
        </w:rPr>
      </w:pPr>
      <w:r>
        <w:rPr>
          <w:lang w:val="fr-FR"/>
        </w:rPr>
        <w:t>[</w:t>
      </w:r>
      <w:r w:rsidR="00EF61E0" w:rsidRPr="001B7FB7">
        <w:rPr>
          <w:lang w:val="fr-FR"/>
        </w:rPr>
        <w:t xml:space="preserve">R-5.7.2.4.1-009] </w:t>
      </w:r>
      <w:r>
        <w:rPr>
          <w:lang w:val="fr-FR"/>
        </w:rPr>
        <w:t xml:space="preserve">Void </w:t>
      </w:r>
    </w:p>
    <w:p w14:paraId="06B2175A" w14:textId="77777777" w:rsidR="001B7FB7" w:rsidRDefault="001B7FB7" w:rsidP="003B4497">
      <w:pPr>
        <w:rPr>
          <w:lang w:val="fr-FR"/>
        </w:rPr>
      </w:pPr>
      <w:r>
        <w:rPr>
          <w:lang w:val="fr-FR"/>
        </w:rPr>
        <w:t>[</w:t>
      </w:r>
      <w:r w:rsidR="00EF61E0" w:rsidRPr="001B7FB7">
        <w:rPr>
          <w:lang w:val="fr-FR"/>
        </w:rPr>
        <w:t xml:space="preserve">R-5.7.2.4.1-010] </w:t>
      </w:r>
      <w:r>
        <w:rPr>
          <w:lang w:val="fr-FR"/>
        </w:rPr>
        <w:t xml:space="preserve">Void </w:t>
      </w:r>
    </w:p>
    <w:p w14:paraId="793688B2" w14:textId="77777777" w:rsidR="001B7FB7" w:rsidRDefault="001B7FB7" w:rsidP="003B4497">
      <w:pPr>
        <w:rPr>
          <w:lang w:val="fr-FR"/>
        </w:rPr>
      </w:pPr>
      <w:r>
        <w:rPr>
          <w:lang w:val="fr-FR"/>
        </w:rPr>
        <w:t>[</w:t>
      </w:r>
      <w:r w:rsidR="00EF61E0" w:rsidRPr="001B7FB7">
        <w:rPr>
          <w:lang w:val="fr-FR"/>
        </w:rPr>
        <w:t xml:space="preserve">R-5.7.2.4.1-011] </w:t>
      </w:r>
      <w:r>
        <w:rPr>
          <w:lang w:val="fr-FR"/>
        </w:rPr>
        <w:t xml:space="preserve">Void </w:t>
      </w:r>
    </w:p>
    <w:p w14:paraId="3C270CED" w14:textId="77777777" w:rsidR="003B4497" w:rsidRDefault="001B7FB7" w:rsidP="003B4497">
      <w:pPr>
        <w:rPr>
          <w:lang w:val="fr-FR"/>
        </w:rPr>
      </w:pPr>
      <w:r>
        <w:rPr>
          <w:lang w:val="fr-FR"/>
        </w:rPr>
        <w:t>[</w:t>
      </w:r>
      <w:r w:rsidR="00EF61E0" w:rsidRPr="001B7FB7">
        <w:rPr>
          <w:lang w:val="fr-FR"/>
        </w:rPr>
        <w:t xml:space="preserve">R-5.7.2.4.1-012] </w:t>
      </w:r>
      <w:r w:rsidR="004602C6" w:rsidRPr="001B7FB7">
        <w:rPr>
          <w:lang w:val="fr-FR"/>
        </w:rPr>
        <w:t xml:space="preserve">Void </w:t>
      </w:r>
    </w:p>
    <w:p w14:paraId="4127A81B" w14:textId="77777777" w:rsidR="00F2727A" w:rsidRPr="00D25652" w:rsidRDefault="00F2727A" w:rsidP="003B14EE">
      <w:pPr>
        <w:pStyle w:val="Heading5"/>
        <w:rPr>
          <w:lang w:val="fr-FR"/>
        </w:rPr>
      </w:pPr>
      <w:bookmarkStart w:id="69" w:name="_Toc138428914"/>
      <w:r w:rsidRPr="00D25652">
        <w:rPr>
          <w:lang w:val="fr-FR"/>
        </w:rPr>
        <w:t>5.</w:t>
      </w:r>
      <w:r w:rsidR="00921CDC" w:rsidRPr="00D25652">
        <w:rPr>
          <w:lang w:val="fr-FR"/>
        </w:rPr>
        <w:t>7.2.4.2</w:t>
      </w:r>
      <w:r w:rsidRPr="00D25652">
        <w:rPr>
          <w:lang w:val="fr-FR"/>
        </w:rPr>
        <w:tab/>
        <w:t xml:space="preserve">MCPTT Emergency Alert </w:t>
      </w:r>
      <w:r w:rsidR="003B6421" w:rsidRPr="00D25652">
        <w:rPr>
          <w:lang w:val="fr-FR"/>
        </w:rPr>
        <w:t>c</w:t>
      </w:r>
      <w:r w:rsidRPr="00D25652">
        <w:rPr>
          <w:lang w:val="fr-FR"/>
        </w:rPr>
        <w:t xml:space="preserve">ancellation </w:t>
      </w:r>
      <w:r w:rsidR="003B6421" w:rsidRPr="00D25652">
        <w:rPr>
          <w:lang w:val="fr-FR"/>
        </w:rPr>
        <w:t>r</w:t>
      </w:r>
      <w:r w:rsidRPr="00D25652">
        <w:rPr>
          <w:lang w:val="fr-FR"/>
        </w:rPr>
        <w:t>equirements</w:t>
      </w:r>
      <w:bookmarkEnd w:id="69"/>
    </w:p>
    <w:p w14:paraId="2968DCA4" w14:textId="77777777" w:rsidR="001B7FB7" w:rsidRDefault="00EF61E0" w:rsidP="003B4497">
      <w:pPr>
        <w:rPr>
          <w:lang w:val="fr-FR"/>
        </w:rPr>
      </w:pPr>
      <w:r w:rsidRPr="001B7FB7">
        <w:rPr>
          <w:lang w:val="fr-FR"/>
        </w:rPr>
        <w:t xml:space="preserve">[R-5.7.2.4.2-001] </w:t>
      </w:r>
      <w:r w:rsidR="001B7FB7">
        <w:rPr>
          <w:lang w:val="fr-FR"/>
        </w:rPr>
        <w:t xml:space="preserve">Void </w:t>
      </w:r>
    </w:p>
    <w:p w14:paraId="36E54856" w14:textId="77777777" w:rsidR="001B7FB7" w:rsidRDefault="001B7FB7" w:rsidP="003B4497">
      <w:pPr>
        <w:rPr>
          <w:lang w:val="fr-FR"/>
        </w:rPr>
      </w:pPr>
      <w:r>
        <w:rPr>
          <w:lang w:val="fr-FR"/>
        </w:rPr>
        <w:t>[</w:t>
      </w:r>
      <w:r w:rsidR="00EF61E0" w:rsidRPr="001B7FB7">
        <w:rPr>
          <w:lang w:val="fr-FR"/>
        </w:rPr>
        <w:t xml:space="preserve">R-5.7.2.4.2-002] </w:t>
      </w:r>
      <w:r>
        <w:rPr>
          <w:lang w:val="fr-FR"/>
        </w:rPr>
        <w:t xml:space="preserve">Void </w:t>
      </w:r>
    </w:p>
    <w:p w14:paraId="1514CD08" w14:textId="77777777" w:rsidR="003B4497" w:rsidRDefault="001B7FB7" w:rsidP="003B4497">
      <w:pPr>
        <w:rPr>
          <w:lang w:val="fr-FR"/>
        </w:rPr>
      </w:pPr>
      <w:r>
        <w:rPr>
          <w:lang w:val="fr-FR"/>
        </w:rPr>
        <w:t>[</w:t>
      </w:r>
      <w:r w:rsidR="00EF61E0" w:rsidRPr="001B7FB7">
        <w:rPr>
          <w:lang w:val="fr-FR"/>
        </w:rPr>
        <w:t xml:space="preserve">R-5.7.2.4.2-003] </w:t>
      </w:r>
      <w:r w:rsidR="004602C6" w:rsidRPr="001B7FB7">
        <w:rPr>
          <w:lang w:val="fr-FR"/>
        </w:rPr>
        <w:t xml:space="preserve">Void </w:t>
      </w:r>
    </w:p>
    <w:p w14:paraId="5A0A71D0" w14:textId="77777777" w:rsidR="00F2727A" w:rsidRPr="001B7FB7" w:rsidRDefault="00F2727A" w:rsidP="0002527D">
      <w:pPr>
        <w:pStyle w:val="Heading2"/>
        <w:rPr>
          <w:lang w:val="fr-FR"/>
        </w:rPr>
      </w:pPr>
      <w:bookmarkStart w:id="70" w:name="_Toc138428915"/>
      <w:r w:rsidRPr="001B7FB7">
        <w:rPr>
          <w:lang w:val="fr-FR"/>
        </w:rPr>
        <w:t>5.</w:t>
      </w:r>
      <w:r w:rsidR="00296284" w:rsidRPr="001B7FB7">
        <w:rPr>
          <w:lang w:val="fr-FR"/>
        </w:rPr>
        <w:t>8</w:t>
      </w:r>
      <w:r w:rsidRPr="001B7FB7">
        <w:rPr>
          <w:lang w:val="fr-FR"/>
        </w:rPr>
        <w:tab/>
      </w:r>
      <w:r w:rsidR="00040D6C" w:rsidRPr="001B7FB7">
        <w:rPr>
          <w:lang w:val="fr-FR"/>
        </w:rPr>
        <w:t xml:space="preserve">User </w:t>
      </w:r>
      <w:r w:rsidRPr="001B7FB7">
        <w:rPr>
          <w:lang w:val="fr-FR"/>
        </w:rPr>
        <w:t>ID</w:t>
      </w:r>
      <w:bookmarkEnd w:id="70"/>
    </w:p>
    <w:p w14:paraId="5DBD2475" w14:textId="77777777" w:rsidR="001B7FB7" w:rsidRDefault="00EF61E0" w:rsidP="003B4497">
      <w:pPr>
        <w:rPr>
          <w:lang w:val="fr-FR"/>
        </w:rPr>
      </w:pPr>
      <w:r w:rsidRPr="001B7FB7">
        <w:rPr>
          <w:lang w:val="fr-FR"/>
        </w:rPr>
        <w:t xml:space="preserve">[R-5.8-001] </w:t>
      </w:r>
      <w:r w:rsidR="001B7FB7">
        <w:rPr>
          <w:lang w:val="fr-FR"/>
        </w:rPr>
        <w:t xml:space="preserve">Void </w:t>
      </w:r>
    </w:p>
    <w:p w14:paraId="3C2C8BEC" w14:textId="77777777" w:rsidR="001B7FB7" w:rsidRDefault="001B7FB7" w:rsidP="003B4497">
      <w:pPr>
        <w:rPr>
          <w:lang w:val="fr-FR"/>
        </w:rPr>
      </w:pPr>
      <w:r>
        <w:rPr>
          <w:lang w:val="fr-FR"/>
        </w:rPr>
        <w:t>[</w:t>
      </w:r>
      <w:r w:rsidR="00EF61E0" w:rsidRPr="001B7FB7">
        <w:rPr>
          <w:lang w:val="fr-FR"/>
        </w:rPr>
        <w:t xml:space="preserve">R-5.8-002] </w:t>
      </w:r>
      <w:r>
        <w:rPr>
          <w:lang w:val="fr-FR"/>
        </w:rPr>
        <w:t xml:space="preserve">Void </w:t>
      </w:r>
    </w:p>
    <w:p w14:paraId="1400BA66" w14:textId="77777777" w:rsidR="003B4497" w:rsidRDefault="001B7FB7" w:rsidP="003B4497">
      <w:pPr>
        <w:rPr>
          <w:lang w:val="fr-FR"/>
        </w:rPr>
      </w:pPr>
      <w:r>
        <w:rPr>
          <w:lang w:val="fr-FR"/>
        </w:rPr>
        <w:t>[</w:t>
      </w:r>
      <w:r w:rsidR="00EF61E0" w:rsidRPr="001B7FB7">
        <w:rPr>
          <w:lang w:val="fr-FR"/>
        </w:rPr>
        <w:t xml:space="preserve">R-5.8-003] </w:t>
      </w:r>
      <w:r w:rsidR="004602C6" w:rsidRPr="001B7FB7">
        <w:rPr>
          <w:lang w:val="fr-FR"/>
        </w:rPr>
        <w:t xml:space="preserve">Void </w:t>
      </w:r>
    </w:p>
    <w:p w14:paraId="7AFB907A" w14:textId="77777777" w:rsidR="00F2727A" w:rsidRPr="001B7FB7" w:rsidRDefault="00F2727A" w:rsidP="00786100">
      <w:pPr>
        <w:pStyle w:val="Heading2"/>
        <w:rPr>
          <w:lang w:val="fr-FR"/>
        </w:rPr>
      </w:pPr>
      <w:bookmarkStart w:id="71" w:name="_Toc138428916"/>
      <w:r w:rsidRPr="001B7FB7">
        <w:rPr>
          <w:lang w:val="fr-FR"/>
        </w:rPr>
        <w:t>5.</w:t>
      </w:r>
      <w:r w:rsidR="00296284" w:rsidRPr="001B7FB7">
        <w:rPr>
          <w:lang w:val="fr-FR"/>
        </w:rPr>
        <w:t>9</w:t>
      </w:r>
      <w:r w:rsidRPr="001B7FB7">
        <w:rPr>
          <w:lang w:val="fr-FR"/>
        </w:rPr>
        <w:tab/>
      </w:r>
      <w:r w:rsidR="002553A8" w:rsidRPr="001B7FB7">
        <w:rPr>
          <w:lang w:val="fr-FR"/>
        </w:rPr>
        <w:t>MCPTT UE</w:t>
      </w:r>
      <w:r w:rsidRPr="001B7FB7">
        <w:rPr>
          <w:lang w:val="fr-FR"/>
        </w:rPr>
        <w:t xml:space="preserve"> </w:t>
      </w:r>
      <w:r w:rsidR="003B6421" w:rsidRPr="001B7FB7">
        <w:rPr>
          <w:lang w:val="fr-FR"/>
        </w:rPr>
        <w:t>m</w:t>
      </w:r>
      <w:r w:rsidRPr="001B7FB7">
        <w:rPr>
          <w:lang w:val="fr-FR"/>
        </w:rPr>
        <w:t>anagement</w:t>
      </w:r>
      <w:bookmarkEnd w:id="71"/>
    </w:p>
    <w:p w14:paraId="1FE285B8" w14:textId="77777777" w:rsidR="001B7FB7" w:rsidRDefault="00EF61E0" w:rsidP="003B4497">
      <w:pPr>
        <w:rPr>
          <w:lang w:val="fr-FR"/>
        </w:rPr>
      </w:pPr>
      <w:r w:rsidRPr="001B7FB7">
        <w:rPr>
          <w:lang w:val="fr-FR"/>
        </w:rPr>
        <w:t xml:space="preserve">[R-5.9-001] </w:t>
      </w:r>
      <w:r w:rsidR="001B7FB7">
        <w:rPr>
          <w:lang w:val="fr-FR"/>
        </w:rPr>
        <w:t xml:space="preserve">Void </w:t>
      </w:r>
    </w:p>
    <w:p w14:paraId="50309ED0" w14:textId="77777777" w:rsidR="003B4497" w:rsidRDefault="001B7FB7" w:rsidP="003B4497">
      <w:pPr>
        <w:rPr>
          <w:lang w:val="fr-FR"/>
        </w:rPr>
      </w:pPr>
      <w:r>
        <w:rPr>
          <w:lang w:val="fr-FR"/>
        </w:rPr>
        <w:t>[</w:t>
      </w:r>
      <w:r w:rsidR="00EF61E0" w:rsidRPr="001B7FB7">
        <w:rPr>
          <w:lang w:val="fr-FR"/>
        </w:rPr>
        <w:t xml:space="preserve">R-5.9-002] </w:t>
      </w:r>
      <w:r w:rsidR="004602C6" w:rsidRPr="001B7FB7">
        <w:rPr>
          <w:lang w:val="fr-FR"/>
        </w:rPr>
        <w:t xml:space="preserve">Void </w:t>
      </w:r>
    </w:p>
    <w:p w14:paraId="74496987" w14:textId="77777777" w:rsidR="000A3C7F" w:rsidRPr="001B7FB7" w:rsidRDefault="000A3C7F" w:rsidP="0089484D">
      <w:pPr>
        <w:pStyle w:val="Heading2"/>
        <w:rPr>
          <w:lang w:val="fr-FR"/>
        </w:rPr>
      </w:pPr>
      <w:bookmarkStart w:id="72" w:name="_Toc138428917"/>
      <w:r w:rsidRPr="001B7FB7">
        <w:rPr>
          <w:lang w:val="fr-FR"/>
        </w:rPr>
        <w:t>5.</w:t>
      </w:r>
      <w:r w:rsidR="00296284" w:rsidRPr="001B7FB7">
        <w:rPr>
          <w:lang w:val="fr-FR"/>
        </w:rPr>
        <w:t>10</w:t>
      </w:r>
      <w:r w:rsidRPr="001B7FB7">
        <w:rPr>
          <w:lang w:val="fr-FR"/>
        </w:rPr>
        <w:tab/>
      </w:r>
      <w:r w:rsidR="00DA2146" w:rsidRPr="001B7FB7">
        <w:rPr>
          <w:lang w:val="fr-FR"/>
        </w:rPr>
        <w:t>MCPTT User Profile</w:t>
      </w:r>
      <w:bookmarkEnd w:id="72"/>
    </w:p>
    <w:p w14:paraId="3F624353" w14:textId="77777777" w:rsidR="001B7FB7" w:rsidRDefault="00EF61E0" w:rsidP="003B4497">
      <w:pPr>
        <w:rPr>
          <w:lang w:val="fr-FR"/>
        </w:rPr>
      </w:pPr>
      <w:r w:rsidRPr="001B7FB7">
        <w:rPr>
          <w:lang w:val="fr-FR"/>
        </w:rPr>
        <w:t xml:space="preserve">[R-5.10-001] </w:t>
      </w:r>
      <w:r w:rsidR="001B7FB7">
        <w:rPr>
          <w:lang w:val="fr-FR"/>
        </w:rPr>
        <w:t xml:space="preserve">Void </w:t>
      </w:r>
    </w:p>
    <w:p w14:paraId="37BD948E" w14:textId="77777777" w:rsidR="003B4497" w:rsidRDefault="001B7FB7" w:rsidP="003B4497">
      <w:pPr>
        <w:rPr>
          <w:lang w:val="fr-FR"/>
        </w:rPr>
      </w:pPr>
      <w:r>
        <w:rPr>
          <w:lang w:val="fr-FR"/>
        </w:rPr>
        <w:t>[</w:t>
      </w:r>
      <w:r w:rsidR="00EF61E0" w:rsidRPr="001B7FB7">
        <w:rPr>
          <w:lang w:val="fr-FR"/>
        </w:rPr>
        <w:t xml:space="preserve">R-5.10-002] </w:t>
      </w:r>
      <w:r w:rsidR="004602C6" w:rsidRPr="001B7FB7">
        <w:rPr>
          <w:lang w:val="fr-FR"/>
        </w:rPr>
        <w:t xml:space="preserve">Void </w:t>
      </w:r>
    </w:p>
    <w:p w14:paraId="7EF8D769" w14:textId="77777777" w:rsidR="0089484D" w:rsidRPr="001B7FB7" w:rsidRDefault="0089484D" w:rsidP="0089484D">
      <w:pPr>
        <w:pStyle w:val="Heading2"/>
        <w:rPr>
          <w:lang w:val="fr-FR"/>
        </w:rPr>
      </w:pPr>
      <w:bookmarkStart w:id="73" w:name="_Toc138428918"/>
      <w:r w:rsidRPr="001B7FB7">
        <w:rPr>
          <w:lang w:val="fr-FR"/>
        </w:rPr>
        <w:t>5.</w:t>
      </w:r>
      <w:r w:rsidR="00296284" w:rsidRPr="001B7FB7">
        <w:rPr>
          <w:lang w:val="fr-FR"/>
        </w:rPr>
        <w:t>11</w:t>
      </w:r>
      <w:r w:rsidRPr="001B7FB7">
        <w:rPr>
          <w:lang w:val="fr-FR"/>
        </w:rPr>
        <w:tab/>
        <w:t>Support for multiple devices</w:t>
      </w:r>
      <w:bookmarkEnd w:id="73"/>
    </w:p>
    <w:p w14:paraId="2B6CD074" w14:textId="77777777" w:rsidR="001B7FB7" w:rsidRDefault="00EF61E0" w:rsidP="003B4497">
      <w:pPr>
        <w:rPr>
          <w:lang w:val="fr-FR"/>
        </w:rPr>
      </w:pPr>
      <w:r w:rsidRPr="001B7FB7">
        <w:rPr>
          <w:lang w:val="fr-FR"/>
        </w:rPr>
        <w:t xml:space="preserve">[R-5.11-001] </w:t>
      </w:r>
      <w:r w:rsidR="001B7FB7">
        <w:rPr>
          <w:lang w:val="fr-FR"/>
        </w:rPr>
        <w:t xml:space="preserve">Void </w:t>
      </w:r>
    </w:p>
    <w:p w14:paraId="0885CEFB" w14:textId="77777777" w:rsidR="003B4497" w:rsidRDefault="001B7FB7" w:rsidP="003B4497">
      <w:pPr>
        <w:rPr>
          <w:lang w:val="fr-FR"/>
        </w:rPr>
      </w:pPr>
      <w:r>
        <w:rPr>
          <w:lang w:val="fr-FR"/>
        </w:rPr>
        <w:t>[</w:t>
      </w:r>
      <w:r w:rsidR="00EF61E0" w:rsidRPr="001B7FB7">
        <w:rPr>
          <w:lang w:val="fr-FR"/>
        </w:rPr>
        <w:t xml:space="preserve">R-5.11-002] </w:t>
      </w:r>
      <w:r w:rsidR="004602C6" w:rsidRPr="001B7FB7">
        <w:rPr>
          <w:lang w:val="fr-FR"/>
        </w:rPr>
        <w:t xml:space="preserve">Void </w:t>
      </w:r>
    </w:p>
    <w:p w14:paraId="106228B0" w14:textId="77777777" w:rsidR="00F2727A" w:rsidRPr="001B7FB7" w:rsidRDefault="00F2727A" w:rsidP="002A0777">
      <w:pPr>
        <w:pStyle w:val="Heading2"/>
        <w:rPr>
          <w:lang w:val="fr-FR"/>
        </w:rPr>
      </w:pPr>
      <w:bookmarkStart w:id="74" w:name="_Toc138428919"/>
      <w:r w:rsidRPr="001B7FB7">
        <w:rPr>
          <w:lang w:val="fr-FR"/>
        </w:rPr>
        <w:lastRenderedPageBreak/>
        <w:t>5.</w:t>
      </w:r>
      <w:r w:rsidR="00296284" w:rsidRPr="001B7FB7">
        <w:rPr>
          <w:lang w:val="fr-FR"/>
        </w:rPr>
        <w:t>12</w:t>
      </w:r>
      <w:r w:rsidRPr="001B7FB7">
        <w:rPr>
          <w:lang w:val="fr-FR"/>
        </w:rPr>
        <w:tab/>
        <w:t>Location</w:t>
      </w:r>
      <w:bookmarkEnd w:id="74"/>
    </w:p>
    <w:p w14:paraId="20BF8F94" w14:textId="77777777" w:rsidR="001B7FB7" w:rsidRDefault="00EF61E0" w:rsidP="002553A8">
      <w:pPr>
        <w:rPr>
          <w:lang w:val="fr-FR"/>
        </w:rPr>
      </w:pPr>
      <w:r w:rsidRPr="001B7FB7">
        <w:rPr>
          <w:lang w:val="fr-FR"/>
        </w:rPr>
        <w:t xml:space="preserve">[R-5.12-001] </w:t>
      </w:r>
      <w:r w:rsidR="001B7FB7">
        <w:rPr>
          <w:lang w:val="fr-FR"/>
        </w:rPr>
        <w:t xml:space="preserve">Void </w:t>
      </w:r>
    </w:p>
    <w:p w14:paraId="6FF3D79C" w14:textId="77777777" w:rsidR="001B7FB7" w:rsidRDefault="001B7FB7" w:rsidP="002553A8">
      <w:pPr>
        <w:rPr>
          <w:lang w:val="fr-FR"/>
        </w:rPr>
      </w:pPr>
      <w:r>
        <w:rPr>
          <w:lang w:val="fr-FR"/>
        </w:rPr>
        <w:t>[</w:t>
      </w:r>
      <w:r w:rsidR="00EF61E0" w:rsidRPr="001B7FB7">
        <w:rPr>
          <w:lang w:val="fr-FR"/>
        </w:rPr>
        <w:t xml:space="preserve">R-5.12-002] </w:t>
      </w:r>
      <w:r>
        <w:rPr>
          <w:lang w:val="fr-FR"/>
        </w:rPr>
        <w:t xml:space="preserve">Void </w:t>
      </w:r>
    </w:p>
    <w:p w14:paraId="78A37A5F" w14:textId="77777777" w:rsidR="001B7FB7" w:rsidRDefault="001B7FB7" w:rsidP="002553A8">
      <w:pPr>
        <w:rPr>
          <w:lang w:val="fr-FR"/>
        </w:rPr>
      </w:pPr>
      <w:r>
        <w:rPr>
          <w:lang w:val="fr-FR"/>
        </w:rPr>
        <w:t>[</w:t>
      </w:r>
      <w:r w:rsidR="00EF61E0" w:rsidRPr="001B7FB7">
        <w:rPr>
          <w:lang w:val="fr-FR"/>
        </w:rPr>
        <w:t xml:space="preserve">R-5.12-003] </w:t>
      </w:r>
      <w:r>
        <w:rPr>
          <w:lang w:val="fr-FR"/>
        </w:rPr>
        <w:t xml:space="preserve">Void </w:t>
      </w:r>
    </w:p>
    <w:p w14:paraId="329A94B6" w14:textId="77777777" w:rsidR="001B7FB7" w:rsidRDefault="001B7FB7" w:rsidP="002553A8">
      <w:pPr>
        <w:rPr>
          <w:lang w:val="fr-FR"/>
        </w:rPr>
      </w:pPr>
      <w:r>
        <w:rPr>
          <w:lang w:val="fr-FR"/>
        </w:rPr>
        <w:t>[</w:t>
      </w:r>
      <w:r w:rsidR="00EF61E0" w:rsidRPr="001B7FB7">
        <w:rPr>
          <w:lang w:val="fr-FR"/>
        </w:rPr>
        <w:t xml:space="preserve">R-5.12-004] </w:t>
      </w:r>
      <w:r>
        <w:rPr>
          <w:lang w:val="fr-FR"/>
        </w:rPr>
        <w:t xml:space="preserve">Void </w:t>
      </w:r>
    </w:p>
    <w:p w14:paraId="6F47C9E1" w14:textId="77777777" w:rsidR="001B7FB7" w:rsidRDefault="001B7FB7" w:rsidP="002553A8">
      <w:pPr>
        <w:rPr>
          <w:lang w:val="fr-FR"/>
        </w:rPr>
      </w:pPr>
      <w:r>
        <w:rPr>
          <w:lang w:val="fr-FR"/>
        </w:rPr>
        <w:t>[</w:t>
      </w:r>
      <w:r w:rsidR="00EF61E0" w:rsidRPr="001B7FB7">
        <w:rPr>
          <w:lang w:val="fr-FR"/>
        </w:rPr>
        <w:t xml:space="preserve">R-5.12-005] </w:t>
      </w:r>
      <w:r>
        <w:rPr>
          <w:lang w:val="fr-FR"/>
        </w:rPr>
        <w:t xml:space="preserve">Void </w:t>
      </w:r>
    </w:p>
    <w:p w14:paraId="3018ACAF" w14:textId="77777777" w:rsidR="001B7FB7" w:rsidRDefault="001B7FB7" w:rsidP="002553A8">
      <w:pPr>
        <w:rPr>
          <w:lang w:val="fr-FR"/>
        </w:rPr>
      </w:pPr>
      <w:r>
        <w:rPr>
          <w:lang w:val="fr-FR"/>
        </w:rPr>
        <w:t>[</w:t>
      </w:r>
      <w:r w:rsidR="00EF61E0" w:rsidRPr="001B7FB7">
        <w:rPr>
          <w:lang w:val="fr-FR"/>
        </w:rPr>
        <w:t xml:space="preserve">R-5.12-006] </w:t>
      </w:r>
      <w:r>
        <w:rPr>
          <w:lang w:val="fr-FR"/>
        </w:rPr>
        <w:t xml:space="preserve">Void </w:t>
      </w:r>
    </w:p>
    <w:p w14:paraId="3DA57770" w14:textId="77777777" w:rsidR="001B7FB7" w:rsidRDefault="001B7FB7" w:rsidP="002553A8">
      <w:pPr>
        <w:rPr>
          <w:lang w:val="fr-FR"/>
        </w:rPr>
      </w:pPr>
      <w:r>
        <w:rPr>
          <w:lang w:val="fr-FR"/>
        </w:rPr>
        <w:t>[</w:t>
      </w:r>
      <w:r w:rsidR="00EF61E0" w:rsidRPr="001B7FB7">
        <w:rPr>
          <w:lang w:val="fr-FR"/>
        </w:rPr>
        <w:t xml:space="preserve">R-5.12-007] </w:t>
      </w:r>
      <w:r>
        <w:rPr>
          <w:lang w:val="fr-FR"/>
        </w:rPr>
        <w:t xml:space="preserve">Void </w:t>
      </w:r>
    </w:p>
    <w:p w14:paraId="0FE3D091" w14:textId="77777777" w:rsidR="002553A8" w:rsidRPr="001B7FB7" w:rsidRDefault="001B7FB7" w:rsidP="002553A8">
      <w:pPr>
        <w:rPr>
          <w:lang w:val="fr-FR"/>
        </w:rPr>
      </w:pPr>
      <w:r>
        <w:rPr>
          <w:lang w:val="fr-FR"/>
        </w:rPr>
        <w:t>[</w:t>
      </w:r>
      <w:r w:rsidR="00EF61E0" w:rsidRPr="001B7FB7">
        <w:rPr>
          <w:lang w:val="fr-FR"/>
        </w:rPr>
        <w:t xml:space="preserve">R-5.12-008] </w:t>
      </w:r>
      <w:r w:rsidR="004602C6" w:rsidRPr="001B7FB7">
        <w:rPr>
          <w:lang w:val="fr-FR"/>
        </w:rPr>
        <w:t xml:space="preserve">Void </w:t>
      </w:r>
      <w:r w:rsidR="002553A8" w:rsidRPr="001B7FB7">
        <w:rPr>
          <w:lang w:val="fr-FR"/>
        </w:rPr>
        <w:t>.</w:t>
      </w:r>
    </w:p>
    <w:p w14:paraId="31C50C17" w14:textId="77777777" w:rsidR="001B7FB7" w:rsidRPr="001B7FB7" w:rsidRDefault="00EF61E0" w:rsidP="003B4497">
      <w:pPr>
        <w:rPr>
          <w:lang w:val="fr-FR"/>
        </w:rPr>
      </w:pPr>
      <w:r w:rsidRPr="001B7FB7">
        <w:rPr>
          <w:lang w:val="fr-FR"/>
        </w:rPr>
        <w:t xml:space="preserve">[R-5.12-009] </w:t>
      </w:r>
      <w:r w:rsidR="001B7FB7" w:rsidRPr="001B7FB7">
        <w:rPr>
          <w:lang w:val="fr-FR"/>
        </w:rPr>
        <w:t xml:space="preserve">Void </w:t>
      </w:r>
    </w:p>
    <w:p w14:paraId="6F6D97C8" w14:textId="77777777" w:rsidR="001B7FB7" w:rsidRPr="001B7FB7" w:rsidRDefault="001B7FB7" w:rsidP="003B4497">
      <w:pPr>
        <w:rPr>
          <w:lang w:val="fr-FR"/>
        </w:rPr>
      </w:pPr>
      <w:r w:rsidRPr="001B7FB7">
        <w:rPr>
          <w:lang w:val="fr-FR"/>
        </w:rPr>
        <w:t>[</w:t>
      </w:r>
      <w:r w:rsidR="00EF61E0" w:rsidRPr="001B7FB7">
        <w:rPr>
          <w:lang w:val="fr-FR"/>
        </w:rPr>
        <w:t xml:space="preserve">R-5.12-010] </w:t>
      </w:r>
      <w:r w:rsidRPr="001B7FB7">
        <w:rPr>
          <w:lang w:val="fr-FR"/>
        </w:rPr>
        <w:t xml:space="preserve">Void </w:t>
      </w:r>
    </w:p>
    <w:p w14:paraId="5A64D428" w14:textId="77777777" w:rsidR="003B4497" w:rsidRPr="00D25652" w:rsidRDefault="001B7FB7" w:rsidP="003B4497">
      <w:pPr>
        <w:rPr>
          <w:lang w:val="en-US"/>
        </w:rPr>
      </w:pPr>
      <w:r w:rsidRPr="00D25652">
        <w:rPr>
          <w:lang w:val="en-US"/>
        </w:rPr>
        <w:t>[</w:t>
      </w:r>
      <w:r w:rsidR="00EF61E0" w:rsidRPr="00D25652">
        <w:rPr>
          <w:lang w:val="en-US"/>
        </w:rPr>
        <w:t xml:space="preserve">R-5.12-011] </w:t>
      </w:r>
      <w:r w:rsidR="002553A8" w:rsidRPr="00D25652">
        <w:rPr>
          <w:lang w:val="en-US"/>
        </w:rPr>
        <w:t xml:space="preserve">The </w:t>
      </w:r>
      <w:r w:rsidR="000966DA" w:rsidRPr="00D25652">
        <w:rPr>
          <w:lang w:val="en-US"/>
        </w:rPr>
        <w:t>MCPTT Service</w:t>
      </w:r>
      <w:r w:rsidR="002553A8" w:rsidRPr="00D25652">
        <w:rPr>
          <w:lang w:val="en-US"/>
        </w:rPr>
        <w:t xml:space="preserve"> shall provide a means for an MCPTT UE to send a </w:t>
      </w:r>
      <w:r w:rsidR="00BD5EB2" w:rsidRPr="00D25652">
        <w:rPr>
          <w:lang w:val="en-US"/>
        </w:rPr>
        <w:t>L</w:t>
      </w:r>
      <w:r w:rsidR="002553A8" w:rsidRPr="00D25652">
        <w:rPr>
          <w:lang w:val="en-US"/>
        </w:rPr>
        <w:t>ocation information update whenever the MCPTT User initiates an MCPTT Imminent Peril Call.</w:t>
      </w:r>
    </w:p>
    <w:p w14:paraId="692BF026" w14:textId="77777777" w:rsidR="001B7FB7" w:rsidRPr="003B4497" w:rsidRDefault="00EF61E0" w:rsidP="003B4497">
      <w:pPr>
        <w:rPr>
          <w:lang w:val="fr-FR"/>
        </w:rPr>
      </w:pPr>
      <w:r w:rsidRPr="003B4497">
        <w:rPr>
          <w:lang w:val="fr-FR"/>
        </w:rPr>
        <w:t xml:space="preserve">[R-5.12-012] </w:t>
      </w:r>
      <w:r w:rsidR="001B7FB7" w:rsidRPr="003B4497">
        <w:rPr>
          <w:lang w:val="fr-FR"/>
        </w:rPr>
        <w:t xml:space="preserve">Void </w:t>
      </w:r>
    </w:p>
    <w:p w14:paraId="55A8D80A" w14:textId="77777777" w:rsidR="001B7FB7" w:rsidRPr="003B4497" w:rsidRDefault="001B7FB7" w:rsidP="003B4497">
      <w:pPr>
        <w:rPr>
          <w:lang w:val="fr-FR"/>
        </w:rPr>
      </w:pPr>
      <w:r w:rsidRPr="003B4497">
        <w:rPr>
          <w:lang w:val="fr-FR"/>
        </w:rPr>
        <w:t>[</w:t>
      </w:r>
      <w:r w:rsidR="00EF61E0" w:rsidRPr="003B4497">
        <w:rPr>
          <w:lang w:val="fr-FR"/>
        </w:rPr>
        <w:t xml:space="preserve">R-5.12-013] </w:t>
      </w:r>
      <w:r w:rsidRPr="003B4497">
        <w:rPr>
          <w:lang w:val="fr-FR"/>
        </w:rPr>
        <w:t xml:space="preserve">Void </w:t>
      </w:r>
    </w:p>
    <w:p w14:paraId="4974E999" w14:textId="77777777" w:rsidR="001B7FB7" w:rsidRPr="003B4497" w:rsidRDefault="001B7FB7" w:rsidP="003B4497">
      <w:pPr>
        <w:rPr>
          <w:lang w:val="fr-FR"/>
        </w:rPr>
      </w:pPr>
      <w:r w:rsidRPr="003B4497">
        <w:rPr>
          <w:lang w:val="fr-FR"/>
        </w:rPr>
        <w:t>[</w:t>
      </w:r>
      <w:r w:rsidR="00EF61E0" w:rsidRPr="003B4497">
        <w:rPr>
          <w:lang w:val="fr-FR"/>
        </w:rPr>
        <w:t xml:space="preserve">R-5.12-014] </w:t>
      </w:r>
      <w:r w:rsidRPr="003B4497">
        <w:rPr>
          <w:lang w:val="fr-FR"/>
        </w:rPr>
        <w:t xml:space="preserve">Void </w:t>
      </w:r>
    </w:p>
    <w:p w14:paraId="253276FD" w14:textId="77777777" w:rsidR="003B4497" w:rsidRPr="00D25652" w:rsidRDefault="001B7FB7" w:rsidP="003B4497">
      <w:pPr>
        <w:rPr>
          <w:lang w:val="en-US"/>
        </w:rPr>
      </w:pPr>
      <w:r w:rsidRPr="00D25652">
        <w:rPr>
          <w:lang w:val="en-US"/>
        </w:rPr>
        <w:t>[</w:t>
      </w:r>
      <w:r w:rsidR="00EF61E0" w:rsidRPr="00D25652">
        <w:rPr>
          <w:lang w:val="en-US"/>
        </w:rPr>
        <w:t xml:space="preserve">R-5.12-015] </w:t>
      </w:r>
      <w:r w:rsidR="004602C6" w:rsidRPr="00D25652">
        <w:rPr>
          <w:lang w:val="en-US"/>
        </w:rPr>
        <w:t xml:space="preserve">Void </w:t>
      </w:r>
    </w:p>
    <w:p w14:paraId="1C0B8AAC" w14:textId="77777777" w:rsidR="00F2727A" w:rsidRPr="00AE68BB" w:rsidRDefault="00F2727A" w:rsidP="00100E26">
      <w:pPr>
        <w:pStyle w:val="Heading2"/>
      </w:pPr>
      <w:bookmarkStart w:id="75" w:name="_Toc138428920"/>
      <w:r w:rsidRPr="00AE68BB">
        <w:t>5.</w:t>
      </w:r>
      <w:r w:rsidR="00296284">
        <w:t>13</w:t>
      </w:r>
      <w:r w:rsidRPr="00AE68BB">
        <w:tab/>
        <w:t>Security</w:t>
      </w:r>
      <w:bookmarkEnd w:id="75"/>
    </w:p>
    <w:p w14:paraId="01D3BC42" w14:textId="77777777" w:rsidR="001B7FB7" w:rsidRPr="00D25652" w:rsidRDefault="00EF61E0" w:rsidP="00E14C03">
      <w:pPr>
        <w:rPr>
          <w:lang w:val="en-US"/>
        </w:rPr>
      </w:pPr>
      <w:r w:rsidRPr="00D25652">
        <w:rPr>
          <w:lang w:val="en-US"/>
        </w:rPr>
        <w:t xml:space="preserve">[R-5.13-001] </w:t>
      </w:r>
      <w:r w:rsidR="001B7FB7" w:rsidRPr="00D25652">
        <w:rPr>
          <w:lang w:val="en-US"/>
        </w:rPr>
        <w:t xml:space="preserve">Void </w:t>
      </w:r>
    </w:p>
    <w:p w14:paraId="32E9E64D" w14:textId="77777777" w:rsidR="001B7FB7" w:rsidRPr="00D25652" w:rsidRDefault="001B7FB7" w:rsidP="00E14C03">
      <w:pPr>
        <w:rPr>
          <w:lang w:val="en-US"/>
        </w:rPr>
      </w:pPr>
      <w:r w:rsidRPr="00D25652">
        <w:rPr>
          <w:lang w:val="en-US"/>
        </w:rPr>
        <w:t>[</w:t>
      </w:r>
      <w:r w:rsidR="00EF61E0" w:rsidRPr="00D25652">
        <w:rPr>
          <w:lang w:val="en-US"/>
        </w:rPr>
        <w:t xml:space="preserve">R-5.13-002] </w:t>
      </w:r>
      <w:r w:rsidRPr="00D25652">
        <w:rPr>
          <w:lang w:val="en-US"/>
        </w:rPr>
        <w:t xml:space="preserve">Void </w:t>
      </w:r>
    </w:p>
    <w:p w14:paraId="5234E5E6" w14:textId="77777777" w:rsidR="001B7FB7" w:rsidRDefault="001B7FB7" w:rsidP="00E14C03">
      <w:pPr>
        <w:rPr>
          <w:lang w:val="fr-FR"/>
        </w:rPr>
      </w:pPr>
      <w:r>
        <w:rPr>
          <w:lang w:val="fr-FR"/>
        </w:rPr>
        <w:t>[</w:t>
      </w:r>
      <w:r w:rsidR="00EF61E0" w:rsidRPr="001B7FB7">
        <w:rPr>
          <w:lang w:val="fr-FR"/>
        </w:rPr>
        <w:t xml:space="preserve">R-5.13-003] </w:t>
      </w:r>
      <w:r>
        <w:rPr>
          <w:lang w:val="fr-FR"/>
        </w:rPr>
        <w:t xml:space="preserve">Void </w:t>
      </w:r>
    </w:p>
    <w:p w14:paraId="526495CD" w14:textId="77777777" w:rsidR="001B7FB7" w:rsidRDefault="001B7FB7" w:rsidP="00E14C03">
      <w:pPr>
        <w:rPr>
          <w:lang w:val="fr-FR"/>
        </w:rPr>
      </w:pPr>
      <w:r>
        <w:rPr>
          <w:lang w:val="fr-FR"/>
        </w:rPr>
        <w:t>[</w:t>
      </w:r>
      <w:r w:rsidR="00EF61E0" w:rsidRPr="001B7FB7">
        <w:rPr>
          <w:lang w:val="fr-FR"/>
        </w:rPr>
        <w:t xml:space="preserve">R-5.13-004] </w:t>
      </w:r>
      <w:r>
        <w:rPr>
          <w:lang w:val="fr-FR"/>
        </w:rPr>
        <w:t xml:space="preserve">Void </w:t>
      </w:r>
    </w:p>
    <w:p w14:paraId="77D3ACDD" w14:textId="77777777" w:rsidR="001B7FB7" w:rsidRDefault="001B7FB7" w:rsidP="00E14C03">
      <w:pPr>
        <w:rPr>
          <w:lang w:val="fr-FR"/>
        </w:rPr>
      </w:pPr>
      <w:r>
        <w:rPr>
          <w:lang w:val="fr-FR"/>
        </w:rPr>
        <w:t>[</w:t>
      </w:r>
      <w:r w:rsidR="00EF61E0" w:rsidRPr="001B7FB7">
        <w:rPr>
          <w:lang w:val="fr-FR"/>
        </w:rPr>
        <w:t xml:space="preserve">R-5.13-005] </w:t>
      </w:r>
      <w:r>
        <w:rPr>
          <w:lang w:val="fr-FR"/>
        </w:rPr>
        <w:t xml:space="preserve">Void </w:t>
      </w:r>
    </w:p>
    <w:p w14:paraId="0E9BA0DC" w14:textId="77777777" w:rsidR="001B7FB7" w:rsidRDefault="001B7FB7" w:rsidP="00E14C03">
      <w:pPr>
        <w:rPr>
          <w:lang w:val="fr-FR"/>
        </w:rPr>
      </w:pPr>
      <w:r>
        <w:rPr>
          <w:lang w:val="fr-FR"/>
        </w:rPr>
        <w:t>[</w:t>
      </w:r>
      <w:r w:rsidR="00EF61E0" w:rsidRPr="001B7FB7">
        <w:rPr>
          <w:lang w:val="fr-FR"/>
        </w:rPr>
        <w:t xml:space="preserve">R-5.13-006] </w:t>
      </w:r>
      <w:r>
        <w:rPr>
          <w:lang w:val="fr-FR"/>
        </w:rPr>
        <w:t xml:space="preserve">Void </w:t>
      </w:r>
    </w:p>
    <w:p w14:paraId="0376D418" w14:textId="77777777" w:rsidR="001B7FB7" w:rsidRDefault="001B7FB7" w:rsidP="00E14C03">
      <w:pPr>
        <w:rPr>
          <w:lang w:val="fr-FR"/>
        </w:rPr>
      </w:pPr>
      <w:r>
        <w:rPr>
          <w:lang w:val="fr-FR"/>
        </w:rPr>
        <w:t>[</w:t>
      </w:r>
      <w:r w:rsidR="00EF61E0" w:rsidRPr="001B7FB7">
        <w:rPr>
          <w:lang w:val="fr-FR"/>
        </w:rPr>
        <w:t xml:space="preserve">R-5.13-007] </w:t>
      </w:r>
      <w:r>
        <w:rPr>
          <w:lang w:val="fr-FR"/>
        </w:rPr>
        <w:t xml:space="preserve">Void </w:t>
      </w:r>
    </w:p>
    <w:p w14:paraId="00B34ABB" w14:textId="77777777" w:rsidR="00E14C03" w:rsidRPr="001B7FB7" w:rsidRDefault="001B7FB7" w:rsidP="00E14C03">
      <w:pPr>
        <w:rPr>
          <w:lang w:val="fr-FR"/>
        </w:rPr>
      </w:pPr>
      <w:r>
        <w:rPr>
          <w:lang w:val="fr-FR"/>
        </w:rPr>
        <w:t>[</w:t>
      </w:r>
      <w:r w:rsidR="00EF61E0" w:rsidRPr="001B7FB7">
        <w:rPr>
          <w:lang w:val="fr-FR"/>
        </w:rPr>
        <w:t xml:space="preserve">R-5.13-008] </w:t>
      </w:r>
      <w:r w:rsidR="004602C6" w:rsidRPr="001B7FB7">
        <w:rPr>
          <w:lang w:val="fr-FR"/>
        </w:rPr>
        <w:t xml:space="preserve">Void </w:t>
      </w:r>
    </w:p>
    <w:p w14:paraId="79468946" w14:textId="77777777" w:rsidR="001B7FB7" w:rsidRPr="001B7FB7" w:rsidRDefault="00EF61E0" w:rsidP="003B4497">
      <w:pPr>
        <w:rPr>
          <w:lang w:val="fr-FR"/>
        </w:rPr>
      </w:pPr>
      <w:r w:rsidRPr="001B7FB7">
        <w:rPr>
          <w:lang w:val="fr-FR"/>
        </w:rPr>
        <w:t xml:space="preserve">[R-5.13-009] </w:t>
      </w:r>
      <w:r w:rsidR="001B7FB7" w:rsidRPr="001B7FB7">
        <w:rPr>
          <w:lang w:val="fr-FR"/>
        </w:rPr>
        <w:t xml:space="preserve">Void </w:t>
      </w:r>
    </w:p>
    <w:p w14:paraId="220D3C1E" w14:textId="77777777" w:rsidR="001B7FB7" w:rsidRPr="001B7FB7" w:rsidRDefault="001B7FB7" w:rsidP="003B4497">
      <w:pPr>
        <w:rPr>
          <w:lang w:val="fr-FR"/>
        </w:rPr>
      </w:pPr>
      <w:r w:rsidRPr="001B7FB7">
        <w:rPr>
          <w:lang w:val="fr-FR"/>
        </w:rPr>
        <w:t>[</w:t>
      </w:r>
      <w:r w:rsidR="00EF61E0" w:rsidRPr="001B7FB7">
        <w:rPr>
          <w:lang w:val="fr-FR"/>
        </w:rPr>
        <w:t xml:space="preserve">R-5.13-010] </w:t>
      </w:r>
      <w:r w:rsidRPr="001B7FB7">
        <w:rPr>
          <w:lang w:val="fr-FR"/>
        </w:rPr>
        <w:t xml:space="preserve">Void </w:t>
      </w:r>
    </w:p>
    <w:p w14:paraId="70C80950" w14:textId="77777777" w:rsidR="001B7FB7" w:rsidRPr="001B7FB7" w:rsidRDefault="001B7FB7" w:rsidP="003B4497">
      <w:pPr>
        <w:rPr>
          <w:lang w:val="fr-FR"/>
        </w:rPr>
      </w:pPr>
      <w:r w:rsidRPr="001B7FB7">
        <w:rPr>
          <w:lang w:val="fr-FR"/>
        </w:rPr>
        <w:t>[</w:t>
      </w:r>
      <w:r w:rsidR="00EF61E0" w:rsidRPr="001B7FB7">
        <w:rPr>
          <w:lang w:val="fr-FR"/>
        </w:rPr>
        <w:t xml:space="preserve">R-5.13-011] </w:t>
      </w:r>
      <w:r w:rsidRPr="001B7FB7">
        <w:rPr>
          <w:lang w:val="fr-FR"/>
        </w:rPr>
        <w:t xml:space="preserve">Void </w:t>
      </w:r>
    </w:p>
    <w:p w14:paraId="451A27AA" w14:textId="77777777" w:rsidR="001B7FB7" w:rsidRPr="00D25652" w:rsidRDefault="001B7FB7" w:rsidP="003B4497">
      <w:pPr>
        <w:rPr>
          <w:lang w:val="en-US"/>
        </w:rPr>
      </w:pPr>
      <w:r w:rsidRPr="00D25652">
        <w:rPr>
          <w:lang w:val="en-US"/>
        </w:rPr>
        <w:t>[</w:t>
      </w:r>
      <w:r w:rsidR="00EF61E0" w:rsidRPr="00D25652">
        <w:rPr>
          <w:lang w:val="en-US"/>
        </w:rPr>
        <w:t xml:space="preserve">R-5.13-012] </w:t>
      </w:r>
      <w:r w:rsidRPr="00D25652">
        <w:rPr>
          <w:lang w:val="en-US"/>
        </w:rPr>
        <w:t xml:space="preserve">Void </w:t>
      </w:r>
    </w:p>
    <w:p w14:paraId="17708A4A" w14:textId="77777777" w:rsidR="003B4497" w:rsidRPr="00D25652" w:rsidRDefault="001B7FB7" w:rsidP="003B4497">
      <w:pPr>
        <w:rPr>
          <w:lang w:val="en-US"/>
        </w:rPr>
      </w:pPr>
      <w:r w:rsidRPr="00D25652">
        <w:rPr>
          <w:lang w:val="en-US"/>
        </w:rPr>
        <w:t>[</w:t>
      </w:r>
      <w:r w:rsidR="00EF61E0" w:rsidRPr="00D25652">
        <w:rPr>
          <w:lang w:val="en-US"/>
        </w:rPr>
        <w:t xml:space="preserve">R-5.13-013] </w:t>
      </w:r>
      <w:r w:rsidR="004602C6" w:rsidRPr="00D25652">
        <w:rPr>
          <w:lang w:val="en-US"/>
        </w:rPr>
        <w:t xml:space="preserve">Void </w:t>
      </w:r>
    </w:p>
    <w:p w14:paraId="5375F114" w14:textId="77777777" w:rsidR="005A4D40" w:rsidRDefault="005A4D40" w:rsidP="003B14EE">
      <w:pPr>
        <w:pStyle w:val="Heading2"/>
      </w:pPr>
      <w:bookmarkStart w:id="76" w:name="_Toc138428921"/>
      <w:r>
        <w:t>5.</w:t>
      </w:r>
      <w:r w:rsidR="00296284">
        <w:t>14</w:t>
      </w:r>
      <w:r>
        <w:tab/>
        <w:t xml:space="preserve">Audio / </w:t>
      </w:r>
      <w:r w:rsidR="00CE18F0">
        <w:t xml:space="preserve">voice </w:t>
      </w:r>
      <w:r>
        <w:t>quality</w:t>
      </w:r>
      <w:bookmarkEnd w:id="76"/>
    </w:p>
    <w:p w14:paraId="6EAE6EF2" w14:textId="77777777" w:rsidR="005A4D40" w:rsidRDefault="00EF61E0" w:rsidP="00E14C03">
      <w:r>
        <w:t xml:space="preserve">[R-5.14-001] </w:t>
      </w:r>
      <w:r w:rsidR="004602C6">
        <w:t>Void</w:t>
      </w:r>
      <w:r w:rsidR="009A3EB7" w:rsidRPr="009A3EB7">
        <w:t xml:space="preserve"> </w:t>
      </w:r>
    </w:p>
    <w:p w14:paraId="34E31C39" w14:textId="77777777" w:rsidR="008401B9" w:rsidRDefault="00EF61E0" w:rsidP="008401B9">
      <w:r>
        <w:lastRenderedPageBreak/>
        <w:t xml:space="preserve">[R-5.14-002] </w:t>
      </w:r>
      <w:r w:rsidR="008401B9">
        <w:t>MOS-LQO shall achieve the noise reduction performance of TIA-102.BABG [10] Table 3-1.</w:t>
      </w:r>
    </w:p>
    <w:p w14:paraId="07BE762D" w14:textId="77777777" w:rsidR="008401B9" w:rsidRPr="00AE68BB" w:rsidRDefault="00EF61E0" w:rsidP="008401B9">
      <w:r>
        <w:t xml:space="preserve">[R-5.14-003] </w:t>
      </w:r>
      <w:r w:rsidR="008401B9">
        <w:t xml:space="preserve">MOS-LQO shall achieve a noise reduction performance for the 3GPP Adaptive Multi-Rate Wide Band codec (AMR-WB </w:t>
      </w:r>
      <w:r w:rsidR="004F1CF4">
        <w:t>TS 26.190 [</w:t>
      </w:r>
      <w:r w:rsidR="008401B9">
        <w:t xml:space="preserve">11] and </w:t>
      </w:r>
      <w:r w:rsidR="004F1CF4">
        <w:t>TS 26.194 [</w:t>
      </w:r>
      <w:r w:rsidR="008401B9">
        <w:t>12] that is equal to or greater than that specified for the P25 full rate and half rate voice codecs in TIA-102. BABG [10].</w:t>
      </w:r>
    </w:p>
    <w:p w14:paraId="30C84A0E" w14:textId="77777777" w:rsidR="00F2727A" w:rsidRPr="00AE68BB" w:rsidRDefault="00F2727A" w:rsidP="00E14C03">
      <w:pPr>
        <w:pStyle w:val="Heading2"/>
      </w:pPr>
      <w:bookmarkStart w:id="77" w:name="_Toc138428922"/>
      <w:r w:rsidRPr="00AE68BB">
        <w:t>5.</w:t>
      </w:r>
      <w:r w:rsidR="005E55EA" w:rsidRPr="00AE68BB">
        <w:t>15</w:t>
      </w:r>
      <w:r w:rsidRPr="00AE68BB">
        <w:tab/>
        <w:t xml:space="preserve">Interactions between MCPTT Group </w:t>
      </w:r>
      <w:r w:rsidR="003B6421">
        <w:t>c</w:t>
      </w:r>
      <w:r w:rsidRPr="00AE68BB">
        <w:t>alls and MCPTT Private Calls</w:t>
      </w:r>
      <w:r w:rsidR="00D15B1E">
        <w:t xml:space="preserve"> (with Floor control)</w:t>
      </w:r>
      <w:bookmarkEnd w:id="77"/>
    </w:p>
    <w:p w14:paraId="0ECDCD49" w14:textId="77777777" w:rsidR="000B3FB2" w:rsidRPr="00AE68BB" w:rsidRDefault="00EF61E0" w:rsidP="000B3FB2">
      <w:r>
        <w:t xml:space="preserve">[R-5.15-001] </w:t>
      </w:r>
      <w:r w:rsidR="000B3FB2" w:rsidRPr="00AE68BB">
        <w:t xml:space="preserve">The </w:t>
      </w:r>
      <w:r w:rsidR="000966DA">
        <w:t>MCPTT Service</w:t>
      </w:r>
      <w:r w:rsidR="000B3FB2" w:rsidRPr="00AE68BB">
        <w:t xml:space="preserve"> shall allow an MCPTT UE to be transmitting in one MCPTT Group Call while simultaneously receiving transmissions from </w:t>
      </w:r>
      <w:r w:rsidR="000824C6" w:rsidRPr="00AE68BB">
        <w:t xml:space="preserve">one or more </w:t>
      </w:r>
      <w:r w:rsidR="000B3FB2" w:rsidRPr="00AE68BB">
        <w:t>MCPTT Private Call</w:t>
      </w:r>
      <w:r w:rsidR="000824C6" w:rsidRPr="00AE68BB">
        <w:t>s</w:t>
      </w:r>
      <w:r w:rsidR="00D15B1E">
        <w:t xml:space="preserve"> (with Floor control)</w:t>
      </w:r>
      <w:r w:rsidR="000B3FB2" w:rsidRPr="00AE68BB">
        <w:t>.</w:t>
      </w:r>
    </w:p>
    <w:p w14:paraId="084926F7" w14:textId="77777777" w:rsidR="000B3FB2" w:rsidRPr="00AE68BB" w:rsidRDefault="00EF61E0" w:rsidP="000B3FB2">
      <w:r>
        <w:t xml:space="preserve">[R-5.15-002] </w:t>
      </w:r>
      <w:r w:rsidR="000B3FB2" w:rsidRPr="00AE68BB">
        <w:t xml:space="preserve">The </w:t>
      </w:r>
      <w:r w:rsidR="000966DA">
        <w:t>MCPTT Service</w:t>
      </w:r>
      <w:r w:rsidR="000B3FB2" w:rsidRPr="00AE68BB">
        <w:t xml:space="preserve"> shall allow an MCPTT UE to be receiving or transmitting in one MCPTT Private Call </w:t>
      </w:r>
      <w:r w:rsidR="00D15B1E">
        <w:t xml:space="preserve">(with Floor control) </w:t>
      </w:r>
      <w:r w:rsidR="000B3FB2" w:rsidRPr="00AE68BB">
        <w:t xml:space="preserve">while simultaneously receiving transmissions from </w:t>
      </w:r>
      <w:r w:rsidR="000824C6" w:rsidRPr="00AE68BB">
        <w:t xml:space="preserve">one or more </w:t>
      </w:r>
      <w:r w:rsidR="000B3FB2" w:rsidRPr="00AE68BB">
        <w:t>MCPTT Group Calls.</w:t>
      </w:r>
    </w:p>
    <w:p w14:paraId="7968831B" w14:textId="77777777" w:rsidR="000824C6" w:rsidRPr="00AE68BB" w:rsidRDefault="00EF61E0" w:rsidP="000B3FB2">
      <w:r>
        <w:t xml:space="preserve">[R-5.15-003] </w:t>
      </w:r>
      <w:r w:rsidR="000824C6" w:rsidRPr="00AE68BB">
        <w:t xml:space="preserve">The </w:t>
      </w:r>
      <w:r w:rsidR="000966DA">
        <w:t>MCPTT Service</w:t>
      </w:r>
      <w:r w:rsidR="000824C6" w:rsidRPr="00AE68BB">
        <w:t xml:space="preserve"> shall allow an MCPTT UE to be receiving one or more MCPTT Group Calls while simultaneously receiving transmissions from one or more MCPTT Private Calls</w:t>
      </w:r>
      <w:r w:rsidR="00D15B1E">
        <w:t xml:space="preserve"> (with Floor control)</w:t>
      </w:r>
      <w:r w:rsidR="000824C6" w:rsidRPr="00AE68BB">
        <w:t>.</w:t>
      </w:r>
    </w:p>
    <w:p w14:paraId="397A978C" w14:textId="77777777" w:rsidR="00F2727A" w:rsidRPr="00AE68BB" w:rsidRDefault="00F2727A" w:rsidP="00E14C03">
      <w:pPr>
        <w:pStyle w:val="Heading2"/>
      </w:pPr>
      <w:bookmarkStart w:id="78" w:name="_Toc138428923"/>
      <w:r w:rsidRPr="00AE68BB">
        <w:t>5.</w:t>
      </w:r>
      <w:r w:rsidR="005E55EA" w:rsidRPr="00AE68BB">
        <w:t>16</w:t>
      </w:r>
      <w:r w:rsidRPr="00AE68BB">
        <w:tab/>
        <w:t xml:space="preserve">Relay </w:t>
      </w:r>
      <w:r w:rsidR="003B6421">
        <w:t>r</w:t>
      </w:r>
      <w:r w:rsidRPr="00AE68BB">
        <w:t>equirements</w:t>
      </w:r>
      <w:bookmarkEnd w:id="78"/>
    </w:p>
    <w:p w14:paraId="2F14AFB3" w14:textId="77777777" w:rsidR="001B7FB7" w:rsidRDefault="00EF61E0" w:rsidP="003B4497">
      <w:r>
        <w:t xml:space="preserve">[R-5.16-001] </w:t>
      </w:r>
      <w:r w:rsidR="001B7FB7">
        <w:t xml:space="preserve">Void </w:t>
      </w:r>
    </w:p>
    <w:p w14:paraId="47A537B3" w14:textId="77777777" w:rsidR="001B7FB7" w:rsidRDefault="001B7FB7" w:rsidP="003B4497">
      <w:r>
        <w:t>[</w:t>
      </w:r>
      <w:r w:rsidR="00EF61E0">
        <w:t xml:space="preserve">R-5.16-002] </w:t>
      </w:r>
      <w:r>
        <w:t xml:space="preserve">Void </w:t>
      </w:r>
    </w:p>
    <w:p w14:paraId="2856A76B" w14:textId="77777777" w:rsidR="003B4497" w:rsidRDefault="001B7FB7" w:rsidP="003B4497">
      <w:r>
        <w:t>[</w:t>
      </w:r>
      <w:r w:rsidR="00EF61E0">
        <w:t xml:space="preserve">R-5.16-003] </w:t>
      </w:r>
      <w:r w:rsidR="004602C6">
        <w:t xml:space="preserve">Void </w:t>
      </w:r>
    </w:p>
    <w:p w14:paraId="1F618219" w14:textId="77777777" w:rsidR="00DF2916" w:rsidRDefault="00DF2916" w:rsidP="003B14EE">
      <w:pPr>
        <w:pStyle w:val="Heading2"/>
      </w:pPr>
      <w:bookmarkStart w:id="79" w:name="_Toc138428924"/>
      <w:r>
        <w:t>5.17</w:t>
      </w:r>
      <w:r>
        <w:tab/>
        <w:t>Gateway requirements</w:t>
      </w:r>
      <w:bookmarkEnd w:id="79"/>
    </w:p>
    <w:p w14:paraId="7AC8C4D5" w14:textId="77777777" w:rsidR="003B4497" w:rsidRDefault="00EF61E0" w:rsidP="003B4497">
      <w:r>
        <w:t xml:space="preserve">[R-5.17-001] </w:t>
      </w:r>
      <w:r w:rsidR="004602C6">
        <w:t xml:space="preserve">Void </w:t>
      </w:r>
    </w:p>
    <w:p w14:paraId="033411B9" w14:textId="77777777" w:rsidR="001529A1" w:rsidRPr="00AE68BB" w:rsidRDefault="001529A1" w:rsidP="001529A1">
      <w:pPr>
        <w:pStyle w:val="Heading2"/>
      </w:pPr>
      <w:bookmarkStart w:id="80" w:name="_Toc138428925"/>
      <w:r w:rsidRPr="00AE68BB">
        <w:t>5.</w:t>
      </w:r>
      <w:r w:rsidR="00296284">
        <w:t>18</w:t>
      </w:r>
      <w:r w:rsidRPr="00AE68BB">
        <w:tab/>
        <w:t xml:space="preserve">Control and </w:t>
      </w:r>
      <w:r w:rsidR="003B6421">
        <w:t>m</w:t>
      </w:r>
      <w:r w:rsidRPr="00AE68BB">
        <w:t>anagement by Mission Critical Organizations</w:t>
      </w:r>
      <w:bookmarkEnd w:id="80"/>
    </w:p>
    <w:p w14:paraId="7F98A0DF" w14:textId="77777777" w:rsidR="001529A1" w:rsidRPr="00AE68BB" w:rsidRDefault="001529A1" w:rsidP="001529A1">
      <w:pPr>
        <w:pStyle w:val="Heading3"/>
      </w:pPr>
      <w:bookmarkStart w:id="81" w:name="_Toc138428926"/>
      <w:r w:rsidRPr="00AE68BB">
        <w:t>5.</w:t>
      </w:r>
      <w:r w:rsidR="00DF2916">
        <w:t>18</w:t>
      </w:r>
      <w:r w:rsidRPr="00AE68BB">
        <w:t>.1</w:t>
      </w:r>
      <w:r w:rsidRPr="00AE68BB">
        <w:tab/>
        <w:t>Overview</w:t>
      </w:r>
      <w:bookmarkEnd w:id="81"/>
    </w:p>
    <w:p w14:paraId="1D6093D6" w14:textId="77777777" w:rsidR="001529A1" w:rsidRPr="00AE68BB" w:rsidRDefault="001D55C0" w:rsidP="001529A1">
      <w:r>
        <w:t>Sub</w:t>
      </w:r>
      <w:r w:rsidR="001529A1" w:rsidRPr="00AE68BB">
        <w:t xml:space="preserve">clause </w:t>
      </w:r>
      <w:r>
        <w:t xml:space="preserve">5.18 </w:t>
      </w:r>
      <w:r w:rsidR="001529A1" w:rsidRPr="00AE68BB">
        <w:t xml:space="preserve">contains general requirements for management of the </w:t>
      </w:r>
      <w:r w:rsidR="000966DA">
        <w:t>MCPTT Service</w:t>
      </w:r>
      <w:r w:rsidR="001529A1" w:rsidRPr="00AE68BB">
        <w:t xml:space="preserve"> by Mission Critical Organizations sharing the same </w:t>
      </w:r>
      <w:r w:rsidR="00DA2146">
        <w:t>MCPTT system</w:t>
      </w:r>
      <w:r w:rsidR="001529A1" w:rsidRPr="00AE68BB">
        <w:t>, and more specific requirements pertaining to management controls and operational visibility, and to management of security services.</w:t>
      </w:r>
    </w:p>
    <w:p w14:paraId="1D1436DC" w14:textId="77777777" w:rsidR="001529A1" w:rsidRPr="00AE68BB" w:rsidRDefault="001529A1" w:rsidP="001529A1">
      <w:pPr>
        <w:pStyle w:val="Heading3"/>
      </w:pPr>
      <w:bookmarkStart w:id="82" w:name="_Toc138428927"/>
      <w:r w:rsidRPr="00AE68BB">
        <w:t>5.</w:t>
      </w:r>
      <w:r w:rsidR="00DF2916">
        <w:t>18</w:t>
      </w:r>
      <w:r w:rsidRPr="00AE68BB">
        <w:t>.2</w:t>
      </w:r>
      <w:r w:rsidRPr="00AE68BB">
        <w:tab/>
        <w:t>General</w:t>
      </w:r>
      <w:r w:rsidR="00296284">
        <w:t xml:space="preserve"> requirements</w:t>
      </w:r>
      <w:bookmarkEnd w:id="82"/>
    </w:p>
    <w:p w14:paraId="2B895FA7" w14:textId="77777777" w:rsidR="001B7FB7" w:rsidRDefault="00EF61E0" w:rsidP="001529A1">
      <w:r>
        <w:t xml:space="preserve">[R-5.18.2-001] </w:t>
      </w:r>
      <w:r w:rsidR="001B7FB7">
        <w:t xml:space="preserve">Void </w:t>
      </w:r>
    </w:p>
    <w:p w14:paraId="50275951" w14:textId="77777777" w:rsidR="001529A1" w:rsidRPr="00AE68BB" w:rsidRDefault="001B7FB7" w:rsidP="001529A1">
      <w:r>
        <w:t>[</w:t>
      </w:r>
      <w:r w:rsidR="00EF61E0">
        <w:t xml:space="preserve">R-5.18.2-002] </w:t>
      </w:r>
      <w:r w:rsidR="004602C6">
        <w:t xml:space="preserve">Void </w:t>
      </w:r>
    </w:p>
    <w:p w14:paraId="109A557D" w14:textId="77777777" w:rsidR="001529A1" w:rsidRPr="00D25652" w:rsidRDefault="00EF61E0" w:rsidP="001529A1">
      <w:pPr>
        <w:rPr>
          <w:lang w:val="fr-FR"/>
        </w:rPr>
      </w:pPr>
      <w:r w:rsidRPr="00D25652">
        <w:rPr>
          <w:lang w:val="fr-FR"/>
        </w:rPr>
        <w:t xml:space="preserve">[R-5.18.2-003] </w:t>
      </w:r>
      <w:r w:rsidR="004602C6" w:rsidRPr="00D25652">
        <w:rPr>
          <w:lang w:val="fr-FR"/>
        </w:rPr>
        <w:t xml:space="preserve">Void </w:t>
      </w:r>
    </w:p>
    <w:p w14:paraId="0BCE66D1" w14:textId="77777777" w:rsidR="001529A1" w:rsidRPr="00D25652" w:rsidRDefault="00EF61E0" w:rsidP="001529A1">
      <w:pPr>
        <w:rPr>
          <w:lang w:val="fr-FR"/>
        </w:rPr>
      </w:pPr>
      <w:r w:rsidRPr="00D25652">
        <w:rPr>
          <w:lang w:val="fr-FR"/>
        </w:rPr>
        <w:t xml:space="preserve">[R-5.18.2-004] </w:t>
      </w:r>
      <w:r w:rsidR="004602C6" w:rsidRPr="00D25652">
        <w:rPr>
          <w:lang w:val="fr-FR"/>
        </w:rPr>
        <w:t xml:space="preserve">Void </w:t>
      </w:r>
    </w:p>
    <w:p w14:paraId="084B2191" w14:textId="77777777" w:rsidR="003B4497" w:rsidRPr="00D25652" w:rsidRDefault="00EF61E0" w:rsidP="003B4497">
      <w:pPr>
        <w:rPr>
          <w:lang w:val="fr-FR"/>
        </w:rPr>
      </w:pPr>
      <w:r w:rsidRPr="00D25652">
        <w:rPr>
          <w:lang w:val="fr-FR"/>
        </w:rPr>
        <w:t xml:space="preserve">[R-5.18.2-005] </w:t>
      </w:r>
      <w:r w:rsidR="004602C6" w:rsidRPr="00D25652">
        <w:rPr>
          <w:lang w:val="fr-FR"/>
        </w:rPr>
        <w:t xml:space="preserve">Void </w:t>
      </w:r>
    </w:p>
    <w:p w14:paraId="45536FA6" w14:textId="77777777" w:rsidR="001529A1" w:rsidRPr="00AE68BB" w:rsidRDefault="001529A1" w:rsidP="001529A1">
      <w:pPr>
        <w:pStyle w:val="Heading3"/>
      </w:pPr>
      <w:bookmarkStart w:id="83" w:name="_Toc138428928"/>
      <w:r w:rsidRPr="00AE68BB">
        <w:t>5.</w:t>
      </w:r>
      <w:r w:rsidR="00DF2916">
        <w:t>18</w:t>
      </w:r>
      <w:r w:rsidR="008711F7" w:rsidRPr="00AE68BB">
        <w:t>.3</w:t>
      </w:r>
      <w:r w:rsidR="008711F7" w:rsidRPr="00AE68BB">
        <w:tab/>
      </w:r>
      <w:r w:rsidRPr="00AE68BB">
        <w:t xml:space="preserve">Operational </w:t>
      </w:r>
      <w:r w:rsidR="003B6421">
        <w:t>v</w:t>
      </w:r>
      <w:r w:rsidRPr="00AE68BB">
        <w:t>isibility for Mission Critical Organizations</w:t>
      </w:r>
      <w:bookmarkEnd w:id="83"/>
    </w:p>
    <w:p w14:paraId="2CEF0115" w14:textId="77777777" w:rsidR="003B4497" w:rsidRDefault="00EF61E0" w:rsidP="003B4497">
      <w:r>
        <w:t>[R-5.18.</w:t>
      </w:r>
      <w:r w:rsidR="004521F4">
        <w:t>3</w:t>
      </w:r>
      <w:r>
        <w:t xml:space="preserve">-001] </w:t>
      </w:r>
      <w:r w:rsidR="004602C6">
        <w:t xml:space="preserve">Void </w:t>
      </w:r>
    </w:p>
    <w:p w14:paraId="68094AEF" w14:textId="77777777" w:rsidR="00E726B8" w:rsidRPr="00E726B8" w:rsidRDefault="00E726B8" w:rsidP="003B14EE">
      <w:pPr>
        <w:pStyle w:val="Heading2"/>
      </w:pPr>
      <w:bookmarkStart w:id="84" w:name="_Toc138428929"/>
      <w:r w:rsidRPr="00E726B8">
        <w:t>5.</w:t>
      </w:r>
      <w:r w:rsidR="00296284">
        <w:t>19</w:t>
      </w:r>
      <w:r w:rsidRPr="00E726B8">
        <w:tab/>
        <w:t xml:space="preserve">General Administrative – </w:t>
      </w:r>
      <w:r w:rsidR="00F034A7">
        <w:t>g</w:t>
      </w:r>
      <w:r w:rsidRPr="00E726B8">
        <w:t xml:space="preserve">roups and </w:t>
      </w:r>
      <w:r w:rsidR="00F034A7">
        <w:t>u</w:t>
      </w:r>
      <w:r w:rsidRPr="00E726B8">
        <w:t>sers</w:t>
      </w:r>
      <w:bookmarkEnd w:id="84"/>
    </w:p>
    <w:p w14:paraId="478C9787" w14:textId="77777777" w:rsidR="001B7FB7" w:rsidRDefault="004521F4" w:rsidP="00CE18F0">
      <w:pPr>
        <w:rPr>
          <w:lang w:val="fr-FR"/>
        </w:rPr>
      </w:pPr>
      <w:r w:rsidRPr="001B7FB7">
        <w:rPr>
          <w:lang w:val="fr-FR"/>
        </w:rPr>
        <w:t xml:space="preserve">[R-5.19-001] </w:t>
      </w:r>
      <w:r w:rsidR="001B7FB7">
        <w:rPr>
          <w:lang w:val="fr-FR"/>
        </w:rPr>
        <w:t xml:space="preserve">Void </w:t>
      </w:r>
    </w:p>
    <w:p w14:paraId="779DF4AD" w14:textId="77777777" w:rsidR="001B7FB7" w:rsidRDefault="001B7FB7" w:rsidP="00CE18F0">
      <w:pPr>
        <w:rPr>
          <w:lang w:val="fr-FR"/>
        </w:rPr>
      </w:pPr>
      <w:r>
        <w:rPr>
          <w:lang w:val="fr-FR"/>
        </w:rPr>
        <w:lastRenderedPageBreak/>
        <w:t>[</w:t>
      </w:r>
      <w:r w:rsidR="004521F4" w:rsidRPr="001B7FB7">
        <w:rPr>
          <w:lang w:val="fr-FR"/>
        </w:rPr>
        <w:t xml:space="preserve">R-5.19-002] </w:t>
      </w:r>
      <w:r>
        <w:rPr>
          <w:lang w:val="fr-FR"/>
        </w:rPr>
        <w:t xml:space="preserve">Void </w:t>
      </w:r>
    </w:p>
    <w:p w14:paraId="01C07A80" w14:textId="77777777" w:rsidR="001B7FB7" w:rsidRDefault="001B7FB7" w:rsidP="00CE18F0">
      <w:pPr>
        <w:rPr>
          <w:lang w:val="fr-FR"/>
        </w:rPr>
      </w:pPr>
      <w:r>
        <w:rPr>
          <w:lang w:val="fr-FR"/>
        </w:rPr>
        <w:t>[</w:t>
      </w:r>
      <w:r w:rsidR="004521F4" w:rsidRPr="001B7FB7">
        <w:rPr>
          <w:lang w:val="fr-FR"/>
        </w:rPr>
        <w:t xml:space="preserve">R-5.19-003] </w:t>
      </w:r>
      <w:r>
        <w:rPr>
          <w:lang w:val="fr-FR"/>
        </w:rPr>
        <w:t xml:space="preserve">Void </w:t>
      </w:r>
    </w:p>
    <w:p w14:paraId="50283879" w14:textId="77777777" w:rsidR="001B7FB7" w:rsidRDefault="001B7FB7" w:rsidP="00CE18F0">
      <w:pPr>
        <w:rPr>
          <w:lang w:val="fr-FR"/>
        </w:rPr>
      </w:pPr>
      <w:r>
        <w:rPr>
          <w:lang w:val="fr-FR"/>
        </w:rPr>
        <w:t>[</w:t>
      </w:r>
      <w:r w:rsidR="004521F4" w:rsidRPr="001B7FB7">
        <w:rPr>
          <w:lang w:val="fr-FR"/>
        </w:rPr>
        <w:t xml:space="preserve">R-5.19-004] </w:t>
      </w:r>
      <w:r>
        <w:rPr>
          <w:lang w:val="fr-FR"/>
        </w:rPr>
        <w:t xml:space="preserve">Void </w:t>
      </w:r>
    </w:p>
    <w:p w14:paraId="320B47BC" w14:textId="77777777" w:rsidR="001B7FB7" w:rsidRDefault="001B7FB7" w:rsidP="00CE18F0">
      <w:pPr>
        <w:rPr>
          <w:lang w:val="fr-FR"/>
        </w:rPr>
      </w:pPr>
      <w:r>
        <w:rPr>
          <w:lang w:val="fr-FR"/>
        </w:rPr>
        <w:t>[</w:t>
      </w:r>
      <w:r w:rsidR="004521F4" w:rsidRPr="001B7FB7">
        <w:rPr>
          <w:lang w:val="fr-FR"/>
        </w:rPr>
        <w:t xml:space="preserve">R-5.19-005] </w:t>
      </w:r>
      <w:r>
        <w:rPr>
          <w:lang w:val="fr-FR"/>
        </w:rPr>
        <w:t xml:space="preserve">Void </w:t>
      </w:r>
    </w:p>
    <w:p w14:paraId="75CBD69A" w14:textId="77777777" w:rsidR="00CE18F0" w:rsidRPr="001B7FB7" w:rsidRDefault="001B7FB7" w:rsidP="00CE18F0">
      <w:pPr>
        <w:rPr>
          <w:lang w:val="fr-FR"/>
        </w:rPr>
      </w:pPr>
      <w:r>
        <w:rPr>
          <w:lang w:val="fr-FR"/>
        </w:rPr>
        <w:t>[</w:t>
      </w:r>
      <w:r w:rsidR="004521F4" w:rsidRPr="001B7FB7">
        <w:rPr>
          <w:lang w:val="fr-FR"/>
        </w:rPr>
        <w:t xml:space="preserve">R-5.19-006] </w:t>
      </w:r>
      <w:r w:rsidR="004602C6" w:rsidRPr="001B7FB7">
        <w:rPr>
          <w:lang w:val="fr-FR"/>
        </w:rPr>
        <w:t xml:space="preserve">Void </w:t>
      </w:r>
    </w:p>
    <w:p w14:paraId="27F4D3F3" w14:textId="77777777" w:rsidR="001B7FB7" w:rsidRPr="00D25652" w:rsidRDefault="00CE18F0" w:rsidP="003B4497">
      <w:pPr>
        <w:rPr>
          <w:lang w:val="en-US"/>
        </w:rPr>
      </w:pPr>
      <w:r w:rsidRPr="00D25652">
        <w:rPr>
          <w:lang w:val="en-US"/>
        </w:rPr>
        <w:t xml:space="preserve">[R-5.19-007] </w:t>
      </w:r>
      <w:r w:rsidR="001B7FB7" w:rsidRPr="00D25652">
        <w:rPr>
          <w:lang w:val="en-US"/>
        </w:rPr>
        <w:t xml:space="preserve">Void </w:t>
      </w:r>
    </w:p>
    <w:p w14:paraId="7673CA72" w14:textId="77777777" w:rsidR="003B4497" w:rsidRPr="00D25652" w:rsidRDefault="001B7FB7" w:rsidP="003B4497">
      <w:pPr>
        <w:rPr>
          <w:lang w:val="en-US"/>
        </w:rPr>
      </w:pPr>
      <w:r w:rsidRPr="00D25652">
        <w:rPr>
          <w:lang w:val="en-US"/>
        </w:rPr>
        <w:t>[</w:t>
      </w:r>
      <w:r w:rsidR="00CE18F0" w:rsidRPr="00D25652">
        <w:rPr>
          <w:lang w:val="en-US"/>
        </w:rPr>
        <w:t xml:space="preserve">R-5.19-008] </w:t>
      </w:r>
      <w:r w:rsidR="004602C6" w:rsidRPr="00D25652">
        <w:rPr>
          <w:lang w:val="en-US"/>
        </w:rPr>
        <w:t xml:space="preserve">Void </w:t>
      </w:r>
    </w:p>
    <w:p w14:paraId="532A67F5" w14:textId="77777777" w:rsidR="00285681" w:rsidRPr="00AE68BB" w:rsidRDefault="00285681" w:rsidP="002A0777">
      <w:pPr>
        <w:pStyle w:val="Heading1"/>
      </w:pPr>
      <w:bookmarkStart w:id="85" w:name="_Toc138428930"/>
      <w:r w:rsidRPr="00AE68BB">
        <w:t>6</w:t>
      </w:r>
      <w:r w:rsidRPr="00AE68BB">
        <w:tab/>
        <w:t xml:space="preserve">MCPTT Service </w:t>
      </w:r>
      <w:r w:rsidR="003B6421">
        <w:t>r</w:t>
      </w:r>
      <w:r w:rsidRPr="00AE68BB">
        <w:t xml:space="preserve">equirements </w:t>
      </w:r>
      <w:r w:rsidR="003B6421">
        <w:t>s</w:t>
      </w:r>
      <w:r w:rsidRPr="00AE68BB">
        <w:t xml:space="preserve">pecific to </w:t>
      </w:r>
      <w:r w:rsidR="00DF1658">
        <w:t>o</w:t>
      </w:r>
      <w:r w:rsidRPr="00AE68BB">
        <w:t>n-</w:t>
      </w:r>
      <w:r w:rsidR="00DF1658">
        <w:t>n</w:t>
      </w:r>
      <w:r w:rsidRPr="00AE68BB">
        <w:t xml:space="preserve">etwork </w:t>
      </w:r>
      <w:r w:rsidR="003B6421">
        <w:t>u</w:t>
      </w:r>
      <w:r w:rsidRPr="00AE68BB">
        <w:t>se</w:t>
      </w:r>
      <w:bookmarkEnd w:id="85"/>
    </w:p>
    <w:p w14:paraId="1CE2F540" w14:textId="77777777" w:rsidR="008711F7" w:rsidRPr="00AE68BB" w:rsidRDefault="008711F7" w:rsidP="008711F7">
      <w:pPr>
        <w:pStyle w:val="Heading2"/>
      </w:pPr>
      <w:bookmarkStart w:id="86" w:name="_Toc138428931"/>
      <w:r w:rsidRPr="00AE68BB">
        <w:t>6.</w:t>
      </w:r>
      <w:r w:rsidR="005E55EA" w:rsidRPr="00AE68BB">
        <w:t>1</w:t>
      </w:r>
      <w:r w:rsidRPr="00AE68BB">
        <w:tab/>
        <w:t xml:space="preserve">General </w:t>
      </w:r>
      <w:r w:rsidR="003B6421">
        <w:t>a</w:t>
      </w:r>
      <w:r w:rsidRPr="00AE68BB">
        <w:t>dministrative</w:t>
      </w:r>
      <w:r w:rsidR="00F24F1C">
        <w:t xml:space="preserve"> – groups and users</w:t>
      </w:r>
      <w:bookmarkEnd w:id="86"/>
    </w:p>
    <w:p w14:paraId="49E76A85" w14:textId="77777777" w:rsidR="00D84B90" w:rsidRDefault="004521F4" w:rsidP="008711F7">
      <w:r>
        <w:t xml:space="preserve">[R-6.1-001] </w:t>
      </w:r>
      <w:r w:rsidR="004602C6">
        <w:t>Void</w:t>
      </w:r>
    </w:p>
    <w:p w14:paraId="4DEE5B17" w14:textId="77777777" w:rsidR="001B7FB7" w:rsidRDefault="004521F4" w:rsidP="003F1181">
      <w:pPr>
        <w:rPr>
          <w:lang w:val="fr-FR"/>
        </w:rPr>
      </w:pPr>
      <w:r w:rsidRPr="001B7FB7">
        <w:rPr>
          <w:lang w:val="fr-FR"/>
        </w:rPr>
        <w:t xml:space="preserve">[R-6.1-002] </w:t>
      </w:r>
      <w:r w:rsidR="001B7FB7">
        <w:rPr>
          <w:lang w:val="fr-FR"/>
        </w:rPr>
        <w:t xml:space="preserve">Void </w:t>
      </w:r>
    </w:p>
    <w:p w14:paraId="4C2954FA" w14:textId="77777777" w:rsidR="001B7FB7" w:rsidRDefault="001B7FB7" w:rsidP="003F1181">
      <w:pPr>
        <w:rPr>
          <w:lang w:val="fr-FR"/>
        </w:rPr>
      </w:pPr>
      <w:r>
        <w:rPr>
          <w:lang w:val="fr-FR"/>
        </w:rPr>
        <w:t>[</w:t>
      </w:r>
      <w:r w:rsidR="004521F4" w:rsidRPr="001B7FB7">
        <w:rPr>
          <w:lang w:val="fr-FR"/>
        </w:rPr>
        <w:t xml:space="preserve">R-6.1-003] </w:t>
      </w:r>
      <w:r>
        <w:rPr>
          <w:lang w:val="fr-FR"/>
        </w:rPr>
        <w:t xml:space="preserve">Void </w:t>
      </w:r>
    </w:p>
    <w:p w14:paraId="68ADC991" w14:textId="77777777" w:rsidR="003F1181" w:rsidRPr="001B7FB7" w:rsidRDefault="001B7FB7" w:rsidP="003F1181">
      <w:pPr>
        <w:rPr>
          <w:lang w:val="fr-FR"/>
        </w:rPr>
      </w:pPr>
      <w:r>
        <w:rPr>
          <w:lang w:val="fr-FR"/>
        </w:rPr>
        <w:t>[</w:t>
      </w:r>
      <w:r w:rsidR="004521F4" w:rsidRPr="001B7FB7">
        <w:rPr>
          <w:lang w:val="fr-FR"/>
        </w:rPr>
        <w:t xml:space="preserve">R-6.1-004] </w:t>
      </w:r>
      <w:r w:rsidR="00CE18F0" w:rsidRPr="001B7FB7">
        <w:rPr>
          <w:lang w:val="fr-FR"/>
        </w:rPr>
        <w:t>Void.</w:t>
      </w:r>
    </w:p>
    <w:p w14:paraId="6E1ABC34" w14:textId="77777777" w:rsidR="00B141D4" w:rsidRPr="001B7FB7" w:rsidRDefault="004521F4" w:rsidP="008711F7">
      <w:pPr>
        <w:rPr>
          <w:lang w:val="fr-FR"/>
        </w:rPr>
      </w:pPr>
      <w:r w:rsidRPr="001B7FB7">
        <w:rPr>
          <w:lang w:val="fr-FR"/>
        </w:rPr>
        <w:t xml:space="preserve">[R-6.1-005] </w:t>
      </w:r>
      <w:r w:rsidR="003F1181" w:rsidRPr="001B7FB7">
        <w:rPr>
          <w:lang w:val="fr-FR"/>
        </w:rPr>
        <w:t>Void.</w:t>
      </w:r>
    </w:p>
    <w:p w14:paraId="12B312C0" w14:textId="77777777" w:rsidR="00DF2916" w:rsidRPr="001B7FB7" w:rsidRDefault="004521F4" w:rsidP="008711F7">
      <w:pPr>
        <w:rPr>
          <w:lang w:val="fr-FR"/>
        </w:rPr>
      </w:pPr>
      <w:r w:rsidRPr="001B7FB7">
        <w:rPr>
          <w:lang w:val="fr-FR"/>
        </w:rPr>
        <w:t xml:space="preserve">[R-6.1-006] </w:t>
      </w:r>
      <w:r w:rsidR="004602C6" w:rsidRPr="00911775">
        <w:rPr>
          <w:lang w:val="fr-FR"/>
        </w:rPr>
        <w:t>Void</w:t>
      </w:r>
    </w:p>
    <w:p w14:paraId="7AE30CF7" w14:textId="77777777" w:rsidR="00D531EF" w:rsidRPr="001B7FB7" w:rsidRDefault="004521F4" w:rsidP="008711F7">
      <w:pPr>
        <w:rPr>
          <w:lang w:val="fr-FR"/>
        </w:rPr>
      </w:pPr>
      <w:r w:rsidRPr="001B7FB7">
        <w:rPr>
          <w:lang w:val="fr-FR"/>
        </w:rPr>
        <w:t xml:space="preserve">[R-6.1-007] </w:t>
      </w:r>
      <w:r w:rsidR="00A431B7" w:rsidRPr="001B7FB7">
        <w:rPr>
          <w:lang w:val="fr-FR"/>
        </w:rPr>
        <w:t>Void</w:t>
      </w:r>
    </w:p>
    <w:p w14:paraId="737548ED" w14:textId="77777777" w:rsidR="005E55EA" w:rsidRPr="00AE68BB" w:rsidRDefault="005E55EA" w:rsidP="005E55EA">
      <w:pPr>
        <w:pStyle w:val="Heading2"/>
      </w:pPr>
      <w:bookmarkStart w:id="87" w:name="_Toc138428932"/>
      <w:r w:rsidRPr="00AE68BB">
        <w:t>6.2</w:t>
      </w:r>
      <w:r w:rsidRPr="00AE68BB">
        <w:tab/>
        <w:t xml:space="preserve">MCPTT </w:t>
      </w:r>
      <w:r w:rsidR="003B6421">
        <w:t>c</w:t>
      </w:r>
      <w:r w:rsidRPr="00AE68BB">
        <w:t>alls</w:t>
      </w:r>
      <w:bookmarkEnd w:id="87"/>
    </w:p>
    <w:p w14:paraId="757BAD32" w14:textId="77777777" w:rsidR="005E55EA" w:rsidRPr="00AE68BB" w:rsidRDefault="005E55EA" w:rsidP="00F549CE">
      <w:pPr>
        <w:pStyle w:val="Heading3"/>
      </w:pPr>
      <w:bookmarkStart w:id="88" w:name="_Toc138428933"/>
      <w:r w:rsidRPr="00AE68BB">
        <w:t>6.2.1</w:t>
      </w:r>
      <w:r w:rsidRPr="00AE68BB">
        <w:tab/>
        <w:t xml:space="preserve">Commencement </w:t>
      </w:r>
      <w:r w:rsidR="00DB5153">
        <w:t>m</w:t>
      </w:r>
      <w:r w:rsidRPr="00AE68BB">
        <w:t xml:space="preserve">odes for MCPTT </w:t>
      </w:r>
      <w:r w:rsidR="00DA49C2">
        <w:t xml:space="preserve">Group </w:t>
      </w:r>
      <w:r w:rsidR="00DB5153">
        <w:t>c</w:t>
      </w:r>
      <w:r w:rsidRPr="00AE68BB">
        <w:t>alls</w:t>
      </w:r>
      <w:bookmarkEnd w:id="88"/>
    </w:p>
    <w:p w14:paraId="24B0562B" w14:textId="77777777" w:rsidR="001B7FB7" w:rsidRPr="005B0F4A" w:rsidRDefault="004521F4" w:rsidP="005E55EA">
      <w:pPr>
        <w:rPr>
          <w:lang w:val="en-US"/>
        </w:rPr>
      </w:pPr>
      <w:r w:rsidRPr="005B0F4A">
        <w:rPr>
          <w:lang w:val="en-US"/>
        </w:rPr>
        <w:t xml:space="preserve">[R-6.2.1-001] </w:t>
      </w:r>
      <w:r w:rsidR="005B0F4A" w:rsidRPr="00DE05B9">
        <w:t>The MCPTT Service shall be capable of allowing an MCPTT Group call setup request to proceed without prior acknowledgement by any MCPTT User of that MCPTT Group.</w:t>
      </w:r>
    </w:p>
    <w:p w14:paraId="1BE684F8" w14:textId="77777777" w:rsidR="00757474" w:rsidRDefault="00757474" w:rsidP="00757474">
      <w:pPr>
        <w:rPr>
          <w:lang w:val="en-US"/>
        </w:rPr>
      </w:pPr>
      <w:r>
        <w:rPr>
          <w:lang w:val="en-US"/>
        </w:rPr>
        <w:t>[R-6.2.1-001a] The MCPTT Service shall be capable of allowing an MCPTT Group Call setup request to proceed only if a minimum number of MCPTT Group Members are currently affiliated.</w:t>
      </w:r>
    </w:p>
    <w:p w14:paraId="7587CD4C" w14:textId="77777777" w:rsidR="00757474" w:rsidRDefault="00757474" w:rsidP="00757474">
      <w:pPr>
        <w:rPr>
          <w:lang w:val="en-US"/>
        </w:rPr>
      </w:pPr>
      <w:r>
        <w:rPr>
          <w:lang w:val="en-US"/>
        </w:rPr>
        <w:t>[R-6.2.1-001b] The MCPTT Service shall be capable of allowing an MCPTT Group Call setup request to proceed only if specific MCPTT Group Member(s) are currently affiliated.</w:t>
      </w:r>
    </w:p>
    <w:p w14:paraId="75DBC714" w14:textId="77777777" w:rsidR="001B7FB7" w:rsidRPr="005B0F4A" w:rsidRDefault="001B7FB7" w:rsidP="00757474">
      <w:pPr>
        <w:rPr>
          <w:lang w:val="en-US"/>
        </w:rPr>
      </w:pPr>
      <w:r w:rsidRPr="005B0F4A">
        <w:rPr>
          <w:lang w:val="en-US"/>
        </w:rPr>
        <w:t>[</w:t>
      </w:r>
      <w:r w:rsidR="004521F4" w:rsidRPr="005B0F4A">
        <w:rPr>
          <w:lang w:val="en-US"/>
        </w:rPr>
        <w:t xml:space="preserve">R-6.2.1-002] </w:t>
      </w:r>
      <w:r w:rsidR="005B0F4A" w:rsidRPr="00DE05B9">
        <w:t>An MCPTT User currently affiliated to an MCPTT Group shall acknowledge receipt of an MCPTT Group call setup request, if requested to do so by the MCPTT Service.</w:t>
      </w:r>
    </w:p>
    <w:p w14:paraId="0B714ED1" w14:textId="77777777" w:rsidR="001B7FB7" w:rsidRPr="005B0F4A" w:rsidRDefault="001B7FB7" w:rsidP="005E55EA">
      <w:pPr>
        <w:rPr>
          <w:lang w:val="en-US"/>
        </w:rPr>
      </w:pPr>
      <w:r w:rsidRPr="005B0F4A">
        <w:rPr>
          <w:lang w:val="en-US"/>
        </w:rPr>
        <w:t>[</w:t>
      </w:r>
      <w:r w:rsidR="004521F4" w:rsidRPr="005B0F4A">
        <w:rPr>
          <w:lang w:val="en-US"/>
        </w:rPr>
        <w:t xml:space="preserve">R-6.2.1-003] </w:t>
      </w:r>
      <w:r w:rsidR="005B0F4A" w:rsidRPr="00DE05B9">
        <w:t>The MCPTT User's acknowledgement may require direct interaction of the MCPTT UE with the human user, or may be automatically executed by the MCPTT UE, in accordance with policy established by an MCPTT Administrator.</w:t>
      </w:r>
    </w:p>
    <w:p w14:paraId="14E967D8" w14:textId="77777777" w:rsidR="005E55EA" w:rsidRPr="00AE68BB" w:rsidRDefault="001B7FB7" w:rsidP="005E55EA">
      <w:r>
        <w:rPr>
          <w:lang w:val="en-US"/>
        </w:rPr>
        <w:t>[</w:t>
      </w:r>
      <w:r w:rsidR="004521F4">
        <w:t xml:space="preserve">R-6.2.1-004] </w:t>
      </w:r>
      <w:r w:rsidR="005E55EA" w:rsidRPr="00AE68BB">
        <w:t xml:space="preserve">The </w:t>
      </w:r>
      <w:r w:rsidR="000966DA">
        <w:t>MCPTT Service</w:t>
      </w:r>
      <w:r w:rsidR="005E55EA" w:rsidRPr="00AE68BB">
        <w:t xml:space="preserve"> shall be capable of requiring that a minimum number of </w:t>
      </w:r>
      <w:r w:rsidR="00B1267B">
        <w:t>A</w:t>
      </w:r>
      <w:r w:rsidR="005E55EA" w:rsidRPr="00AE68BB">
        <w:t xml:space="preserve">ffiliated MCPTT Group </w:t>
      </w:r>
      <w:r w:rsidR="00B1267B">
        <w:t>M</w:t>
      </w:r>
      <w:r w:rsidR="005E55EA" w:rsidRPr="00AE68BB">
        <w:t>embers acknowledges receipt of the MCPTT Group call setup request before the audio transmission proceed</w:t>
      </w:r>
      <w:r w:rsidR="00FE18E1">
        <w:t>s</w:t>
      </w:r>
      <w:r w:rsidR="005E55EA" w:rsidRPr="00AE68BB">
        <w:t>.</w:t>
      </w:r>
    </w:p>
    <w:p w14:paraId="59417A9F" w14:textId="77777777" w:rsidR="005E55EA" w:rsidRPr="00AE68BB" w:rsidRDefault="004521F4" w:rsidP="005E55EA">
      <w:r>
        <w:t xml:space="preserve">[R-6.2.1-005] </w:t>
      </w:r>
      <w:r w:rsidR="005E55EA" w:rsidRPr="00AE68BB">
        <w:t xml:space="preserve">The </w:t>
      </w:r>
      <w:r w:rsidR="000966DA">
        <w:t>MCPTT Service</w:t>
      </w:r>
      <w:r w:rsidR="005E55EA" w:rsidRPr="00AE68BB">
        <w:t xml:space="preserve"> shall be capable of requiring that specific MCPTT Users acknowledge receipt of the MCPTT Group call setup request before the audio transmission proceed</w:t>
      </w:r>
      <w:r w:rsidR="00FE18E1">
        <w:t>s</w:t>
      </w:r>
      <w:r w:rsidR="005E55EA" w:rsidRPr="00AE68BB">
        <w:t>, regardless of the affiliation state of those users.</w:t>
      </w:r>
    </w:p>
    <w:p w14:paraId="400A0598" w14:textId="77777777" w:rsidR="005E55EA" w:rsidRPr="00AE68BB" w:rsidRDefault="005E55EA" w:rsidP="005E55EA">
      <w:pPr>
        <w:pStyle w:val="NO"/>
      </w:pPr>
      <w:r w:rsidRPr="00AE68BB">
        <w:lastRenderedPageBreak/>
        <w:t>NOTE</w:t>
      </w:r>
      <w:r w:rsidR="007C225A">
        <w:t xml:space="preserve"> 1</w:t>
      </w:r>
      <w:r w:rsidRPr="00AE68BB">
        <w:t>:</w:t>
      </w:r>
      <w:r w:rsidRPr="00AE68BB">
        <w:tab/>
        <w:t xml:space="preserve">In this case the </w:t>
      </w:r>
      <w:r w:rsidR="000966DA">
        <w:t>MCPTT Service</w:t>
      </w:r>
      <w:r w:rsidRPr="00AE68BB">
        <w:t xml:space="preserve"> affiliates the specific MCPTT Users who are not currently affiliated to the target MCPTT Group and then returns them to their previous affiliation state when the transmission ends.</w:t>
      </w:r>
    </w:p>
    <w:p w14:paraId="5B857E45" w14:textId="77777777" w:rsidR="005E55EA" w:rsidRPr="00AE68BB" w:rsidRDefault="004521F4" w:rsidP="005E55EA">
      <w:r>
        <w:t xml:space="preserve">[R-6.2.1-006] </w:t>
      </w:r>
      <w:r w:rsidR="005E55EA" w:rsidRPr="00AE68BB">
        <w:t xml:space="preserve">The </w:t>
      </w:r>
      <w:r w:rsidR="000966DA">
        <w:t>MCPTT Service</w:t>
      </w:r>
      <w:r w:rsidR="005E55EA" w:rsidRPr="00AE68BB">
        <w:t xml:space="preserve"> shall be capable of requiring that all MCPTT Users that are both affiliated to the MCPTT Group and in a given geographical area acknowledge receipt of an MCPTT Group call setup request before the audio transmission proceed</w:t>
      </w:r>
      <w:r w:rsidR="00FE18E1">
        <w:t>s</w:t>
      </w:r>
      <w:r w:rsidR="005E55EA" w:rsidRPr="00AE68BB">
        <w:t>.</w:t>
      </w:r>
    </w:p>
    <w:p w14:paraId="2B4A060B" w14:textId="77777777" w:rsidR="005E55EA" w:rsidRPr="00AE68BB" w:rsidRDefault="004521F4" w:rsidP="005E55EA">
      <w:r>
        <w:t xml:space="preserve">[R-6.2.1-007] </w:t>
      </w:r>
      <w:r w:rsidR="005E55EA" w:rsidRPr="00AE68BB">
        <w:t xml:space="preserve">The </w:t>
      </w:r>
      <w:r w:rsidR="000966DA">
        <w:t>MCPTT Service</w:t>
      </w:r>
      <w:r w:rsidR="005E55EA" w:rsidRPr="00AE68BB">
        <w:t xml:space="preserve"> shall provide a mechanism for an MCPTT Administrator to determine the subset of </w:t>
      </w:r>
      <w:r w:rsidR="00B1267B">
        <w:t>A</w:t>
      </w:r>
      <w:r w:rsidR="005E55EA" w:rsidRPr="00AE68BB">
        <w:t xml:space="preserve">ffiliated MCPTT Group </w:t>
      </w:r>
      <w:r w:rsidR="00B1267B">
        <w:t>M</w:t>
      </w:r>
      <w:r w:rsidR="005E55EA" w:rsidRPr="00AE68BB">
        <w:t xml:space="preserve">embers that </w:t>
      </w:r>
      <w:r w:rsidR="00FE18E1">
        <w:t>shall</w:t>
      </w:r>
      <w:r w:rsidR="00FE18E1" w:rsidRPr="00AE68BB">
        <w:t xml:space="preserve"> </w:t>
      </w:r>
      <w:r w:rsidR="005E55EA" w:rsidRPr="00AE68BB">
        <w:t>acknowledge receipt of the MCPTT Group call setup request before the audio transmission proceed</w:t>
      </w:r>
      <w:r w:rsidR="00FE18E1">
        <w:t>s</w:t>
      </w:r>
      <w:r w:rsidR="005E55EA" w:rsidRPr="00AE68BB">
        <w:t>.</w:t>
      </w:r>
    </w:p>
    <w:p w14:paraId="51D699D4" w14:textId="77777777" w:rsidR="00A3011C" w:rsidRDefault="00A3011C" w:rsidP="003B14EE">
      <w:pPr>
        <w:pStyle w:val="NO"/>
      </w:pPr>
      <w:r>
        <w:t>NOTE</w:t>
      </w:r>
      <w:r w:rsidR="007C225A">
        <w:t xml:space="preserve"> 2</w:t>
      </w:r>
      <w:r>
        <w:t>:</w:t>
      </w:r>
      <w:r>
        <w:tab/>
        <w:t>In</w:t>
      </w:r>
      <w:r w:rsidRPr="00A3011C">
        <w:t xml:space="preserve"> the following requirements, the term</w:t>
      </w:r>
      <w:r>
        <w:t>,</w:t>
      </w:r>
      <w:r w:rsidRPr="00A3011C">
        <w:t xml:space="preserve"> </w:t>
      </w:r>
      <w:r w:rsidR="003F1181">
        <w:t>"</w:t>
      </w:r>
      <w:r>
        <w:t xml:space="preserve">MCPTT </w:t>
      </w:r>
      <w:r w:rsidRPr="00A3011C">
        <w:t xml:space="preserve">Group Call </w:t>
      </w:r>
      <w:r>
        <w:t>s</w:t>
      </w:r>
      <w:r w:rsidRPr="00A3011C">
        <w:t>etup request requires acknowledgement</w:t>
      </w:r>
      <w:r w:rsidR="003F1181">
        <w:t>"</w:t>
      </w:r>
      <w:r w:rsidRPr="00A3011C">
        <w:t xml:space="preserve"> is used when one or more of the acknowledgement conditions defined above (i.e., </w:t>
      </w:r>
      <w:r w:rsidR="004521F4">
        <w:t>[R-6.2.1-004]</w:t>
      </w:r>
      <w:r w:rsidRPr="00A3011C">
        <w:t xml:space="preserve">, </w:t>
      </w:r>
      <w:r w:rsidR="004521F4">
        <w:t>[R-6.2.1-005],</w:t>
      </w:r>
      <w:r w:rsidRPr="00A3011C">
        <w:t xml:space="preserve"> </w:t>
      </w:r>
      <w:r w:rsidR="004521F4">
        <w:t xml:space="preserve">[R-6.2.1-006], </w:t>
      </w:r>
      <w:r w:rsidRPr="00A3011C">
        <w:t xml:space="preserve">and/or </w:t>
      </w:r>
      <w:r w:rsidR="004521F4">
        <w:t>[R-6.2.1-007]</w:t>
      </w:r>
      <w:r w:rsidRPr="00A3011C">
        <w:t>) applies.</w:t>
      </w:r>
    </w:p>
    <w:p w14:paraId="30D83EF2" w14:textId="77777777" w:rsidR="005E55EA" w:rsidRPr="00AE68BB" w:rsidRDefault="004521F4" w:rsidP="005E55EA">
      <w:r>
        <w:t xml:space="preserve">[R-6.2.1-008] </w:t>
      </w:r>
      <w:r w:rsidR="005E55EA" w:rsidRPr="00AE68BB">
        <w:t xml:space="preserve">If an MCPTT Group Call setup request requires acknowledgement from </w:t>
      </w:r>
      <w:r w:rsidR="00B1267B">
        <w:t>A</w:t>
      </w:r>
      <w:r w:rsidR="005E55EA" w:rsidRPr="00AE68BB">
        <w:t xml:space="preserve">ffiliated MCPTT Group Members, and the required MCPTT Group Members do not acknowledge the call setup within a configured time (the </w:t>
      </w:r>
      <w:r w:rsidR="003F1181">
        <w:t>"</w:t>
      </w:r>
      <w:r w:rsidR="005E55EA" w:rsidRPr="00AE68BB">
        <w:t>acknowledged call setup timeout</w:t>
      </w:r>
      <w:r w:rsidR="003F1181">
        <w:t>"</w:t>
      </w:r>
      <w:r w:rsidR="005E55EA" w:rsidRPr="00AE68BB">
        <w:t xml:space="preserve">), the </w:t>
      </w:r>
      <w:r w:rsidR="000966DA">
        <w:t>MCPTT Service</w:t>
      </w:r>
      <w:r w:rsidR="005E55EA" w:rsidRPr="00AE68BB">
        <w:t xml:space="preserve"> </w:t>
      </w:r>
      <w:r w:rsidR="00656DCF">
        <w:t>may</w:t>
      </w:r>
      <w:r w:rsidR="005E55EA" w:rsidRPr="00AE68BB">
        <w:t xml:space="preserve"> proceed with the call and </w:t>
      </w:r>
      <w:r w:rsidR="00656DCF">
        <w:t xml:space="preserve">then may </w:t>
      </w:r>
      <w:r w:rsidR="005E55EA" w:rsidRPr="00AE68BB">
        <w:t xml:space="preserve">notify the </w:t>
      </w:r>
      <w:r w:rsidR="00E70EE9">
        <w:t>initiating</w:t>
      </w:r>
      <w:r w:rsidR="005E55EA" w:rsidRPr="00AE68BB">
        <w:t xml:space="preserve"> </w:t>
      </w:r>
      <w:r w:rsidR="00DA2146">
        <w:t>MCPTT User</w:t>
      </w:r>
      <w:r w:rsidR="005E55EA" w:rsidRPr="00AE68BB">
        <w:t xml:space="preserve"> that the acknowledgements did not include all required members.</w:t>
      </w:r>
    </w:p>
    <w:p w14:paraId="72F39716" w14:textId="77777777" w:rsidR="005E55EA" w:rsidRPr="00AE68BB" w:rsidRDefault="004521F4" w:rsidP="005E55EA">
      <w:r>
        <w:t xml:space="preserve">[R-6.2.1-009] </w:t>
      </w:r>
      <w:r w:rsidR="005E55EA" w:rsidRPr="00AE68BB">
        <w:t xml:space="preserve">If an MCPTT Group Call setup request requires acknowledgement from </w:t>
      </w:r>
      <w:r w:rsidR="00B1267B">
        <w:t>A</w:t>
      </w:r>
      <w:r w:rsidR="005E55EA" w:rsidRPr="00AE68BB">
        <w:t xml:space="preserve">ffiliated MCPTT Group Members, and the required MCPTT Group Members do not acknowledge the call setup within a configured time, the </w:t>
      </w:r>
      <w:r w:rsidR="000966DA">
        <w:t>MCPTT Service</w:t>
      </w:r>
      <w:r w:rsidR="005E55EA" w:rsidRPr="00AE68BB">
        <w:t xml:space="preserve"> </w:t>
      </w:r>
      <w:r w:rsidR="00656DCF">
        <w:t>may</w:t>
      </w:r>
      <w:r w:rsidR="005E55EA" w:rsidRPr="00AE68BB">
        <w:t xml:space="preserve"> abandon the call and </w:t>
      </w:r>
      <w:r w:rsidR="00656DCF">
        <w:t xml:space="preserve">then may </w:t>
      </w:r>
      <w:r w:rsidR="005E55EA" w:rsidRPr="00AE68BB">
        <w:t xml:space="preserve">notify the </w:t>
      </w:r>
      <w:r w:rsidR="00E70EE9">
        <w:t>initiating</w:t>
      </w:r>
      <w:r w:rsidR="00E70EE9" w:rsidRPr="00AE68BB">
        <w:t xml:space="preserve"> </w:t>
      </w:r>
      <w:r w:rsidR="00DA2146">
        <w:t>MCPTT User</w:t>
      </w:r>
      <w:r w:rsidR="005E55EA" w:rsidRPr="00AE68BB">
        <w:t xml:space="preserve"> that the acknowledgements did not include all required members.</w:t>
      </w:r>
    </w:p>
    <w:p w14:paraId="05F82AA5" w14:textId="77777777" w:rsidR="002C4F91" w:rsidRDefault="004521F4" w:rsidP="002C4F91">
      <w:r>
        <w:t xml:space="preserve">[R-6.2.1-010] </w:t>
      </w:r>
      <w:r w:rsidR="005E55EA" w:rsidRPr="00AE68BB">
        <w:t xml:space="preserve">If an MCPTT Group Call setup request requires acknowledgement from </w:t>
      </w:r>
      <w:r w:rsidR="00B1267B">
        <w:t>A</w:t>
      </w:r>
      <w:r w:rsidR="005E55EA" w:rsidRPr="00AE68BB">
        <w:t>ffiliated MCPTT Group Members, the initiating MCPTT User shall at any time have the option of allowing the call to proceed regardless of the state of the acknowledgements (</w:t>
      </w:r>
      <w:r w:rsidR="009306A5" w:rsidRPr="00AE68BB">
        <w:t>i.e.</w:t>
      </w:r>
      <w:r w:rsidR="0016326E">
        <w:t>,</w:t>
      </w:r>
      <w:r w:rsidR="005E55EA" w:rsidRPr="00AE68BB">
        <w:t xml:space="preserve"> to </w:t>
      </w:r>
      <w:r w:rsidR="003F1181">
        <w:t>"</w:t>
      </w:r>
      <w:r w:rsidR="005E55EA" w:rsidRPr="00AE68BB">
        <w:t>convert</w:t>
      </w:r>
      <w:r w:rsidR="003F1181">
        <w:t>"</w:t>
      </w:r>
      <w:r w:rsidR="005E55EA" w:rsidRPr="00AE68BB">
        <w:t xml:space="preserve"> the call to an unacknowledged call).</w:t>
      </w:r>
      <w:r w:rsidR="002C4F91" w:rsidRPr="002C4F91">
        <w:t xml:space="preserve"> </w:t>
      </w:r>
    </w:p>
    <w:p w14:paraId="1C88B4F7" w14:textId="77777777" w:rsidR="005E55EA" w:rsidRPr="00AE68BB" w:rsidRDefault="002C4F91" w:rsidP="002C4F91">
      <w:r>
        <w:t xml:space="preserve">[R-6.2.1-010a] </w:t>
      </w:r>
      <w:r w:rsidRPr="00AE68BB">
        <w:t xml:space="preserve">If an MCPTT Group Call setup request requires acknowledgement from </w:t>
      </w:r>
      <w:r>
        <w:t>A</w:t>
      </w:r>
      <w:r w:rsidRPr="00AE68BB">
        <w:t xml:space="preserve">ffiliated MCPTT Group Members, and the required MCPTT Group Members </w:t>
      </w:r>
      <w:r>
        <w:t>did</w:t>
      </w:r>
      <w:r w:rsidRPr="00AE68BB">
        <w:t xml:space="preserve"> not acknowledge the call setup within a configured time, the</w:t>
      </w:r>
      <w:r>
        <w:t xml:space="preserve"> MCPPT Service shall be able to provide the list of MCPTT Group Members who did not acknowledge the call to the initiating MCPTT User</w:t>
      </w:r>
      <w:r w:rsidRPr="00AE68BB">
        <w:t>.</w:t>
      </w:r>
    </w:p>
    <w:p w14:paraId="439323F9" w14:textId="77777777" w:rsidR="005E55EA" w:rsidRPr="00AE68BB" w:rsidRDefault="004521F4" w:rsidP="005E55EA">
      <w:r>
        <w:t xml:space="preserve">[R-6.2.1-011] </w:t>
      </w:r>
      <w:r w:rsidR="005E55EA" w:rsidRPr="00AE68BB">
        <w:t xml:space="preserve">If an MCPTT Group Call setup request requires acknowledgement from </w:t>
      </w:r>
      <w:r w:rsidR="00B1267B">
        <w:t>A</w:t>
      </w:r>
      <w:r w:rsidR="005E55EA" w:rsidRPr="00AE68BB">
        <w:t>ffiliated MCPTT Group Members, the acknowledged call setup timeout shall be established by an MCPTT Administrator.</w:t>
      </w:r>
    </w:p>
    <w:p w14:paraId="7ED7E2CB" w14:textId="77777777" w:rsidR="005E55EA" w:rsidRPr="00AE68BB" w:rsidRDefault="004521F4" w:rsidP="005E55EA">
      <w:r>
        <w:t xml:space="preserve">[R-6.2.1-012] </w:t>
      </w:r>
      <w:r w:rsidR="005E55EA" w:rsidRPr="00AE68BB">
        <w:t xml:space="preserve">If an MCPTT Group Call setup request requires acknowledgement from </w:t>
      </w:r>
      <w:r w:rsidR="00B1267B">
        <w:t>A</w:t>
      </w:r>
      <w:r w:rsidR="005E55EA" w:rsidRPr="00AE68BB">
        <w:t xml:space="preserve">ffiliated MCPTT Group Members, the </w:t>
      </w:r>
      <w:r w:rsidR="00EF091E">
        <w:t>b</w:t>
      </w:r>
      <w:r w:rsidR="00660974">
        <w:t>ehaviour</w:t>
      </w:r>
      <w:r w:rsidR="005E55EA" w:rsidRPr="00AE68BB">
        <w:t xml:space="preserve"> in response to the expiration of the acknowledged call setup timeout shall be established by an MCPTT Administrator.</w:t>
      </w:r>
    </w:p>
    <w:p w14:paraId="3B246FB2" w14:textId="77777777" w:rsidR="005E55EA" w:rsidRPr="00AE68BB" w:rsidRDefault="004521F4" w:rsidP="005E55EA">
      <w:r>
        <w:t xml:space="preserve">[R-6.2.1-013] </w:t>
      </w:r>
      <w:r w:rsidR="005E55EA" w:rsidRPr="00AE68BB">
        <w:t xml:space="preserve">If an MCPTT Group Call setup request requires acknowledgement from </w:t>
      </w:r>
      <w:r w:rsidR="00B1267B">
        <w:t>A</w:t>
      </w:r>
      <w:r w:rsidR="005E55EA" w:rsidRPr="00AE68BB">
        <w:t xml:space="preserve">ffiliated MCPTT Group Members, the </w:t>
      </w:r>
      <w:r w:rsidR="000966DA">
        <w:t>MCPTT Service</w:t>
      </w:r>
      <w:r w:rsidR="005E55EA" w:rsidRPr="00AE68BB">
        <w:t xml:space="preserve"> shall support an indefinite (</w:t>
      </w:r>
      <w:r w:rsidR="009306A5" w:rsidRPr="00AE68BB">
        <w:t>i.e.</w:t>
      </w:r>
      <w:r w:rsidR="0016326E">
        <w:t>,</w:t>
      </w:r>
      <w:r w:rsidR="005E55EA" w:rsidRPr="00AE68BB">
        <w:t xml:space="preserve"> infinite) call setup timeout.</w:t>
      </w:r>
    </w:p>
    <w:p w14:paraId="7FDDD381" w14:textId="77777777" w:rsidR="005E55EA" w:rsidRPr="005B0F4A" w:rsidRDefault="004521F4" w:rsidP="005E55EA">
      <w:pPr>
        <w:rPr>
          <w:lang w:val="en-US"/>
        </w:rPr>
      </w:pPr>
      <w:r w:rsidRPr="005B0F4A">
        <w:rPr>
          <w:lang w:val="en-US"/>
        </w:rPr>
        <w:t>[R-6.2.1-014]</w:t>
      </w:r>
      <w:r w:rsidR="00CE21F2">
        <w:rPr>
          <w:lang w:val="en-US"/>
        </w:rPr>
        <w:t xml:space="preserve"> </w:t>
      </w:r>
      <w:r w:rsidR="005B0F4A" w:rsidRPr="00EC6320">
        <w:t>If the MCPTT Service has knowledge that some affiliated members of a group can not be Participants in an unacknowledged MCPTT Group Call, the MCPTT Service shall provide an indication to the requester that the call is proceeding without all affiliated members, and shall provide the list of the missing members based on policy established by the MCPTT Administrator.</w:t>
      </w:r>
    </w:p>
    <w:p w14:paraId="7C0805E1" w14:textId="77777777" w:rsidR="00A224B5" w:rsidRPr="005B0F4A" w:rsidRDefault="004521F4" w:rsidP="005E55EA">
      <w:pPr>
        <w:rPr>
          <w:lang w:val="en-US"/>
        </w:rPr>
      </w:pPr>
      <w:r w:rsidRPr="005B0F4A">
        <w:rPr>
          <w:lang w:val="en-US"/>
        </w:rPr>
        <w:t>[R-6.2.1-015]</w:t>
      </w:r>
      <w:r w:rsidR="00CE21F2">
        <w:rPr>
          <w:lang w:val="en-US"/>
        </w:rPr>
        <w:t xml:space="preserve"> </w:t>
      </w:r>
      <w:r w:rsidR="005B0F4A" w:rsidRPr="00EC6320">
        <w:t>If MCPTT User(s) are excluded from an MCPTT call as there is insufficient capacity to support their participation the MCPTT Service shall ensure that the MCPTT User(s) receive a notification that they have been excluded from the call for reasons of lack of capacity.</w:t>
      </w:r>
    </w:p>
    <w:p w14:paraId="5AD6790E" w14:textId="77777777" w:rsidR="005E55EA" w:rsidRPr="0088134E" w:rsidRDefault="005E55EA" w:rsidP="00F549CE">
      <w:pPr>
        <w:pStyle w:val="Heading3"/>
        <w:rPr>
          <w:lang w:val="en-US"/>
        </w:rPr>
      </w:pPr>
      <w:bookmarkStart w:id="89" w:name="_Toc138428934"/>
      <w:r w:rsidRPr="0088134E">
        <w:rPr>
          <w:lang w:val="en-US"/>
        </w:rPr>
        <w:t>6.2.2</w:t>
      </w:r>
      <w:r w:rsidRPr="0088134E">
        <w:rPr>
          <w:lang w:val="en-US"/>
        </w:rPr>
        <w:tab/>
        <w:t>Queuing</w:t>
      </w:r>
      <w:bookmarkEnd w:id="89"/>
    </w:p>
    <w:p w14:paraId="70EEF2B6" w14:textId="77777777" w:rsidR="005E55EA" w:rsidRPr="0088134E" w:rsidRDefault="004521F4" w:rsidP="005E55EA">
      <w:pPr>
        <w:rPr>
          <w:lang w:val="en-US"/>
        </w:rPr>
      </w:pPr>
      <w:r w:rsidRPr="0088134E">
        <w:rPr>
          <w:lang w:val="en-US"/>
        </w:rPr>
        <w:t xml:space="preserve">[R-6.2.2-001] </w:t>
      </w:r>
      <w:r w:rsidR="00A431B7" w:rsidRPr="0088134E">
        <w:rPr>
          <w:lang w:val="en-US"/>
        </w:rPr>
        <w:t xml:space="preserve">Void </w:t>
      </w:r>
    </w:p>
    <w:p w14:paraId="19E22E26" w14:textId="77777777" w:rsidR="001B7FB7" w:rsidRPr="0088134E" w:rsidRDefault="004521F4" w:rsidP="003B4497">
      <w:pPr>
        <w:rPr>
          <w:lang w:val="en-US"/>
        </w:rPr>
      </w:pPr>
      <w:r w:rsidRPr="0088134E">
        <w:rPr>
          <w:lang w:val="en-US"/>
        </w:rPr>
        <w:t xml:space="preserve">[R-6.2.2-002] </w:t>
      </w:r>
      <w:r w:rsidR="001B7FB7" w:rsidRPr="0088134E">
        <w:rPr>
          <w:lang w:val="en-US"/>
        </w:rPr>
        <w:t xml:space="preserve">Void </w:t>
      </w:r>
    </w:p>
    <w:p w14:paraId="15112F5D" w14:textId="77777777" w:rsidR="001B7FB7" w:rsidRPr="0088134E" w:rsidRDefault="001B7FB7" w:rsidP="003B4497">
      <w:pPr>
        <w:rPr>
          <w:lang w:val="en-US"/>
        </w:rPr>
      </w:pPr>
      <w:r w:rsidRPr="0088134E">
        <w:rPr>
          <w:lang w:val="en-US"/>
        </w:rPr>
        <w:t>[</w:t>
      </w:r>
      <w:r w:rsidR="004521F4" w:rsidRPr="0088134E">
        <w:rPr>
          <w:lang w:val="en-US"/>
        </w:rPr>
        <w:t xml:space="preserve">R-6.2.2-003] </w:t>
      </w:r>
      <w:r w:rsidRPr="0088134E">
        <w:rPr>
          <w:lang w:val="en-US"/>
        </w:rPr>
        <w:t xml:space="preserve">Void </w:t>
      </w:r>
    </w:p>
    <w:p w14:paraId="4F52C82B" w14:textId="77777777" w:rsidR="001B7FB7" w:rsidRPr="0088134E" w:rsidRDefault="001B7FB7" w:rsidP="003B4497">
      <w:pPr>
        <w:rPr>
          <w:lang w:val="en-US"/>
        </w:rPr>
      </w:pPr>
      <w:r w:rsidRPr="0088134E">
        <w:rPr>
          <w:lang w:val="en-US"/>
        </w:rPr>
        <w:t>[</w:t>
      </w:r>
      <w:r w:rsidR="004521F4" w:rsidRPr="0088134E">
        <w:rPr>
          <w:lang w:val="en-US"/>
        </w:rPr>
        <w:t xml:space="preserve">R-6.2.2-004] </w:t>
      </w:r>
      <w:r w:rsidRPr="0088134E">
        <w:rPr>
          <w:lang w:val="en-US"/>
        </w:rPr>
        <w:t xml:space="preserve">Void </w:t>
      </w:r>
    </w:p>
    <w:p w14:paraId="35D5FB1B" w14:textId="77777777" w:rsidR="001B7FB7" w:rsidRPr="0088134E" w:rsidRDefault="001B7FB7" w:rsidP="003B4497">
      <w:pPr>
        <w:rPr>
          <w:lang w:val="en-US"/>
        </w:rPr>
      </w:pPr>
      <w:r w:rsidRPr="0088134E">
        <w:rPr>
          <w:lang w:val="en-US"/>
        </w:rPr>
        <w:t>[</w:t>
      </w:r>
      <w:r w:rsidR="004521F4" w:rsidRPr="0088134E">
        <w:rPr>
          <w:lang w:val="en-US"/>
        </w:rPr>
        <w:t xml:space="preserve">R-6.2.2-005] </w:t>
      </w:r>
      <w:r w:rsidRPr="0088134E">
        <w:rPr>
          <w:lang w:val="en-US"/>
        </w:rPr>
        <w:t xml:space="preserve">Void </w:t>
      </w:r>
    </w:p>
    <w:p w14:paraId="6D0EFA58" w14:textId="77777777" w:rsidR="003B4497" w:rsidRPr="0088134E" w:rsidRDefault="001B7FB7" w:rsidP="003B4497">
      <w:pPr>
        <w:rPr>
          <w:lang w:val="en-US"/>
        </w:rPr>
      </w:pPr>
      <w:r w:rsidRPr="0088134E">
        <w:rPr>
          <w:lang w:val="en-US"/>
        </w:rPr>
        <w:lastRenderedPageBreak/>
        <w:t>[</w:t>
      </w:r>
      <w:r w:rsidR="004521F4" w:rsidRPr="0088134E">
        <w:rPr>
          <w:lang w:val="en-US"/>
        </w:rPr>
        <w:t xml:space="preserve">R-6.2.2-006] </w:t>
      </w:r>
      <w:r w:rsidR="00895366" w:rsidRPr="0088134E">
        <w:rPr>
          <w:lang w:val="en-US"/>
        </w:rPr>
        <w:t xml:space="preserve">Void </w:t>
      </w:r>
    </w:p>
    <w:p w14:paraId="72A7035E" w14:textId="77777777" w:rsidR="009B571D" w:rsidRPr="00AE68BB" w:rsidRDefault="006138FF" w:rsidP="00F549CE">
      <w:pPr>
        <w:pStyle w:val="Heading3"/>
      </w:pPr>
      <w:bookmarkStart w:id="90" w:name="_Toc138428935"/>
      <w:r w:rsidRPr="00AE68BB">
        <w:t>6.</w:t>
      </w:r>
      <w:r w:rsidR="0080228D" w:rsidRPr="00AE68BB">
        <w:t>2.3</w:t>
      </w:r>
      <w:r w:rsidR="009B571D" w:rsidRPr="00AE68BB">
        <w:tab/>
        <w:t xml:space="preserve">Floor </w:t>
      </w:r>
      <w:r w:rsidR="00DB5153">
        <w:t>c</w:t>
      </w:r>
      <w:r w:rsidR="009B571D" w:rsidRPr="00AE68BB">
        <w:t>ontrol</w:t>
      </w:r>
      <w:bookmarkEnd w:id="90"/>
    </w:p>
    <w:p w14:paraId="0C3921AA" w14:textId="77777777" w:rsidR="00510D18" w:rsidRPr="00AE68BB" w:rsidRDefault="006138FF" w:rsidP="00F549CE">
      <w:pPr>
        <w:pStyle w:val="Heading4"/>
      </w:pPr>
      <w:bookmarkStart w:id="91" w:name="_Toc138428936"/>
      <w:r w:rsidRPr="00AE68BB">
        <w:t>6.</w:t>
      </w:r>
      <w:r w:rsidR="0080228D" w:rsidRPr="00AE68BB">
        <w:t>2.3</w:t>
      </w:r>
      <w:r w:rsidRPr="00AE68BB">
        <w:t>.1</w:t>
      </w:r>
      <w:r w:rsidR="00510D18" w:rsidRPr="00AE68BB">
        <w:tab/>
        <w:t>General aspects</w:t>
      </w:r>
      <w:bookmarkEnd w:id="91"/>
    </w:p>
    <w:p w14:paraId="06CD3B9F" w14:textId="77777777" w:rsidR="00CE69EF" w:rsidRPr="00AE68BB" w:rsidRDefault="004521F4" w:rsidP="00CE69EF">
      <w:r>
        <w:t xml:space="preserve">[R-6.2.3.1-001] </w:t>
      </w:r>
      <w:r w:rsidR="00CE69EF" w:rsidRPr="00AE68BB">
        <w:t xml:space="preserve">The </w:t>
      </w:r>
      <w:r w:rsidR="00183F56">
        <w:t>F</w:t>
      </w:r>
      <w:r w:rsidR="00CE69EF" w:rsidRPr="00AE68BB">
        <w:t xml:space="preserve">loor </w:t>
      </w:r>
      <w:r w:rsidR="002B33D3" w:rsidRPr="00AE68BB">
        <w:t>c</w:t>
      </w:r>
      <w:r w:rsidR="00CE69EF" w:rsidRPr="00AE68BB">
        <w:t>ontrol functionality in a</w:t>
      </w:r>
      <w:r w:rsidR="0020530E" w:rsidRPr="00AE68BB">
        <w:t>n</w:t>
      </w:r>
      <w:r w:rsidR="00CE69EF" w:rsidRPr="00AE68BB">
        <w:t xml:space="preserve"> </w:t>
      </w:r>
      <w:r w:rsidR="000966DA">
        <w:t>MCPTT Service</w:t>
      </w:r>
      <w:r w:rsidR="00CE69EF" w:rsidRPr="00AE68BB">
        <w:t xml:space="preserve"> shall determine at a point in time which </w:t>
      </w:r>
      <w:r w:rsidR="00674E1C" w:rsidRPr="00AE68BB">
        <w:t>P</w:t>
      </w:r>
      <w:r w:rsidR="00CE69EF" w:rsidRPr="00AE68BB">
        <w:t xml:space="preserve">articipant(s) are allowed to transmit to other </w:t>
      </w:r>
      <w:r w:rsidR="00674E1C" w:rsidRPr="00AE68BB">
        <w:t>P</w:t>
      </w:r>
      <w:r w:rsidR="00CE69EF" w:rsidRPr="00AE68BB">
        <w:t>articipant(s).</w:t>
      </w:r>
    </w:p>
    <w:p w14:paraId="0A74F378" w14:textId="77777777" w:rsidR="00845CB7" w:rsidRPr="00AE68BB" w:rsidRDefault="004521F4" w:rsidP="00845CB7">
      <w:r>
        <w:t xml:space="preserve">[R-6.2.3.1-002] </w:t>
      </w:r>
      <w:r w:rsidR="00845CB7" w:rsidRPr="00AE68BB">
        <w:t>Receiving Participant(s) shall receive audio from one transmitting Participant. The only exception is if an MCPTT Group is configured to allow simultaneous Transmitting MCPTT Group Members in override.</w:t>
      </w:r>
    </w:p>
    <w:p w14:paraId="43ACF89E" w14:textId="77777777" w:rsidR="00845CB7" w:rsidRPr="00D90C61" w:rsidRDefault="004521F4" w:rsidP="00845CB7">
      <w:r>
        <w:t xml:space="preserve">[R-6.2.3.1-003] </w:t>
      </w:r>
      <w:r w:rsidR="00803E20" w:rsidRPr="00AE68BB">
        <w:t xml:space="preserve">The </w:t>
      </w:r>
      <w:r w:rsidR="000966DA">
        <w:t>MCPTT Service</w:t>
      </w:r>
      <w:r w:rsidR="00803E20" w:rsidRPr="00AE68BB">
        <w:t xml:space="preserve"> shall provide a mechanism for the MCPTT Administrator to configure the number (maximum of N9) of simultaneous audios received by an MCPTT User in a single MCPTT Group.</w:t>
      </w:r>
    </w:p>
    <w:p w14:paraId="5DCA9DD0" w14:textId="77777777" w:rsidR="00845CB7" w:rsidRPr="00AE68BB" w:rsidRDefault="006138FF" w:rsidP="00F549CE">
      <w:pPr>
        <w:pStyle w:val="Heading4"/>
        <w:rPr>
          <w:lang w:eastAsia="en-US"/>
        </w:rPr>
      </w:pPr>
      <w:bookmarkStart w:id="92" w:name="_Toc138428937"/>
      <w:r w:rsidRPr="00AE68BB">
        <w:rPr>
          <w:lang w:eastAsia="en-US"/>
        </w:rPr>
        <w:t>6.</w:t>
      </w:r>
      <w:r w:rsidR="0080228D" w:rsidRPr="00AE68BB">
        <w:rPr>
          <w:lang w:eastAsia="en-US"/>
        </w:rPr>
        <w:t>2.3</w:t>
      </w:r>
      <w:r w:rsidRPr="00AE68BB">
        <w:rPr>
          <w:lang w:eastAsia="en-US"/>
        </w:rPr>
        <w:t>.2</w:t>
      </w:r>
      <w:r w:rsidR="00845CB7" w:rsidRPr="00AE68BB">
        <w:rPr>
          <w:lang w:eastAsia="en-US"/>
        </w:rPr>
        <w:tab/>
        <w:t>Requesting permission to transmit</w:t>
      </w:r>
      <w:bookmarkEnd w:id="92"/>
    </w:p>
    <w:p w14:paraId="41151B4A" w14:textId="77777777" w:rsidR="00597EEA" w:rsidRPr="00AE68BB" w:rsidRDefault="004521F4" w:rsidP="00CE69EF">
      <w:r>
        <w:t xml:space="preserve">[R-6.2.3.2-001] </w:t>
      </w:r>
      <w:r w:rsidR="00CE69EF" w:rsidRPr="00AE68BB">
        <w:t xml:space="preserve">An authorized </w:t>
      </w:r>
      <w:r w:rsidR="00DA2146">
        <w:t>P</w:t>
      </w:r>
      <w:r w:rsidR="00CE69EF" w:rsidRPr="00AE68BB">
        <w:t>articipant shall be able to request to transmit to a</w:t>
      </w:r>
      <w:r w:rsidR="0020530E" w:rsidRPr="00AE68BB">
        <w:t>n</w:t>
      </w:r>
      <w:r w:rsidR="00CE69EF" w:rsidRPr="00AE68BB">
        <w:t xml:space="preserve"> </w:t>
      </w:r>
      <w:r w:rsidR="00501E60" w:rsidRPr="00AE68BB">
        <w:t>MCPTT</w:t>
      </w:r>
      <w:r w:rsidR="00CE69EF" w:rsidRPr="00AE68BB">
        <w:t xml:space="preserve"> Group or an individual </w:t>
      </w:r>
      <w:r w:rsidR="00DA2146">
        <w:t>P</w:t>
      </w:r>
      <w:r w:rsidR="00CE69EF" w:rsidRPr="00AE68BB">
        <w:t>articipant.</w:t>
      </w:r>
    </w:p>
    <w:p w14:paraId="61C4C0D8" w14:textId="77777777" w:rsidR="00D531EF" w:rsidRDefault="004521F4" w:rsidP="00CE69EF">
      <w:r>
        <w:t xml:space="preserve">[R-6.2.3.2-002] </w:t>
      </w:r>
      <w:r w:rsidR="00D531EF" w:rsidRPr="00D531EF">
        <w:t xml:space="preserve">At call setup the </w:t>
      </w:r>
      <w:r w:rsidR="000966DA">
        <w:t>MCPTT Service</w:t>
      </w:r>
      <w:r w:rsidR="00D531EF" w:rsidRPr="00D531EF">
        <w:t xml:space="preserve"> shall provide a notification, for example audio and/or visual, to the MCPTT Group Member attempting to transmit that there are no other Group Members who have affiliated to the MCPTT Group.</w:t>
      </w:r>
    </w:p>
    <w:p w14:paraId="54270BF0" w14:textId="77777777" w:rsidR="00D718B8" w:rsidRPr="00AE68BB" w:rsidRDefault="004521F4" w:rsidP="00CE69EF">
      <w:r>
        <w:t xml:space="preserve">[R-6.2.3.2-003] </w:t>
      </w:r>
      <w:r w:rsidR="00D718B8" w:rsidRPr="00AE68BB">
        <w:t xml:space="preserve">The </w:t>
      </w:r>
      <w:r w:rsidR="00D531EF">
        <w:t>F</w:t>
      </w:r>
      <w:r w:rsidR="00D718B8" w:rsidRPr="00AE68BB">
        <w:t>loor control functionality shall determine the transmitting Participant(s) when there are simultaneous requests for permission to transmit within the same call.</w:t>
      </w:r>
    </w:p>
    <w:p w14:paraId="7901DE7C" w14:textId="77777777" w:rsidR="001E7F0F" w:rsidRPr="00AE68BB" w:rsidRDefault="004521F4" w:rsidP="001E7F0F">
      <w:r>
        <w:t xml:space="preserve">[R-6.2.3.2-004] </w:t>
      </w:r>
      <w:r w:rsidR="001E7F0F" w:rsidRPr="00AE68BB">
        <w:t>Following an MCPTT Request for permission to transmit</w:t>
      </w:r>
      <w:r w:rsidR="00F450FA" w:rsidRPr="00AE68BB">
        <w:t xml:space="preserve"> on the Selected MCPTT Group</w:t>
      </w:r>
      <w:r w:rsidR="001E7F0F" w:rsidRPr="00AE68BB">
        <w:t xml:space="preserve">, the Affiliated MCPTT Group Member that </w:t>
      </w:r>
      <w:r w:rsidR="00F450FA" w:rsidRPr="00AE68BB">
        <w:t>made and was granted the request</w:t>
      </w:r>
      <w:r w:rsidR="001E7F0F" w:rsidRPr="00AE68BB">
        <w:t xml:space="preserve"> shall be given an indication </w:t>
      </w:r>
      <w:r w:rsidR="00F450FA" w:rsidRPr="00AE68BB">
        <w:t>of being</w:t>
      </w:r>
      <w:r w:rsidR="001E7F0F" w:rsidRPr="00AE68BB">
        <w:t xml:space="preserve"> allowed to transmit.</w:t>
      </w:r>
    </w:p>
    <w:p w14:paraId="57C13541" w14:textId="77777777" w:rsidR="001E7F0F" w:rsidRPr="00AE68BB" w:rsidRDefault="004521F4" w:rsidP="001E7F0F">
      <w:r>
        <w:t xml:space="preserve">[R-6.2.3.2-005] </w:t>
      </w:r>
      <w:r w:rsidR="001E7F0F" w:rsidRPr="00AE68BB">
        <w:t>Following an MCPTT Request for permission to transmit</w:t>
      </w:r>
      <w:r w:rsidR="00F450FA" w:rsidRPr="00AE68BB">
        <w:t xml:space="preserve"> on the Selected MCPTT Group</w:t>
      </w:r>
      <w:r w:rsidR="001E7F0F" w:rsidRPr="00AE68BB">
        <w:t xml:space="preserve">, an Affiliated MCPTT Group Member that </w:t>
      </w:r>
      <w:r w:rsidR="00F450FA" w:rsidRPr="00AE68BB">
        <w:t xml:space="preserve">made and was not granted the request </w:t>
      </w:r>
      <w:r w:rsidR="001E7F0F" w:rsidRPr="00AE68BB">
        <w:t>shall be given an indication that permission to transmit was rejected or queued.</w:t>
      </w:r>
    </w:p>
    <w:p w14:paraId="2A24E258" w14:textId="77777777" w:rsidR="00941EAF" w:rsidRPr="00AE68BB" w:rsidRDefault="004521F4" w:rsidP="00941EAF">
      <w:r>
        <w:t xml:space="preserve">[R-6.2.3.2-006] </w:t>
      </w:r>
      <w:r w:rsidR="00941EAF" w:rsidRPr="00AE68BB">
        <w:t xml:space="preserve">The depth of the </w:t>
      </w:r>
      <w:r w:rsidR="00183F56">
        <w:t>F</w:t>
      </w:r>
      <w:r w:rsidR="00941EAF" w:rsidRPr="00AE68BB">
        <w:t>loor control queue shall be configurable.</w:t>
      </w:r>
    </w:p>
    <w:p w14:paraId="640C1ABD" w14:textId="77777777" w:rsidR="001E7F0F" w:rsidRPr="00AE68BB" w:rsidRDefault="004521F4" w:rsidP="001E7F0F">
      <w:r>
        <w:t xml:space="preserve">[R-6.2.3.2-007] </w:t>
      </w:r>
      <w:r w:rsidR="001E7F0F" w:rsidRPr="00AE68BB">
        <w:t xml:space="preserve">Following an MCPTT Private Call </w:t>
      </w:r>
      <w:r w:rsidR="00D90C61">
        <w:t xml:space="preserve">(with Floor control) </w:t>
      </w:r>
      <w:r w:rsidR="001E7F0F" w:rsidRPr="00AE68BB">
        <w:t>request for permission to transmit, the MCPTT User that is allowed to transmit shall be given an indication that the user is allowed to transmit to the targeted MCPTT User.</w:t>
      </w:r>
    </w:p>
    <w:p w14:paraId="3F6ABD85" w14:textId="77777777" w:rsidR="001E7F0F" w:rsidRPr="00AE68BB" w:rsidRDefault="004521F4" w:rsidP="001E7F0F">
      <w:r>
        <w:t xml:space="preserve">[R-6.2.3.2-008] </w:t>
      </w:r>
      <w:r w:rsidR="001E7F0F" w:rsidRPr="00AE68BB">
        <w:t xml:space="preserve">Following an MCPTT Private Call </w:t>
      </w:r>
      <w:r w:rsidR="00D90C61">
        <w:t xml:space="preserve">(with Floor control) </w:t>
      </w:r>
      <w:r w:rsidR="001E7F0F" w:rsidRPr="00AE68BB">
        <w:t>request for permission to transmit, an MCPTT User that is not allowed to transmit shall be given an indication that the permission to transmit was rejected</w:t>
      </w:r>
      <w:r w:rsidR="00F450FA" w:rsidRPr="00AE68BB">
        <w:t xml:space="preserve"> or queued</w:t>
      </w:r>
      <w:r w:rsidR="001E7F0F" w:rsidRPr="00AE68BB">
        <w:t>.</w:t>
      </w:r>
    </w:p>
    <w:p w14:paraId="7CF570A1" w14:textId="77777777" w:rsidR="001E7F0F" w:rsidRPr="00AE68BB" w:rsidRDefault="004521F4" w:rsidP="001E7F0F">
      <w:r>
        <w:t xml:space="preserve">[R-6.2.3.2-009] </w:t>
      </w:r>
      <w:r w:rsidR="001E7F0F" w:rsidRPr="00AE68BB">
        <w:t xml:space="preserve">The </w:t>
      </w:r>
      <w:r w:rsidR="000966DA">
        <w:t>MCPTT Service</w:t>
      </w:r>
      <w:r w:rsidR="001E7F0F" w:rsidRPr="00AE68BB">
        <w:t xml:space="preserve"> shall provide an indication to receiving Participants that the transmitting Participant is starting to transmit.</w:t>
      </w:r>
    </w:p>
    <w:p w14:paraId="6EEEBE1B" w14:textId="77777777" w:rsidR="00941EAF" w:rsidRPr="00AE68BB" w:rsidRDefault="004521F4" w:rsidP="00941EAF">
      <w:r>
        <w:t xml:space="preserve">[R-6.2.3.2-010] </w:t>
      </w:r>
      <w:r w:rsidR="00941EAF" w:rsidRPr="00AE68BB">
        <w:t xml:space="preserve">The </w:t>
      </w:r>
      <w:r w:rsidR="000966DA">
        <w:t>MCPTT Service</w:t>
      </w:r>
      <w:r w:rsidR="00941EAF" w:rsidRPr="00AE68BB">
        <w:t xml:space="preserve"> shall provide a mechanism for an MCPTT </w:t>
      </w:r>
      <w:r w:rsidR="00DA2146">
        <w:t>P</w:t>
      </w:r>
      <w:r w:rsidR="00941EAF" w:rsidRPr="00AE68BB">
        <w:t xml:space="preserve">articipant to remove its MCPTT Request from the </w:t>
      </w:r>
      <w:r w:rsidR="00183F56">
        <w:t>F</w:t>
      </w:r>
      <w:r w:rsidR="00941EAF" w:rsidRPr="00AE68BB">
        <w:t>loor control queue.</w:t>
      </w:r>
    </w:p>
    <w:p w14:paraId="5800081F" w14:textId="77777777" w:rsidR="00941EAF" w:rsidRPr="00AE68BB" w:rsidRDefault="004521F4" w:rsidP="00941EAF">
      <w:r>
        <w:t xml:space="preserve">[R-6.2.3.2-011] </w:t>
      </w:r>
      <w:r w:rsidR="00941EAF" w:rsidRPr="00AE68BB">
        <w:t xml:space="preserve">The </w:t>
      </w:r>
      <w:r w:rsidR="000966DA">
        <w:t>MCPTT Service</w:t>
      </w:r>
      <w:r w:rsidR="00941EAF" w:rsidRPr="00AE68BB">
        <w:t xml:space="preserve"> shall provide a mechanism for removal (</w:t>
      </w:r>
      <w:r w:rsidR="009306A5" w:rsidRPr="00AE68BB">
        <w:t>i.e.</w:t>
      </w:r>
      <w:r w:rsidR="0016326E">
        <w:t>,</w:t>
      </w:r>
      <w:r w:rsidR="00941EAF" w:rsidRPr="00AE68BB">
        <w:t xml:space="preserve"> request accepted, request denied, or expiration of a timer) of an MCPTT Request from the </w:t>
      </w:r>
      <w:r w:rsidR="00183F56">
        <w:t>F</w:t>
      </w:r>
      <w:r w:rsidR="00941EAF" w:rsidRPr="00AE68BB">
        <w:t>loor control queue.</w:t>
      </w:r>
    </w:p>
    <w:p w14:paraId="14445FE9" w14:textId="77777777" w:rsidR="00941EAF" w:rsidRPr="00AE68BB" w:rsidRDefault="004521F4" w:rsidP="00941EAF">
      <w:r>
        <w:t xml:space="preserve">[R-6.2.3.2-012] </w:t>
      </w:r>
      <w:r w:rsidR="00941EAF" w:rsidRPr="00AE68BB">
        <w:t xml:space="preserve">The </w:t>
      </w:r>
      <w:r w:rsidR="000966DA">
        <w:t>MCPTT Service</w:t>
      </w:r>
      <w:r w:rsidR="00941EAF" w:rsidRPr="00AE68BB">
        <w:t xml:space="preserve"> shall provide a mechanism for the MCPTT Administrator to configure the parameter(s) of the </w:t>
      </w:r>
      <w:r w:rsidR="00183F56">
        <w:t>F</w:t>
      </w:r>
      <w:r w:rsidR="00941EAF" w:rsidRPr="00AE68BB">
        <w:t xml:space="preserve">loor control queue for an MCPTT </w:t>
      </w:r>
      <w:r w:rsidR="000966DA">
        <w:t>G</w:t>
      </w:r>
      <w:r w:rsidR="00941EAF" w:rsidRPr="00AE68BB">
        <w:t>roup (</w:t>
      </w:r>
      <w:r w:rsidR="009306A5" w:rsidRPr="00AE68BB">
        <w:t>i.e</w:t>
      </w:r>
      <w:r w:rsidR="00D959A8">
        <w:t>.</w:t>
      </w:r>
      <w:r w:rsidR="0016326E">
        <w:t>,</w:t>
      </w:r>
      <w:r w:rsidR="00941EAF" w:rsidRPr="00AE68BB">
        <w:t xml:space="preserve"> timer).</w:t>
      </w:r>
    </w:p>
    <w:p w14:paraId="1E202E89" w14:textId="77777777" w:rsidR="001E7F0F" w:rsidRPr="00AE68BB" w:rsidRDefault="006138FF" w:rsidP="00F549CE">
      <w:pPr>
        <w:pStyle w:val="Heading4"/>
        <w:rPr>
          <w:lang w:eastAsia="en-US"/>
        </w:rPr>
      </w:pPr>
      <w:bookmarkStart w:id="93" w:name="_Toc138428938"/>
      <w:r w:rsidRPr="00AE68BB">
        <w:rPr>
          <w:lang w:eastAsia="en-US"/>
        </w:rPr>
        <w:lastRenderedPageBreak/>
        <w:t>6.</w:t>
      </w:r>
      <w:r w:rsidR="0080228D" w:rsidRPr="00AE68BB">
        <w:rPr>
          <w:lang w:eastAsia="en-US"/>
        </w:rPr>
        <w:t>2.3</w:t>
      </w:r>
      <w:r w:rsidRPr="00AE68BB">
        <w:rPr>
          <w:lang w:eastAsia="en-US"/>
        </w:rPr>
        <w:t>.3</w:t>
      </w:r>
      <w:r w:rsidR="001E7F0F" w:rsidRPr="00AE68BB">
        <w:rPr>
          <w:lang w:eastAsia="en-US"/>
        </w:rPr>
        <w:tab/>
        <w:t>Override</w:t>
      </w:r>
      <w:bookmarkEnd w:id="93"/>
    </w:p>
    <w:p w14:paraId="53A5FCC9" w14:textId="77777777" w:rsidR="005D4B36" w:rsidRPr="00AE68BB" w:rsidRDefault="005D4B36" w:rsidP="00F549CE">
      <w:pPr>
        <w:pStyle w:val="Heading5"/>
        <w:rPr>
          <w:lang w:eastAsia="en-US"/>
        </w:rPr>
      </w:pPr>
      <w:bookmarkStart w:id="94" w:name="_Toc138428939"/>
      <w:r w:rsidRPr="00AE68BB">
        <w:rPr>
          <w:lang w:eastAsia="en-US"/>
        </w:rPr>
        <w:t>6.2.3.3.1</w:t>
      </w:r>
      <w:r w:rsidRPr="00AE68BB">
        <w:rPr>
          <w:lang w:eastAsia="en-US"/>
        </w:rPr>
        <w:tab/>
        <w:t xml:space="preserve">General </w:t>
      </w:r>
      <w:r w:rsidR="00DB5153">
        <w:rPr>
          <w:lang w:eastAsia="en-US"/>
        </w:rPr>
        <w:t>a</w:t>
      </w:r>
      <w:r w:rsidRPr="00AE68BB">
        <w:rPr>
          <w:lang w:eastAsia="en-US"/>
        </w:rPr>
        <w:t>spects</w:t>
      </w:r>
      <w:bookmarkEnd w:id="94"/>
    </w:p>
    <w:p w14:paraId="21DF7BA5" w14:textId="77777777" w:rsidR="00597EEA" w:rsidRPr="001B7FB7" w:rsidRDefault="004521F4" w:rsidP="00CE69EF">
      <w:pPr>
        <w:rPr>
          <w:lang w:val="en-US"/>
        </w:rPr>
      </w:pPr>
      <w:r w:rsidRPr="001B7FB7">
        <w:rPr>
          <w:lang w:val="en-US"/>
        </w:rPr>
        <w:t>[R-6.2.3.3.1-001]</w:t>
      </w:r>
      <w:r w:rsidR="00CE21F2">
        <w:rPr>
          <w:lang w:val="en-US"/>
        </w:rPr>
        <w:t xml:space="preserve"> </w:t>
      </w:r>
      <w:r w:rsidR="005B0F4A" w:rsidRPr="00DC5937">
        <w:t>The MCPTT Service shall enable MCPTT Administrators to create a priority hierarchy for determining what Participants, Participant types, and urgent transmission types shall be granted a request to override an active MCPTT transmission.</w:t>
      </w:r>
    </w:p>
    <w:p w14:paraId="15972D81" w14:textId="77777777" w:rsidR="005B0F4A" w:rsidRDefault="004521F4" w:rsidP="00CE69EF">
      <w:r w:rsidRPr="001B7FB7">
        <w:rPr>
          <w:lang w:val="en-US"/>
        </w:rPr>
        <w:t>[R-6.2.3.3.1-002]</w:t>
      </w:r>
      <w:r w:rsidR="00CE21F2">
        <w:rPr>
          <w:lang w:val="en-US"/>
        </w:rPr>
        <w:t xml:space="preserve"> </w:t>
      </w:r>
      <w:r w:rsidR="005B0F4A" w:rsidRPr="00DC5937">
        <w:t>The MCPTT Service shall enable an MCPTT Administrator to configure which MCPTT Group transmission a Participant(s) receives, overriding and/or overridden for cases where an authorized Participant o</w:t>
      </w:r>
      <w:r w:rsidR="005B0F4A">
        <w:t>verrides an MCPTT transmission.</w:t>
      </w:r>
    </w:p>
    <w:p w14:paraId="63B9690E" w14:textId="77777777" w:rsidR="001E7F0F" w:rsidRPr="005B0F4A" w:rsidRDefault="004521F4" w:rsidP="00CE69EF">
      <w:pPr>
        <w:rPr>
          <w:lang w:val="en-US"/>
        </w:rPr>
      </w:pPr>
      <w:r w:rsidRPr="005B0F4A">
        <w:rPr>
          <w:lang w:val="en-US"/>
        </w:rPr>
        <w:t>[R-6.2.3.3.1-003]</w:t>
      </w:r>
      <w:r w:rsidR="005B0F4A" w:rsidRPr="005B0F4A">
        <w:rPr>
          <w:lang w:val="en-US"/>
        </w:rPr>
        <w:t xml:space="preserve"> The MCPTT Service shall enable the MCPTT Administrator to configure the MCPTT Group to allow only the overriding Participant to transmit or to allow both the overriding and overridden Participant to transmit.</w:t>
      </w:r>
    </w:p>
    <w:p w14:paraId="5B002AF5" w14:textId="77777777" w:rsidR="007301B8" w:rsidRPr="005B0F4A" w:rsidRDefault="004521F4" w:rsidP="007301B8">
      <w:pPr>
        <w:rPr>
          <w:lang w:val="en-US"/>
        </w:rPr>
      </w:pPr>
      <w:r w:rsidRPr="005B0F4A">
        <w:rPr>
          <w:lang w:val="en-US"/>
        </w:rPr>
        <w:t xml:space="preserve">[R-6.2.3.3.1-004] </w:t>
      </w:r>
      <w:r w:rsidR="005B0F4A" w:rsidRPr="005B0F4A">
        <w:rPr>
          <w:lang w:val="en-US"/>
        </w:rPr>
        <w:t>The MCPTT Service shall provide a mechanism for an MCPTT Administrator to configure MCPTT Private Calls (with Floor control) to allow only the overriding Participant to transmit or to allow both the overriding and overridden Participant to transmit.</w:t>
      </w:r>
    </w:p>
    <w:p w14:paraId="307CCFEC" w14:textId="77777777" w:rsidR="00300E51" w:rsidRPr="005B0F4A" w:rsidRDefault="004521F4" w:rsidP="00CE69EF">
      <w:pPr>
        <w:rPr>
          <w:lang w:val="en-US"/>
        </w:rPr>
      </w:pPr>
      <w:r w:rsidRPr="005B0F4A">
        <w:rPr>
          <w:lang w:val="en-US"/>
        </w:rPr>
        <w:t>[R-6.2.3.3.1-005]</w:t>
      </w:r>
      <w:r w:rsidR="00CE21F2">
        <w:rPr>
          <w:lang w:val="en-US"/>
        </w:rPr>
        <w:t xml:space="preserve"> </w:t>
      </w:r>
      <w:r w:rsidR="005B0F4A" w:rsidRPr="00AE68BB">
        <w:t>The priority hierarchy used for granting a request to override an active MCPTT transmission shall contain at least four (4) levels.</w:t>
      </w:r>
      <w:r w:rsidR="005B0F4A">
        <w:t xml:space="preserve"> </w:t>
      </w:r>
    </w:p>
    <w:p w14:paraId="3F415F2F" w14:textId="77777777" w:rsidR="00CE69EF" w:rsidRPr="005B0F4A" w:rsidRDefault="004521F4" w:rsidP="00CE69EF">
      <w:r w:rsidRPr="005B0F4A">
        <w:rPr>
          <w:lang w:val="en-US"/>
        </w:rPr>
        <w:t>[R-6.2.3.3.1-006]</w:t>
      </w:r>
      <w:r w:rsidR="00CE21F2">
        <w:rPr>
          <w:lang w:val="en-US"/>
        </w:rPr>
        <w:t xml:space="preserve"> </w:t>
      </w:r>
      <w:r w:rsidR="005B0F4A" w:rsidRPr="003115DA">
        <w:t>The transmitting Participant shall be determined by the relative Floor control priorities of the Participants and Call type based on priority (e.g MCPTT Emergency).</w:t>
      </w:r>
    </w:p>
    <w:p w14:paraId="49ED6EBB" w14:textId="77777777" w:rsidR="00023D84" w:rsidRPr="005B0F4A" w:rsidRDefault="004521F4" w:rsidP="00023D84">
      <w:r w:rsidRPr="005B0F4A">
        <w:rPr>
          <w:lang w:val="en-US"/>
        </w:rPr>
        <w:t>[R-6.2.3.3.1-007]</w:t>
      </w:r>
      <w:r w:rsidR="00CE21F2">
        <w:rPr>
          <w:lang w:val="en-US"/>
        </w:rPr>
        <w:t xml:space="preserve"> </w:t>
      </w:r>
      <w:r w:rsidR="005B0F4A" w:rsidRPr="003115DA">
        <w:t>The MCPTT Service shall provide a mechanism for Participants, to override an active MCPTT transmission of a transmitting Participant when the priority level of the overriding Participant or Call type based on priority (e.g MCPTT Emergency) are ranked higher than the priority level of the transmitting Participant or Call type based on priority.</w:t>
      </w:r>
    </w:p>
    <w:p w14:paraId="34BDE1E9" w14:textId="77777777" w:rsidR="00023D84" w:rsidRPr="005B0F4A" w:rsidRDefault="004521F4" w:rsidP="00023D84">
      <w:r w:rsidRPr="005B0F4A">
        <w:rPr>
          <w:lang w:val="en-US"/>
        </w:rPr>
        <w:t>[R-6.2.3.3.1-008]</w:t>
      </w:r>
      <w:r w:rsidR="00CE21F2">
        <w:rPr>
          <w:lang w:val="en-US"/>
        </w:rPr>
        <w:t xml:space="preserve"> </w:t>
      </w:r>
      <w:r w:rsidR="005B0F4A" w:rsidRPr="003115DA">
        <w:t>If an authorized Participant overrides an MCPTT transmission, the MCPTT Service shall provide a means of notifying the overridden Participant(s) that the transmission has been overridden.</w:t>
      </w:r>
    </w:p>
    <w:p w14:paraId="739089A6" w14:textId="77777777" w:rsidR="00EE2E8C" w:rsidRPr="00AE68BB" w:rsidRDefault="006138FF" w:rsidP="00F549CE">
      <w:pPr>
        <w:pStyle w:val="Heading5"/>
        <w:rPr>
          <w:lang w:eastAsia="en-US"/>
        </w:rPr>
      </w:pPr>
      <w:bookmarkStart w:id="95" w:name="_Toc138428940"/>
      <w:r w:rsidRPr="00AE68BB">
        <w:rPr>
          <w:lang w:eastAsia="en-US"/>
        </w:rPr>
        <w:t>6.</w:t>
      </w:r>
      <w:r w:rsidR="0080228D" w:rsidRPr="00AE68BB">
        <w:rPr>
          <w:lang w:eastAsia="en-US"/>
        </w:rPr>
        <w:t>2.3</w:t>
      </w:r>
      <w:r w:rsidRPr="00AE68BB">
        <w:rPr>
          <w:lang w:eastAsia="en-US"/>
        </w:rPr>
        <w:t>.3.</w:t>
      </w:r>
      <w:r w:rsidR="005D4B36" w:rsidRPr="00AE68BB">
        <w:rPr>
          <w:lang w:eastAsia="en-US"/>
        </w:rPr>
        <w:t>2</w:t>
      </w:r>
      <w:r w:rsidR="00EE2E8C" w:rsidRPr="00AE68BB">
        <w:rPr>
          <w:lang w:eastAsia="en-US"/>
        </w:rPr>
        <w:tab/>
        <w:t xml:space="preserve">Override – </w:t>
      </w:r>
      <w:r w:rsidR="00DB5153">
        <w:rPr>
          <w:lang w:eastAsia="en-US"/>
        </w:rPr>
        <w:t>o</w:t>
      </w:r>
      <w:r w:rsidR="00EE2E8C" w:rsidRPr="00AE68BB">
        <w:rPr>
          <w:lang w:eastAsia="en-US"/>
        </w:rPr>
        <w:t xml:space="preserve">ne </w:t>
      </w:r>
      <w:r w:rsidR="00DB5153">
        <w:rPr>
          <w:lang w:eastAsia="en-US"/>
        </w:rPr>
        <w:t>t</w:t>
      </w:r>
      <w:r w:rsidR="00EE2E8C" w:rsidRPr="00AE68BB">
        <w:rPr>
          <w:lang w:eastAsia="en-US"/>
        </w:rPr>
        <w:t xml:space="preserve">ransmitting </w:t>
      </w:r>
      <w:r w:rsidR="00DA2146">
        <w:rPr>
          <w:lang w:eastAsia="en-US"/>
        </w:rPr>
        <w:t>P</w:t>
      </w:r>
      <w:r w:rsidR="00EE2E8C" w:rsidRPr="00AE68BB">
        <w:rPr>
          <w:lang w:eastAsia="en-US"/>
        </w:rPr>
        <w:t>articipant</w:t>
      </w:r>
      <w:bookmarkEnd w:id="95"/>
    </w:p>
    <w:p w14:paraId="0AFD95A0" w14:textId="77777777" w:rsidR="00EE2E8C" w:rsidRPr="00AE68BB" w:rsidRDefault="004521F4" w:rsidP="00EE2E8C">
      <w:r>
        <w:t>[R-6.2.3.3.2-001]</w:t>
      </w:r>
      <w:r w:rsidR="00CE21F2">
        <w:t xml:space="preserve"> </w:t>
      </w:r>
      <w:r w:rsidR="005B0F4A" w:rsidRPr="00677431">
        <w:t>If the MCPTT Group has been configured to only allow the overriding transmitting Participant, the MCPTT Service shall revoke the transmit permission of the overridden transmitting Participant.</w:t>
      </w:r>
    </w:p>
    <w:p w14:paraId="3D61D964" w14:textId="77777777" w:rsidR="00EE2E8C" w:rsidRPr="00AE68BB" w:rsidRDefault="006138FF" w:rsidP="00F549CE">
      <w:pPr>
        <w:pStyle w:val="Heading5"/>
        <w:rPr>
          <w:lang w:eastAsia="en-US"/>
        </w:rPr>
      </w:pPr>
      <w:bookmarkStart w:id="96" w:name="_Toc138428941"/>
      <w:r w:rsidRPr="00AE68BB">
        <w:rPr>
          <w:lang w:eastAsia="en-US"/>
        </w:rPr>
        <w:t>6.</w:t>
      </w:r>
      <w:r w:rsidR="0080228D" w:rsidRPr="00AE68BB">
        <w:rPr>
          <w:lang w:eastAsia="en-US"/>
        </w:rPr>
        <w:t>2.3</w:t>
      </w:r>
      <w:r w:rsidRPr="00AE68BB">
        <w:rPr>
          <w:lang w:eastAsia="en-US"/>
        </w:rPr>
        <w:t>.3.</w:t>
      </w:r>
      <w:r w:rsidR="005D4B36" w:rsidRPr="00AE68BB">
        <w:rPr>
          <w:lang w:eastAsia="en-US"/>
        </w:rPr>
        <w:t>3</w:t>
      </w:r>
      <w:r w:rsidR="00CE4FF5" w:rsidRPr="00AE68BB">
        <w:rPr>
          <w:lang w:eastAsia="en-US"/>
        </w:rPr>
        <w:tab/>
      </w:r>
      <w:r w:rsidR="00EE2E8C" w:rsidRPr="00AE68BB">
        <w:rPr>
          <w:lang w:eastAsia="en-US"/>
        </w:rPr>
        <w:t xml:space="preserve">Override – </w:t>
      </w:r>
      <w:r w:rsidR="00DB5153">
        <w:rPr>
          <w:lang w:eastAsia="en-US"/>
        </w:rPr>
        <w:t>s</w:t>
      </w:r>
      <w:r w:rsidR="00EE2E8C" w:rsidRPr="00AE68BB">
        <w:rPr>
          <w:lang w:eastAsia="en-US"/>
        </w:rPr>
        <w:t>imultaneous</w:t>
      </w:r>
      <w:r w:rsidR="00F450FA" w:rsidRPr="00AE68BB">
        <w:rPr>
          <w:lang w:eastAsia="en-US"/>
        </w:rPr>
        <w:t>ly</w:t>
      </w:r>
      <w:r w:rsidR="00EE2E8C" w:rsidRPr="00AE68BB">
        <w:rPr>
          <w:lang w:eastAsia="en-US"/>
        </w:rPr>
        <w:t xml:space="preserve"> Transmitting MCPTT Group Members</w:t>
      </w:r>
      <w:bookmarkEnd w:id="96"/>
    </w:p>
    <w:p w14:paraId="6DDDA8FE" w14:textId="77777777" w:rsidR="00EE2E8C" w:rsidRDefault="004521F4" w:rsidP="00EE2E8C">
      <w:r>
        <w:t xml:space="preserve">[R-6.2.3.3.3-001] </w:t>
      </w:r>
      <w:r w:rsidR="00EE2E8C" w:rsidRPr="00AE68BB">
        <w:t xml:space="preserve">If the MCPTT Group has been configured to allow both overriding and overridden transmitting Participants, authorized receiving Participants shall be </w:t>
      </w:r>
      <w:r w:rsidR="00F450FA" w:rsidRPr="00AE68BB">
        <w:t xml:space="preserve">enabled </w:t>
      </w:r>
      <w:r w:rsidR="00EE2E8C" w:rsidRPr="00AE68BB">
        <w:t>to listen to both the overriding and overridden Participant transmissions, dependent on configuration.</w:t>
      </w:r>
    </w:p>
    <w:p w14:paraId="6BA9060B" w14:textId="77777777" w:rsidR="00052887" w:rsidRPr="00AE68BB" w:rsidRDefault="004521F4" w:rsidP="00EE2E8C">
      <w:r>
        <w:t xml:space="preserve">[R-6.2.3.3.3-002] </w:t>
      </w:r>
      <w:r w:rsidR="00052887" w:rsidRPr="00052887">
        <w:t>The MCPTT Service shall allow successive overrides of an MCPTT Group Call when the request to override is made by an MCPTT User having</w:t>
      </w:r>
      <w:r w:rsidR="00183F56">
        <w:t xml:space="preserve"> a higher F</w:t>
      </w:r>
      <w:r w:rsidR="00052887" w:rsidRPr="00052887">
        <w:t>loor control priority than the currently transmitting Participants.</w:t>
      </w:r>
    </w:p>
    <w:p w14:paraId="4E59B1E1" w14:textId="77777777" w:rsidR="00F450FA" w:rsidRPr="00AE68BB" w:rsidRDefault="004521F4" w:rsidP="00EE2E8C">
      <w:r>
        <w:t xml:space="preserve">[R-6.2.3.3.3-003] </w:t>
      </w:r>
      <w:r w:rsidR="00052887" w:rsidRPr="00052887">
        <w:t>In the case of successive overrides, the MCPTT Service shall enable only two transmissions, one overriding transmission, from the highest priority MCPTT User, and one overridden transmission, chosen from among the two overridden Participants based upon configured rule(s). (i.e.</w:t>
      </w:r>
      <w:r w:rsidR="00052887">
        <w:t>,</w:t>
      </w:r>
      <w:r w:rsidR="00052887" w:rsidRPr="00052887">
        <w:t xml:space="preserve"> this could be based simply on priority of user, it could be based on a policy that an overridden </w:t>
      </w:r>
      <w:r w:rsidR="00D14BD5">
        <w:t xml:space="preserve">MCPTT </w:t>
      </w:r>
      <w:r w:rsidR="00052887" w:rsidRPr="00052887">
        <w:t xml:space="preserve">Emergency transmission shall remain as the overridden transmission or a rule could be established that the MCPTT system shall not allow two </w:t>
      </w:r>
      <w:r w:rsidR="00B1267B">
        <w:t>d</w:t>
      </w:r>
      <w:r w:rsidR="00052887" w:rsidRPr="00052887">
        <w:t>ispatchers to be both the overriding and overridden transmitters.)</w:t>
      </w:r>
      <w:r w:rsidR="00F450FA" w:rsidRPr="00AE68BB">
        <w:t>.</w:t>
      </w:r>
    </w:p>
    <w:p w14:paraId="6209F581" w14:textId="77777777" w:rsidR="007A7FE8" w:rsidRPr="00AE68BB" w:rsidRDefault="006138FF" w:rsidP="00F549CE">
      <w:pPr>
        <w:pStyle w:val="Heading4"/>
        <w:rPr>
          <w:lang w:eastAsia="en-US"/>
        </w:rPr>
      </w:pPr>
      <w:bookmarkStart w:id="97" w:name="_Toc138428942"/>
      <w:r w:rsidRPr="00AE68BB">
        <w:rPr>
          <w:lang w:eastAsia="en-US"/>
        </w:rPr>
        <w:t>6.</w:t>
      </w:r>
      <w:r w:rsidR="0080228D" w:rsidRPr="00AE68BB">
        <w:rPr>
          <w:lang w:eastAsia="en-US"/>
        </w:rPr>
        <w:t>2.3</w:t>
      </w:r>
      <w:r w:rsidRPr="00AE68BB">
        <w:rPr>
          <w:lang w:eastAsia="en-US"/>
        </w:rPr>
        <w:t>.4</w:t>
      </w:r>
      <w:r w:rsidR="00DD3E75" w:rsidRPr="00AE68BB">
        <w:rPr>
          <w:lang w:eastAsia="en-US"/>
        </w:rPr>
        <w:tab/>
      </w:r>
      <w:r w:rsidR="007A7FE8" w:rsidRPr="00AE68BB">
        <w:rPr>
          <w:lang w:eastAsia="en-US"/>
        </w:rPr>
        <w:t>Terminating permission to transmit</w:t>
      </w:r>
      <w:bookmarkEnd w:id="97"/>
    </w:p>
    <w:p w14:paraId="331C3DDD" w14:textId="77777777" w:rsidR="00DD3E75" w:rsidRPr="00AE68BB" w:rsidRDefault="004521F4" w:rsidP="00CE69EF">
      <w:r>
        <w:t>[R-6.2.3.4-001]</w:t>
      </w:r>
      <w:r w:rsidR="00CE21F2">
        <w:t xml:space="preserve"> </w:t>
      </w:r>
      <w:r w:rsidR="005B0F4A" w:rsidRPr="00BE5C1B">
        <w:t>The MCPTT Service shall enable an authorized MCPTT User to terminate the permission to transmit of a transmitting Participant at any time.</w:t>
      </w:r>
    </w:p>
    <w:p w14:paraId="5D7E259E" w14:textId="77777777" w:rsidR="005B0F4A" w:rsidRPr="00BE5C1B" w:rsidRDefault="004521F4" w:rsidP="005B0F4A">
      <w:r>
        <w:t>[R-6.2.3.4-002]</w:t>
      </w:r>
      <w:r w:rsidR="00CE21F2">
        <w:t xml:space="preserve"> </w:t>
      </w:r>
      <w:r w:rsidR="005B0F4A" w:rsidRPr="00BE5C1B">
        <w:t>A transmitting Participant shall be able to indicate to the MCPTT Service that the Participant no longer wants to transmit.</w:t>
      </w:r>
    </w:p>
    <w:p w14:paraId="4B761289" w14:textId="77777777" w:rsidR="00CE69EF" w:rsidRPr="00AE68BB" w:rsidRDefault="00E24119" w:rsidP="005B0F4A">
      <w:pPr>
        <w:keepLines/>
        <w:ind w:left="1135" w:hanging="851"/>
      </w:pPr>
      <w:r>
        <w:lastRenderedPageBreak/>
        <w:t>NOTE:</w:t>
      </w:r>
      <w:r w:rsidR="005B0F4A" w:rsidRPr="00BE5C1B">
        <w:tab/>
        <w:t>In this case audio stops being transmitted to the receiver Participant(s) until an authorized Participant sends a subsequent request for permission to transmit.</w:t>
      </w:r>
    </w:p>
    <w:p w14:paraId="0BB20071" w14:textId="77777777" w:rsidR="00DD3E75" w:rsidRPr="00AE68BB" w:rsidRDefault="004521F4" w:rsidP="00CE69EF">
      <w:r>
        <w:t>[R-6.2.3.4-003]</w:t>
      </w:r>
      <w:r w:rsidR="00CE21F2">
        <w:t xml:space="preserve"> </w:t>
      </w:r>
      <w:r w:rsidR="005B0F4A" w:rsidRPr="00BE5C1B">
        <w:t>The MCPTT Service shall provide an indication to receiving Participants that the transmitting Participant has finished transmitting.</w:t>
      </w:r>
    </w:p>
    <w:p w14:paraId="46C7AD64" w14:textId="77777777" w:rsidR="00DD3E75" w:rsidRPr="00AE68BB" w:rsidRDefault="006138FF" w:rsidP="00F549CE">
      <w:pPr>
        <w:pStyle w:val="Heading4"/>
        <w:rPr>
          <w:lang w:eastAsia="en-US"/>
        </w:rPr>
      </w:pPr>
      <w:bookmarkStart w:id="98" w:name="_Toc138428943"/>
      <w:r w:rsidRPr="00AE68BB">
        <w:rPr>
          <w:lang w:eastAsia="en-US"/>
        </w:rPr>
        <w:t>6.</w:t>
      </w:r>
      <w:r w:rsidR="0080228D" w:rsidRPr="00AE68BB">
        <w:rPr>
          <w:lang w:eastAsia="en-US"/>
        </w:rPr>
        <w:t>2.3</w:t>
      </w:r>
      <w:r w:rsidRPr="00AE68BB">
        <w:rPr>
          <w:lang w:eastAsia="en-US"/>
        </w:rPr>
        <w:t>.5</w:t>
      </w:r>
      <w:r w:rsidR="00DD3E75" w:rsidRPr="00AE68BB">
        <w:rPr>
          <w:lang w:eastAsia="en-US"/>
        </w:rPr>
        <w:tab/>
        <w:t>Transmit time limit</w:t>
      </w:r>
      <w:bookmarkEnd w:id="98"/>
    </w:p>
    <w:p w14:paraId="7553B3F6" w14:textId="77777777" w:rsidR="00DD3E75" w:rsidRPr="00AE68BB" w:rsidRDefault="004521F4" w:rsidP="00CE69EF">
      <w:r>
        <w:t xml:space="preserve">[R-6.2.3.5-001] </w:t>
      </w:r>
      <w:r w:rsidR="00DD3E75" w:rsidRPr="00AE68BB">
        <w:t xml:space="preserve">The </w:t>
      </w:r>
      <w:r w:rsidR="000966DA">
        <w:t>MCPTT Service</w:t>
      </w:r>
      <w:r w:rsidR="00DD3E75" w:rsidRPr="00AE68BB">
        <w:t xml:space="preserve"> shall enable an MCPTT Administrator to configure the limit for the length of time that a Participant transmit</w:t>
      </w:r>
      <w:r w:rsidR="009147B3">
        <w:t>s</w:t>
      </w:r>
      <w:r w:rsidR="00DD3E75" w:rsidRPr="00AE68BB">
        <w:t xml:space="preserve"> from a single request to transmit.</w:t>
      </w:r>
    </w:p>
    <w:p w14:paraId="272BCE05" w14:textId="77777777" w:rsidR="00597EEA" w:rsidRPr="00AE68BB" w:rsidRDefault="004521F4" w:rsidP="00CE69EF">
      <w:r>
        <w:t xml:space="preserve">[R-6.2.3.5-002] </w:t>
      </w:r>
      <w:r w:rsidR="00597EEA" w:rsidRPr="00AE68BB">
        <w:t xml:space="preserve">The </w:t>
      </w:r>
      <w:r w:rsidR="00183F56">
        <w:t>F</w:t>
      </w:r>
      <w:r w:rsidR="00597EEA" w:rsidRPr="00AE68BB">
        <w:t>loor c</w:t>
      </w:r>
      <w:r w:rsidR="00CE69EF" w:rsidRPr="00AE68BB">
        <w:t xml:space="preserve">ontrol functionality shall have a configurable limit for the length of time that a </w:t>
      </w:r>
      <w:r w:rsidR="009147B3">
        <w:t>P</w:t>
      </w:r>
      <w:r w:rsidR="00CE69EF" w:rsidRPr="00AE68BB">
        <w:t>articipant transmit</w:t>
      </w:r>
      <w:r w:rsidR="009147B3">
        <w:t>s</w:t>
      </w:r>
      <w:r w:rsidR="00CE69EF" w:rsidRPr="00AE68BB">
        <w:t xml:space="preserve"> from a single request to transmit.</w:t>
      </w:r>
    </w:p>
    <w:p w14:paraId="568B4DC9" w14:textId="77777777" w:rsidR="00DD3E75" w:rsidRPr="00AE68BB" w:rsidRDefault="004521F4" w:rsidP="00DD3E75">
      <w:r>
        <w:t xml:space="preserve">[R-6.2.3.5-003] </w:t>
      </w:r>
      <w:r w:rsidR="00DD3E75" w:rsidRPr="00AE68BB">
        <w:t xml:space="preserve">The </w:t>
      </w:r>
      <w:r w:rsidR="00183F56">
        <w:t>F</w:t>
      </w:r>
      <w:r w:rsidR="00DD3E75" w:rsidRPr="00AE68BB">
        <w:t xml:space="preserve">loor control functionality shall provide an indication to the transmitting </w:t>
      </w:r>
      <w:r w:rsidR="0042217D">
        <w:t>P</w:t>
      </w:r>
      <w:r w:rsidR="00DD3E75" w:rsidRPr="00AE68BB">
        <w:t xml:space="preserve">articipant that the </w:t>
      </w:r>
      <w:r w:rsidR="0042217D">
        <w:t>P</w:t>
      </w:r>
      <w:r w:rsidR="00DD3E75" w:rsidRPr="00AE68BB">
        <w:t>articipant is within a configurable amount of time before his transmit time limit is reached.</w:t>
      </w:r>
    </w:p>
    <w:p w14:paraId="39340C29" w14:textId="77777777" w:rsidR="00DD3E75" w:rsidRPr="00AE68BB" w:rsidRDefault="004521F4" w:rsidP="00DD3E75">
      <w:r>
        <w:t xml:space="preserve">[R-6.2.3.5-004] </w:t>
      </w:r>
      <w:r w:rsidR="00DD3E75" w:rsidRPr="00AE68BB">
        <w:t xml:space="preserve">The </w:t>
      </w:r>
      <w:r w:rsidR="00183F56">
        <w:t>F</w:t>
      </w:r>
      <w:r w:rsidR="00DD3E75" w:rsidRPr="00AE68BB">
        <w:t xml:space="preserve">loor control functionality shall provide an indication to the transmitting </w:t>
      </w:r>
      <w:r w:rsidR="0042217D">
        <w:t>P</w:t>
      </w:r>
      <w:r w:rsidR="00DD3E75" w:rsidRPr="00AE68BB">
        <w:t xml:space="preserve">articipant that the </w:t>
      </w:r>
      <w:r w:rsidR="0042217D">
        <w:t>P</w:t>
      </w:r>
      <w:r w:rsidR="00DD3E75" w:rsidRPr="00AE68BB">
        <w:t>articipant</w:t>
      </w:r>
      <w:r w:rsidR="003F1181">
        <w:t>'</w:t>
      </w:r>
      <w:r w:rsidR="00DD3E75" w:rsidRPr="00AE68BB">
        <w:t>s transmit time limit has been reached.</w:t>
      </w:r>
    </w:p>
    <w:p w14:paraId="1CC34934" w14:textId="77777777" w:rsidR="00DD3E75" w:rsidRPr="00AE68BB" w:rsidRDefault="004521F4" w:rsidP="00DD3E75">
      <w:r>
        <w:t xml:space="preserve">[R-6.2.3.5-005] </w:t>
      </w:r>
      <w:r w:rsidR="00DD3E75" w:rsidRPr="00AE68BB">
        <w:t xml:space="preserve">The </w:t>
      </w:r>
      <w:r w:rsidR="00183F56">
        <w:t>F</w:t>
      </w:r>
      <w:r w:rsidR="00DD3E75" w:rsidRPr="00AE68BB">
        <w:t xml:space="preserve">loor control functionality shall remove the permission to transmit from the transmitting </w:t>
      </w:r>
      <w:r w:rsidR="0042217D">
        <w:t>P</w:t>
      </w:r>
      <w:r w:rsidR="00DD3E75" w:rsidRPr="00AE68BB">
        <w:t xml:space="preserve">articipant when the </w:t>
      </w:r>
      <w:r w:rsidR="00DA2146">
        <w:t>P</w:t>
      </w:r>
      <w:r w:rsidR="00DD3E75" w:rsidRPr="00AE68BB">
        <w:t>articipant</w:t>
      </w:r>
      <w:r w:rsidR="003F1181">
        <w:t>'</w:t>
      </w:r>
      <w:r w:rsidR="00DD3E75" w:rsidRPr="00AE68BB">
        <w:t>s transmit time limit has been reached.</w:t>
      </w:r>
    </w:p>
    <w:p w14:paraId="0ADC0E3C" w14:textId="77777777" w:rsidR="00152C27" w:rsidRDefault="00152C27" w:rsidP="00152C27">
      <w:pPr>
        <w:pStyle w:val="Heading4"/>
      </w:pPr>
      <w:bookmarkStart w:id="99" w:name="_Toc138428944"/>
      <w:r w:rsidRPr="00AE68BB">
        <w:t>6.2.3.</w:t>
      </w:r>
      <w:r>
        <w:t>6</w:t>
      </w:r>
      <w:r w:rsidRPr="00AE68BB">
        <w:tab/>
      </w:r>
      <w:r>
        <w:t>Audio cut-in on designated MCPTT Groups</w:t>
      </w:r>
      <w:bookmarkEnd w:id="99"/>
    </w:p>
    <w:p w14:paraId="371ACC12" w14:textId="77777777" w:rsidR="00152C27" w:rsidRDefault="00152C27" w:rsidP="00152C27">
      <w:pPr>
        <w:pStyle w:val="Heading5"/>
      </w:pPr>
      <w:bookmarkStart w:id="100" w:name="_Toc138428945"/>
      <w:r>
        <w:t>6.2.3.6.1</w:t>
      </w:r>
      <w:r>
        <w:tab/>
        <w:t>Overview</w:t>
      </w:r>
      <w:bookmarkEnd w:id="100"/>
    </w:p>
    <w:p w14:paraId="1A1391D4" w14:textId="77777777" w:rsidR="00152C27" w:rsidRDefault="00152C27" w:rsidP="00152C27">
      <w:r>
        <w:t>The audio cut-in feature applies to specially designated MCPTT Groups and results in Floor control for that group allowing any participant within the MCPTT Group to interrupt any other participant. In particular the audio cut-in feature means that the last Participant to request the floor is assigned the floor immediately and there is only ever one talker on the call at a particular point in time. Audio cut-in is often used for teams escorting VIPs where timeliness is essential to allow teams to react as quickly as possible.</w:t>
      </w:r>
    </w:p>
    <w:p w14:paraId="7BCE29D5" w14:textId="77777777" w:rsidR="00152C27" w:rsidRDefault="00152C27" w:rsidP="00152C27">
      <w:r>
        <w:t>Other than the difference in floor control logic</w:t>
      </w:r>
      <w:r w:rsidR="00F849AA">
        <w:t>,</w:t>
      </w:r>
      <w:r>
        <w:t xml:space="preserve"> the MCPTT Groups</w:t>
      </w:r>
      <w:r w:rsidR="00F849AA">
        <w:t xml:space="preserve"> configured to support audio cut-in</w:t>
      </w:r>
      <w:r>
        <w:t xml:space="preserve"> behave in the same way as other MCPTT Groups with group management, affiliation, selection of a group, requesting the floor, the notifications received related to Floor control etc working in the same way.</w:t>
      </w:r>
    </w:p>
    <w:p w14:paraId="2F27DCF2" w14:textId="77777777" w:rsidR="00152C27" w:rsidRDefault="00152C27" w:rsidP="00152C27">
      <w:pPr>
        <w:pStyle w:val="Heading5"/>
      </w:pPr>
      <w:bookmarkStart w:id="101" w:name="_Toc138428946"/>
      <w:r>
        <w:t>6.2.3.6.2</w:t>
      </w:r>
      <w:r>
        <w:tab/>
      </w:r>
      <w:r>
        <w:tab/>
        <w:t>Requirements</w:t>
      </w:r>
      <w:bookmarkEnd w:id="101"/>
    </w:p>
    <w:p w14:paraId="27540077" w14:textId="77777777" w:rsidR="00152C27" w:rsidRDefault="00152C27" w:rsidP="00152C27">
      <w:r>
        <w:t xml:space="preserve">[R-6.2.3.6.2-001] The </w:t>
      </w:r>
      <w:r w:rsidRPr="00AE68BB">
        <w:t xml:space="preserve">MCPTT Group </w:t>
      </w:r>
      <w:r>
        <w:t xml:space="preserve">shall be configurable </w:t>
      </w:r>
      <w:r w:rsidRPr="00AE68BB">
        <w:t>to allow</w:t>
      </w:r>
      <w:r>
        <w:t xml:space="preserve"> audio</w:t>
      </w:r>
      <w:r w:rsidRPr="00AE68BB">
        <w:t xml:space="preserve"> </w:t>
      </w:r>
      <w:r>
        <w:t>cut-in.</w:t>
      </w:r>
    </w:p>
    <w:p w14:paraId="5CA292D2" w14:textId="77777777" w:rsidR="00152C27" w:rsidRDefault="00152C27" w:rsidP="00152C27">
      <w:pPr>
        <w:pStyle w:val="NO"/>
      </w:pPr>
      <w:r>
        <w:t>NOTE</w:t>
      </w:r>
      <w:r w:rsidR="00F849AA">
        <w:t> 1</w:t>
      </w:r>
      <w:r>
        <w:t>:</w:t>
      </w:r>
      <w:r>
        <w:tab/>
        <w:t>MCPTT Groups configured for audio cut-in behave in the same way as MCPTT Groups not</w:t>
      </w:r>
      <w:r w:rsidR="00CE21F2">
        <w:t xml:space="preserve"> </w:t>
      </w:r>
      <w:r w:rsidR="00F849AA">
        <w:t>configured for audio cut-in in all other respects other than the Floor control logic described in this sub</w:t>
      </w:r>
      <w:r>
        <w:t>-clause.</w:t>
      </w:r>
    </w:p>
    <w:p w14:paraId="63E767F7" w14:textId="77777777" w:rsidR="00F849AA" w:rsidRDefault="00152C27" w:rsidP="00F849AA">
      <w:r>
        <w:t>[R-6.2.3.6.2-002] When a</w:t>
      </w:r>
      <w:r w:rsidR="00F849AA">
        <w:t>n</w:t>
      </w:r>
      <w:r>
        <w:t xml:space="preserve"> MCPTT Group has been configured to support audio cut-in</w:t>
      </w:r>
      <w:r w:rsidR="00F849AA">
        <w:t>,</w:t>
      </w:r>
      <w:r>
        <w:t xml:space="preserve"> the Floor control functionality shall give the floor to the MCPTT Group Member that has selected that MCPTT Group and made the most recent request to transmit in that MCPTT Group.</w:t>
      </w:r>
    </w:p>
    <w:p w14:paraId="3F8C5B3A" w14:textId="77777777" w:rsidR="00152C27" w:rsidRDefault="00F849AA" w:rsidP="00F849AA">
      <w:pPr>
        <w:pStyle w:val="NO"/>
      </w:pPr>
      <w:r w:rsidRPr="00925D9A">
        <w:t>NOTE 2:</w:t>
      </w:r>
      <w:r w:rsidRPr="00925D9A">
        <w:tab/>
      </w:r>
      <w:r w:rsidR="004259C9">
        <w:t>Req</w:t>
      </w:r>
      <w:r>
        <w:t>u</w:t>
      </w:r>
      <w:r w:rsidR="004259C9">
        <w:t>e</w:t>
      </w:r>
      <w:r>
        <w:t>sts to transmit that are received simultaneously will be addressed by manufacturer implementation.</w:t>
      </w:r>
    </w:p>
    <w:p w14:paraId="06949A83" w14:textId="77777777" w:rsidR="00152C27" w:rsidRPr="00AE68BB" w:rsidRDefault="00152C27" w:rsidP="00152C27">
      <w:r>
        <w:t>[R-6.2.3.6.2-003] When a</w:t>
      </w:r>
      <w:r w:rsidR="00F849AA">
        <w:t>n</w:t>
      </w:r>
      <w:r>
        <w:t xml:space="preserve"> MCPTT Group has been configured to support audio cut-in the Floor control functionality shall restrict the number of talkers in the group to one.</w:t>
      </w:r>
    </w:p>
    <w:p w14:paraId="0DF85049" w14:textId="77777777" w:rsidR="00152C27" w:rsidRDefault="00152C27" w:rsidP="00152C27">
      <w:r>
        <w:t>[R-6.2.3.6.2-004] When an MCPTT Group has been designated to support audio cut-in the MCPTT Group shall not support any form of floor control queuing and associated functionality.</w:t>
      </w:r>
    </w:p>
    <w:p w14:paraId="0A2CB8F2" w14:textId="77777777" w:rsidR="00F849AA" w:rsidRDefault="00152C27" w:rsidP="00F849AA">
      <w:r>
        <w:t xml:space="preserve">[R-6.2.3.6.2-005] When </w:t>
      </w:r>
      <w:r w:rsidR="00F849AA">
        <w:t>the current talker</w:t>
      </w:r>
      <w:r>
        <w:t xml:space="preserve"> is </w:t>
      </w:r>
      <w:r w:rsidR="00F849AA">
        <w:t>interrupted</w:t>
      </w:r>
      <w:r>
        <w:t xml:space="preserve"> by a request to transmit on an MCPTT Group supporting audio cut-in</w:t>
      </w:r>
      <w:r w:rsidR="00F849AA">
        <w:t>,</w:t>
      </w:r>
      <w:r>
        <w:t xml:space="preserve"> the talk request of the </w:t>
      </w:r>
      <w:r w:rsidR="00F849AA">
        <w:t>interrupted</w:t>
      </w:r>
      <w:r>
        <w:t xml:space="preserve"> talker shall end</w:t>
      </w:r>
      <w:r w:rsidR="00F849AA">
        <w:t>.</w:t>
      </w:r>
    </w:p>
    <w:p w14:paraId="70BFC6C5" w14:textId="77777777" w:rsidR="00152C27" w:rsidRDefault="00F849AA" w:rsidP="004A0D59">
      <w:pPr>
        <w:pStyle w:val="NO"/>
      </w:pPr>
      <w:r>
        <w:t>NOTE 3:</w:t>
      </w:r>
      <w:r w:rsidR="004A0D59">
        <w:tab/>
      </w:r>
      <w:r>
        <w:t xml:space="preserve">The interrupted talker must make a new request to transmit in order to </w:t>
      </w:r>
      <w:r w:rsidR="00152C27">
        <w:t>transmit again.</w:t>
      </w:r>
    </w:p>
    <w:p w14:paraId="08396FE0" w14:textId="77777777" w:rsidR="00152C27" w:rsidRDefault="00152C27" w:rsidP="00152C27">
      <w:r>
        <w:t xml:space="preserve">[R-6.2.3.6.2-006] </w:t>
      </w:r>
      <w:r w:rsidR="00F849AA">
        <w:t>Void</w:t>
      </w:r>
    </w:p>
    <w:p w14:paraId="1E85A50A" w14:textId="77777777" w:rsidR="00152C27" w:rsidRDefault="00152C27" w:rsidP="00152C27">
      <w:r>
        <w:t xml:space="preserve">[R-6.2.3.6.2-007] </w:t>
      </w:r>
      <w:r w:rsidR="00F849AA" w:rsidRPr="00F849AA">
        <w:t>Void</w:t>
      </w:r>
    </w:p>
    <w:p w14:paraId="0819411C" w14:textId="77777777" w:rsidR="00F849AA" w:rsidRPr="00AE68BB" w:rsidRDefault="00F849AA" w:rsidP="00F849AA">
      <w:pPr>
        <w:pStyle w:val="Heading5"/>
      </w:pPr>
      <w:bookmarkStart w:id="102" w:name="_Toc138428947"/>
      <w:r w:rsidRPr="00AE68BB">
        <w:lastRenderedPageBreak/>
        <w:t>6.2.3.</w:t>
      </w:r>
      <w:r>
        <w:t>6.3</w:t>
      </w:r>
      <w:r w:rsidRPr="00AE68BB">
        <w:tab/>
        <w:t>Requesting permission to transmit</w:t>
      </w:r>
      <w:bookmarkEnd w:id="102"/>
    </w:p>
    <w:p w14:paraId="4BE385CB" w14:textId="77777777" w:rsidR="00F849AA" w:rsidRPr="00AE68BB" w:rsidRDefault="00F849AA" w:rsidP="00F849AA">
      <w:r>
        <w:t xml:space="preserve">[R-6.2.3.6.3-001] </w:t>
      </w:r>
      <w:r w:rsidRPr="00AE68BB">
        <w:t xml:space="preserve">An authorized </w:t>
      </w:r>
      <w:r>
        <w:t>P</w:t>
      </w:r>
      <w:r w:rsidRPr="00AE68BB">
        <w:t>articipant shall be able to request to transmit to an MCPTT Group</w:t>
      </w:r>
      <w:r>
        <w:t xml:space="preserve"> configured to support audio cut-in</w:t>
      </w:r>
      <w:r w:rsidRPr="00AE68BB">
        <w:t>.</w:t>
      </w:r>
    </w:p>
    <w:p w14:paraId="7290A68B" w14:textId="77777777" w:rsidR="00F849AA" w:rsidRDefault="00F849AA" w:rsidP="00F849AA">
      <w:r>
        <w:t xml:space="preserve">[R-6.2.3.6.3-002] </w:t>
      </w:r>
      <w:r w:rsidRPr="00D531EF">
        <w:t xml:space="preserve">At call setup the </w:t>
      </w:r>
      <w:r>
        <w:t>MCPTT Service</w:t>
      </w:r>
      <w:r w:rsidRPr="00D531EF">
        <w:t xml:space="preserve"> shall provide a notification, for example audio and/or visual, to the MCPTT Group Member attempting to transmit that there are no other Group Members who have affiliated to the MCPTT Group</w:t>
      </w:r>
      <w:r>
        <w:t xml:space="preserve"> configured to support audio cut-in</w:t>
      </w:r>
      <w:r w:rsidRPr="00D531EF">
        <w:t>.</w:t>
      </w:r>
    </w:p>
    <w:p w14:paraId="32520E9E" w14:textId="77777777" w:rsidR="00F849AA" w:rsidRPr="00AE68BB" w:rsidRDefault="00F849AA" w:rsidP="00F849AA">
      <w:r>
        <w:t xml:space="preserve">[R-6.2.3.6.3-003] </w:t>
      </w:r>
      <w:r w:rsidRPr="00AE68BB">
        <w:t>Following an MCPTT Request for permission to transmit on the Selected MCPTT Group</w:t>
      </w:r>
      <w:r>
        <w:t xml:space="preserve"> configured to support audio cut-in</w:t>
      </w:r>
      <w:r w:rsidRPr="00AE68BB">
        <w:t>, the Affiliated MCPTT Group Member that made and was granted the request shall be given an indication of being allowed to transmit.</w:t>
      </w:r>
    </w:p>
    <w:p w14:paraId="1107A170" w14:textId="77777777" w:rsidR="00F849AA" w:rsidRPr="00AE68BB" w:rsidRDefault="00F849AA" w:rsidP="00F849AA">
      <w:r>
        <w:t xml:space="preserve">[R-6.2.3.6.3-004] </w:t>
      </w:r>
      <w:r w:rsidRPr="00AE68BB">
        <w:t xml:space="preserve">The </w:t>
      </w:r>
      <w:r>
        <w:t>MCPTT Service</w:t>
      </w:r>
      <w:r w:rsidRPr="00AE68BB">
        <w:t xml:space="preserve"> shall provide an indication to receiving Participants that the transmitting Participant is starting to transmit</w:t>
      </w:r>
      <w:r>
        <w:t xml:space="preserve"> on a group configured for audio cut-in</w:t>
      </w:r>
      <w:r w:rsidRPr="00AE68BB">
        <w:t>.</w:t>
      </w:r>
    </w:p>
    <w:p w14:paraId="6CC8F796" w14:textId="77777777" w:rsidR="00F849AA" w:rsidRPr="00AE68BB" w:rsidRDefault="00F849AA" w:rsidP="00F849AA">
      <w:pPr>
        <w:pStyle w:val="Heading5"/>
      </w:pPr>
      <w:bookmarkStart w:id="103" w:name="_Toc138428948"/>
      <w:r w:rsidRPr="00AE68BB">
        <w:t>6.2.3</w:t>
      </w:r>
      <w:r>
        <w:t>.6</w:t>
      </w:r>
      <w:r w:rsidRPr="00AE68BB">
        <w:t>.4</w:t>
      </w:r>
      <w:r w:rsidRPr="00AE68BB">
        <w:tab/>
        <w:t>Terminating permission to transmit</w:t>
      </w:r>
      <w:bookmarkEnd w:id="103"/>
    </w:p>
    <w:p w14:paraId="74CF34A5" w14:textId="77777777" w:rsidR="00F849AA" w:rsidRPr="00AE68BB" w:rsidRDefault="00F849AA" w:rsidP="00F849AA">
      <w:r>
        <w:t xml:space="preserve">[R-6.2.3.6.4-001] </w:t>
      </w:r>
      <w:r w:rsidRPr="00BE5C1B">
        <w:t>The MCPTT Service shall enable an authorized MCPTT User to terminate the permission to transmit of a transmitting Participant at any time</w:t>
      </w:r>
      <w:r>
        <w:t xml:space="preserve"> on a group configured for audio cut-in</w:t>
      </w:r>
      <w:r w:rsidRPr="00BE5C1B">
        <w:t>.</w:t>
      </w:r>
    </w:p>
    <w:p w14:paraId="4C238139" w14:textId="77777777" w:rsidR="00F849AA" w:rsidRPr="00BE5C1B" w:rsidRDefault="00F849AA" w:rsidP="00F849AA">
      <w:r>
        <w:t xml:space="preserve">[R-6.2.3.6.4-002] </w:t>
      </w:r>
      <w:r w:rsidRPr="00BE5C1B">
        <w:t>A transmitting Participant shall be able to indicate to the MCPTT Service that the Participant no longer wants to transmit</w:t>
      </w:r>
      <w:r>
        <w:t xml:space="preserve"> on a group configured for audio cut-in</w:t>
      </w:r>
      <w:r w:rsidRPr="00BE5C1B">
        <w:t>.</w:t>
      </w:r>
    </w:p>
    <w:p w14:paraId="0921351D" w14:textId="77777777" w:rsidR="00F849AA" w:rsidRPr="00AE68BB" w:rsidRDefault="00E24119" w:rsidP="00F849AA">
      <w:pPr>
        <w:keepLines/>
        <w:ind w:left="1135" w:hanging="851"/>
      </w:pPr>
      <w:r>
        <w:t>NOTE:</w:t>
      </w:r>
      <w:r w:rsidR="00F849AA" w:rsidRPr="00BE5C1B">
        <w:tab/>
        <w:t>In this case audio stops being transmitted to the receiver Participant(s) until an authorized Participant sends a subsequent request for permission to transmit.</w:t>
      </w:r>
    </w:p>
    <w:p w14:paraId="59FF3F00" w14:textId="77777777" w:rsidR="00F849AA" w:rsidRPr="00AE68BB" w:rsidRDefault="00F849AA" w:rsidP="00F849AA">
      <w:r>
        <w:t xml:space="preserve">[R-6.2.3.6.4-003] </w:t>
      </w:r>
      <w:r w:rsidRPr="00BE5C1B">
        <w:t>The MCPTT Service shall provide an indication to receiving Participants that the transmitting Participant has finished transmitting</w:t>
      </w:r>
      <w:r>
        <w:t xml:space="preserve"> on a group configured for audio cut-in</w:t>
      </w:r>
      <w:r w:rsidRPr="00BE5C1B">
        <w:t>.</w:t>
      </w:r>
    </w:p>
    <w:p w14:paraId="3020B5F2" w14:textId="77777777" w:rsidR="00F849AA" w:rsidRPr="00AE68BB" w:rsidRDefault="00F849AA" w:rsidP="00F849AA">
      <w:pPr>
        <w:pStyle w:val="Heading5"/>
      </w:pPr>
      <w:bookmarkStart w:id="104" w:name="_Toc138428949"/>
      <w:r w:rsidRPr="00AE68BB">
        <w:t>6.2.3.</w:t>
      </w:r>
      <w:r>
        <w:t>6.5</w:t>
      </w:r>
      <w:r w:rsidRPr="00AE68BB">
        <w:tab/>
        <w:t>Transmit time limit</w:t>
      </w:r>
      <w:bookmarkEnd w:id="104"/>
    </w:p>
    <w:p w14:paraId="71F0E1AC" w14:textId="77777777" w:rsidR="00F849AA" w:rsidRPr="00AE68BB" w:rsidRDefault="00F849AA" w:rsidP="00F849AA">
      <w:r>
        <w:t xml:space="preserve">[R-6.2.3.6.5-001] </w:t>
      </w:r>
      <w:r w:rsidRPr="00AE68BB">
        <w:t xml:space="preserve">The </w:t>
      </w:r>
      <w:r>
        <w:t>MCPTT Service</w:t>
      </w:r>
      <w:r w:rsidRPr="00AE68BB">
        <w:t xml:space="preserve"> shall enable an MCPTT Administrator to configure the limit for the length of time that a Participant transmit</w:t>
      </w:r>
      <w:r>
        <w:t>s</w:t>
      </w:r>
      <w:r w:rsidRPr="00AE68BB">
        <w:t xml:space="preserve"> from a single request to transmit</w:t>
      </w:r>
      <w:r>
        <w:t xml:space="preserve"> on a group configured for audio cut-in</w:t>
      </w:r>
      <w:r w:rsidRPr="00AE68BB">
        <w:t>.</w:t>
      </w:r>
    </w:p>
    <w:p w14:paraId="410E7EBE" w14:textId="77777777" w:rsidR="00F849AA" w:rsidRPr="00AE68BB" w:rsidRDefault="00F849AA" w:rsidP="00F849AA">
      <w:r>
        <w:t xml:space="preserve">[R-6.2.3.6.5-002] </w:t>
      </w:r>
      <w:r w:rsidRPr="00AE68BB">
        <w:t xml:space="preserve">The </w:t>
      </w:r>
      <w:r>
        <w:t>F</w:t>
      </w:r>
      <w:r w:rsidRPr="00AE68BB">
        <w:t xml:space="preserve">loor control functionality </w:t>
      </w:r>
      <w:r>
        <w:t xml:space="preserve">for a group configured for audio cut-in </w:t>
      </w:r>
      <w:r w:rsidRPr="00AE68BB">
        <w:t xml:space="preserve">shall have a configurable limit for the length of time that a </w:t>
      </w:r>
      <w:r>
        <w:t>P</w:t>
      </w:r>
      <w:r w:rsidRPr="00AE68BB">
        <w:t>articipant transmit</w:t>
      </w:r>
      <w:r>
        <w:t>s</w:t>
      </w:r>
      <w:r w:rsidRPr="00AE68BB">
        <w:t xml:space="preserve"> from a single request to transmit.</w:t>
      </w:r>
    </w:p>
    <w:p w14:paraId="64211138" w14:textId="77777777" w:rsidR="00F849AA" w:rsidRPr="00AE68BB" w:rsidRDefault="00F849AA" w:rsidP="00F849AA">
      <w:r>
        <w:t xml:space="preserve">[R-6.2.3.6.5-003] </w:t>
      </w:r>
      <w:r w:rsidRPr="00AE68BB">
        <w:t xml:space="preserve">The </w:t>
      </w:r>
      <w:r>
        <w:t>F</w:t>
      </w:r>
      <w:r w:rsidRPr="00AE68BB">
        <w:t xml:space="preserve">loor control functionality </w:t>
      </w:r>
      <w:r>
        <w:t xml:space="preserve">for a group configured for audio cut-in </w:t>
      </w:r>
      <w:r w:rsidRPr="00AE68BB">
        <w:t xml:space="preserve">shall provide an indication to the transmitting </w:t>
      </w:r>
      <w:r>
        <w:t>P</w:t>
      </w:r>
      <w:r w:rsidRPr="00AE68BB">
        <w:t xml:space="preserve">articipant that the </w:t>
      </w:r>
      <w:r>
        <w:t>P</w:t>
      </w:r>
      <w:r w:rsidRPr="00AE68BB">
        <w:t>articipant is within a configurable amount of time before his transmit time limit is reached.</w:t>
      </w:r>
    </w:p>
    <w:p w14:paraId="639E7525" w14:textId="77777777" w:rsidR="00F849AA" w:rsidRPr="00AE68BB" w:rsidRDefault="00F849AA" w:rsidP="00F849AA">
      <w:r>
        <w:t xml:space="preserve">[R-6.2.3.6.5-004] </w:t>
      </w:r>
      <w:r w:rsidRPr="00AE68BB">
        <w:t xml:space="preserve">The </w:t>
      </w:r>
      <w:r>
        <w:t>F</w:t>
      </w:r>
      <w:r w:rsidRPr="00AE68BB">
        <w:t xml:space="preserve">loor control functionality </w:t>
      </w:r>
      <w:r>
        <w:t xml:space="preserve">for a group configured for audio cut-in </w:t>
      </w:r>
      <w:r w:rsidRPr="00AE68BB">
        <w:t xml:space="preserve">shall provide an indication to the transmitting </w:t>
      </w:r>
      <w:r>
        <w:t>P</w:t>
      </w:r>
      <w:r w:rsidRPr="00AE68BB">
        <w:t xml:space="preserve">articipant that the </w:t>
      </w:r>
      <w:r>
        <w:t>P</w:t>
      </w:r>
      <w:r w:rsidRPr="00AE68BB">
        <w:t>articipant</w:t>
      </w:r>
      <w:r>
        <w:t>'</w:t>
      </w:r>
      <w:r w:rsidRPr="00AE68BB">
        <w:t>s transmit time limit has been reached.</w:t>
      </w:r>
    </w:p>
    <w:p w14:paraId="51010A8C" w14:textId="77777777" w:rsidR="00F849AA" w:rsidRDefault="00F849AA" w:rsidP="00152C27">
      <w:r>
        <w:t xml:space="preserve">[R-6.2.3.6.5-005] </w:t>
      </w:r>
      <w:r w:rsidRPr="00AE68BB">
        <w:t xml:space="preserve">The </w:t>
      </w:r>
      <w:r>
        <w:t>F</w:t>
      </w:r>
      <w:r w:rsidRPr="00AE68BB">
        <w:t xml:space="preserve">loor control functionality </w:t>
      </w:r>
      <w:r>
        <w:t xml:space="preserve">for a group configured for audio cut-in </w:t>
      </w:r>
      <w:r w:rsidRPr="00AE68BB">
        <w:t xml:space="preserve">shall remove the permission to transmit from the transmitting </w:t>
      </w:r>
      <w:r>
        <w:t>P</w:t>
      </w:r>
      <w:r w:rsidRPr="00AE68BB">
        <w:t xml:space="preserve">articipant when the </w:t>
      </w:r>
      <w:r>
        <w:t>P</w:t>
      </w:r>
      <w:r w:rsidRPr="00AE68BB">
        <w:t>articipant</w:t>
      </w:r>
      <w:r>
        <w:t>'</w:t>
      </w:r>
      <w:r w:rsidRPr="00AE68BB">
        <w:t>s transm</w:t>
      </w:r>
      <w:r>
        <w:t>it time limit has been reached.</w:t>
      </w:r>
    </w:p>
    <w:p w14:paraId="2FFE6B3C" w14:textId="77777777" w:rsidR="005911FC" w:rsidRDefault="005911FC" w:rsidP="005911FC">
      <w:pPr>
        <w:pStyle w:val="Heading4"/>
        <w:rPr>
          <w:lang w:eastAsia="zh-CN"/>
        </w:rPr>
      </w:pPr>
      <w:bookmarkStart w:id="105" w:name="_Toc138428950"/>
      <w:r w:rsidRPr="00AE68BB">
        <w:t>6.2.3.</w:t>
      </w:r>
      <w:r>
        <w:rPr>
          <w:rFonts w:hint="eastAsia"/>
          <w:lang w:eastAsia="zh-CN"/>
        </w:rPr>
        <w:t>7</w:t>
      </w:r>
      <w:r w:rsidRPr="00AE68BB">
        <w:tab/>
      </w:r>
      <w:r>
        <w:rPr>
          <w:rFonts w:hint="eastAsia"/>
          <w:lang w:eastAsia="zh-CN"/>
        </w:rPr>
        <w:t>MCPTT Groups</w:t>
      </w:r>
      <w:r w:rsidRPr="00243352">
        <w:rPr>
          <w:rFonts w:hint="eastAsia"/>
          <w:lang w:eastAsia="zh-CN"/>
        </w:rPr>
        <w:t xml:space="preserve"> </w:t>
      </w:r>
      <w:r>
        <w:rPr>
          <w:lang w:eastAsia="zh-CN"/>
        </w:rPr>
        <w:t>configured</w:t>
      </w:r>
      <w:r>
        <w:rPr>
          <w:rFonts w:hint="eastAsia"/>
          <w:lang w:eastAsia="zh-CN"/>
        </w:rPr>
        <w:t xml:space="preserve"> for</w:t>
      </w:r>
      <w:r w:rsidRPr="00243352">
        <w:rPr>
          <w:rFonts w:hint="eastAsia"/>
          <w:lang w:eastAsia="zh-CN"/>
        </w:rPr>
        <w:t xml:space="preserve"> </w:t>
      </w:r>
      <w:r>
        <w:rPr>
          <w:rFonts w:hint="eastAsia"/>
          <w:lang w:eastAsia="zh-CN"/>
        </w:rPr>
        <w:t>multi-talker contro</w:t>
      </w:r>
      <w:r>
        <w:rPr>
          <w:lang w:eastAsia="zh-CN"/>
        </w:rPr>
        <w:t>l</w:t>
      </w:r>
      <w:bookmarkEnd w:id="105"/>
    </w:p>
    <w:p w14:paraId="4E64B67C" w14:textId="77777777" w:rsidR="005911FC" w:rsidRDefault="005911FC" w:rsidP="005911FC">
      <w:pPr>
        <w:pStyle w:val="Heading5"/>
      </w:pPr>
      <w:bookmarkStart w:id="106" w:name="_Toc138428951"/>
      <w:r>
        <w:t>6.2.3.</w:t>
      </w:r>
      <w:r>
        <w:rPr>
          <w:rFonts w:hint="eastAsia"/>
          <w:lang w:eastAsia="zh-CN"/>
        </w:rPr>
        <w:t>7</w:t>
      </w:r>
      <w:r>
        <w:t>.1</w:t>
      </w:r>
      <w:r>
        <w:tab/>
        <w:t>Overview</w:t>
      </w:r>
      <w:bookmarkEnd w:id="106"/>
    </w:p>
    <w:p w14:paraId="08B99D26" w14:textId="77777777" w:rsidR="005911FC" w:rsidRDefault="005911FC" w:rsidP="005911FC">
      <w:pPr>
        <w:rPr>
          <w:lang w:eastAsia="zh-CN"/>
        </w:rPr>
      </w:pPr>
      <w:r>
        <w:t xml:space="preserve">The </w:t>
      </w:r>
      <w:r>
        <w:rPr>
          <w:rFonts w:hint="eastAsia"/>
          <w:lang w:eastAsia="zh-CN"/>
        </w:rPr>
        <w:t>m</w:t>
      </w:r>
      <w:r>
        <w:rPr>
          <w:rFonts w:hint="eastAsia"/>
        </w:rPr>
        <w:t>ulti-talker</w:t>
      </w:r>
      <w:r>
        <w:rPr>
          <w:rFonts w:hint="eastAsia"/>
          <w:lang w:eastAsia="zh-CN"/>
        </w:rPr>
        <w:t xml:space="preserve"> control </w:t>
      </w:r>
      <w:r>
        <w:t>applies to designate</w:t>
      </w:r>
      <w:r>
        <w:rPr>
          <w:rFonts w:hint="eastAsia"/>
          <w:lang w:eastAsia="zh-CN"/>
        </w:rPr>
        <w:t>d</w:t>
      </w:r>
      <w:r>
        <w:t xml:space="preserve"> MCPTT Groups and results in allowing </w:t>
      </w:r>
      <w:r>
        <w:rPr>
          <w:rFonts w:hint="eastAsia"/>
          <w:lang w:eastAsia="zh-CN"/>
        </w:rPr>
        <w:t>several</w:t>
      </w:r>
      <w:r>
        <w:t xml:space="preserve"> </w:t>
      </w:r>
      <w:r>
        <w:rPr>
          <w:rFonts w:hint="eastAsia"/>
          <w:lang w:eastAsia="zh-CN"/>
        </w:rPr>
        <w:t>P</w:t>
      </w:r>
      <w:r>
        <w:t>articipant</w:t>
      </w:r>
      <w:r>
        <w:rPr>
          <w:rFonts w:hint="eastAsia"/>
          <w:lang w:eastAsia="zh-CN"/>
        </w:rPr>
        <w:t>s</w:t>
      </w:r>
      <w:r>
        <w:t xml:space="preserve"> </w:t>
      </w:r>
      <w:r>
        <w:rPr>
          <w:rFonts w:hint="eastAsia"/>
          <w:lang w:eastAsia="zh-CN"/>
        </w:rPr>
        <w:t xml:space="preserve">talking </w:t>
      </w:r>
      <w:r>
        <w:t>simultaneously</w:t>
      </w:r>
      <w:r>
        <w:rPr>
          <w:rFonts w:hint="eastAsia"/>
          <w:lang w:eastAsia="zh-CN"/>
        </w:rPr>
        <w:t xml:space="preserve"> </w:t>
      </w:r>
      <w:r>
        <w:t xml:space="preserve">within the MCPTT Group. For example, </w:t>
      </w:r>
      <w:r>
        <w:rPr>
          <w:rFonts w:hint="eastAsia"/>
          <w:lang w:eastAsia="zh-CN"/>
        </w:rPr>
        <w:t>M</w:t>
      </w:r>
      <w:r>
        <w:rPr>
          <w:rFonts w:hint="eastAsia"/>
        </w:rPr>
        <w:t>ulti-talker</w:t>
      </w:r>
      <w:r>
        <w:rPr>
          <w:rFonts w:hint="eastAsia"/>
          <w:lang w:eastAsia="zh-CN"/>
        </w:rPr>
        <w:t xml:space="preserve"> control</w:t>
      </w:r>
      <w:r>
        <w:t xml:space="preserve"> is used </w:t>
      </w:r>
      <w:r>
        <w:rPr>
          <w:rFonts w:hint="eastAsia"/>
          <w:lang w:eastAsia="zh-CN"/>
        </w:rPr>
        <w:t xml:space="preserve">by railway communication e.g. during shunting operation. </w:t>
      </w:r>
    </w:p>
    <w:p w14:paraId="53CE7612" w14:textId="77777777" w:rsidR="00CF6253" w:rsidRDefault="00CF6253" w:rsidP="005911FC">
      <w:pPr>
        <w:rPr>
          <w:lang w:val="en-US" w:eastAsia="zh-CN"/>
        </w:rPr>
      </w:pPr>
      <w:r w:rsidRPr="008C34A5">
        <w:rPr>
          <w:rFonts w:hint="eastAsia"/>
          <w:lang w:val="en-US"/>
        </w:rPr>
        <w:t xml:space="preserve">Except for Floor </w:t>
      </w:r>
      <w:r>
        <w:rPr>
          <w:lang w:val="en-US"/>
        </w:rPr>
        <w:t>c</w:t>
      </w:r>
      <w:r w:rsidRPr="008C34A5">
        <w:rPr>
          <w:rFonts w:hint="eastAsia"/>
          <w:lang w:val="en-US"/>
        </w:rPr>
        <w:t xml:space="preserve">ontrol as specified in clauses 6.2.3.1, 6.2.3.2, 6.2.3.3 </w:t>
      </w:r>
      <w:r w:rsidRPr="00121F19">
        <w:rPr>
          <w:rFonts w:hint="eastAsia"/>
        </w:rPr>
        <w:t>and</w:t>
      </w:r>
      <w:r w:rsidRPr="008C34A5">
        <w:rPr>
          <w:rFonts w:hint="eastAsia"/>
          <w:color w:val="FF0000"/>
          <w:lang w:val="en-US"/>
        </w:rPr>
        <w:t xml:space="preserve"> </w:t>
      </w:r>
      <w:r w:rsidRPr="008C34A5">
        <w:rPr>
          <w:rFonts w:hint="eastAsia"/>
          <w:lang w:val="en-US"/>
        </w:rPr>
        <w:t xml:space="preserve">6.2.3.6 all other </w:t>
      </w:r>
      <w:r>
        <w:rPr>
          <w:lang w:val="en-US"/>
        </w:rPr>
        <w:t>requirements</w:t>
      </w:r>
      <w:r w:rsidRPr="008C34A5">
        <w:rPr>
          <w:rFonts w:hint="eastAsia"/>
          <w:lang w:val="en-US"/>
        </w:rPr>
        <w:t xml:space="preserve"> </w:t>
      </w:r>
      <w:r>
        <w:rPr>
          <w:lang w:val="en-US"/>
        </w:rPr>
        <w:t xml:space="preserve">specified in 6.2.3 floor control are applicable to </w:t>
      </w:r>
      <w:r w:rsidRPr="008C34A5">
        <w:rPr>
          <w:rFonts w:hint="eastAsia"/>
          <w:lang w:val="en-US"/>
        </w:rPr>
        <w:t xml:space="preserve">MCPTT Groups </w:t>
      </w:r>
      <w:r w:rsidRPr="008C34A5">
        <w:rPr>
          <w:rFonts w:hint="eastAsia"/>
          <w:lang w:val="en-US" w:eastAsia="zh-CN"/>
        </w:rPr>
        <w:t xml:space="preserve">configured </w:t>
      </w:r>
      <w:r w:rsidRPr="008C34A5">
        <w:rPr>
          <w:rFonts w:hint="eastAsia"/>
          <w:lang w:val="en-US"/>
        </w:rPr>
        <w:t xml:space="preserve">to support multi-talker </w:t>
      </w:r>
      <w:r w:rsidRPr="008C34A5">
        <w:rPr>
          <w:rFonts w:hint="eastAsia"/>
          <w:lang w:val="en-US" w:eastAsia="zh-CN"/>
        </w:rPr>
        <w:t>control</w:t>
      </w:r>
    </w:p>
    <w:p w14:paraId="32948461" w14:textId="77777777" w:rsidR="005911FC" w:rsidRDefault="005911FC" w:rsidP="0081181A">
      <w:pPr>
        <w:tabs>
          <w:tab w:val="left" w:pos="8385"/>
        </w:tabs>
        <w:rPr>
          <w:lang w:eastAsia="zh-CN"/>
        </w:rPr>
      </w:pPr>
      <w:r>
        <w:rPr>
          <w:rFonts w:hint="eastAsia"/>
          <w:lang w:eastAsia="zh-CN"/>
        </w:rPr>
        <w:t xml:space="preserve">When </w:t>
      </w:r>
      <w:r w:rsidR="00CF6253">
        <w:rPr>
          <w:rFonts w:hint="eastAsia"/>
          <w:lang w:eastAsia="zh-CN"/>
        </w:rPr>
        <w:t xml:space="preserve">an </w:t>
      </w:r>
      <w:r>
        <w:rPr>
          <w:rFonts w:hint="eastAsia"/>
          <w:lang w:eastAsia="zh-CN"/>
        </w:rPr>
        <w:t xml:space="preserve">MCPTT Group is </w:t>
      </w:r>
      <w:r>
        <w:rPr>
          <w:lang w:eastAsia="zh-CN"/>
        </w:rPr>
        <w:t>configured</w:t>
      </w:r>
      <w:r>
        <w:rPr>
          <w:rFonts w:hint="eastAsia"/>
          <w:lang w:eastAsia="zh-CN"/>
        </w:rPr>
        <w:t xml:space="preserve"> for multi-talker control, </w:t>
      </w:r>
      <w:r>
        <w:rPr>
          <w:lang w:eastAsia="zh-CN"/>
        </w:rPr>
        <w:t>the requirements listed below apply.</w:t>
      </w:r>
    </w:p>
    <w:p w14:paraId="06A7500A" w14:textId="77777777" w:rsidR="0081181A" w:rsidRDefault="0081181A" w:rsidP="00121F19">
      <w:pPr>
        <w:pStyle w:val="NO"/>
      </w:pPr>
      <w:r w:rsidRPr="0081181A">
        <w:t>NOTE:</w:t>
      </w:r>
      <w:r w:rsidRPr="0081181A">
        <w:tab/>
        <w:t>All requirements for MCPTT Groups in clause 6.2.3.7 apply to all forms of MCPTT Groups (e.g., MCPTT Ad hoc Groups).</w:t>
      </w:r>
    </w:p>
    <w:p w14:paraId="5BB63818" w14:textId="77777777" w:rsidR="005911FC" w:rsidRDefault="005911FC" w:rsidP="005911FC">
      <w:pPr>
        <w:pStyle w:val="Heading5"/>
        <w:rPr>
          <w:lang w:eastAsia="zh-CN"/>
        </w:rPr>
      </w:pPr>
      <w:bookmarkStart w:id="107" w:name="_Toc138428952"/>
      <w:r>
        <w:lastRenderedPageBreak/>
        <w:t>6.2.</w:t>
      </w:r>
      <w:r w:rsidRPr="00923C8D">
        <w:t>3</w:t>
      </w:r>
      <w:r>
        <w:t>.</w:t>
      </w:r>
      <w:r>
        <w:rPr>
          <w:rFonts w:hint="eastAsia"/>
          <w:lang w:eastAsia="zh-CN"/>
        </w:rPr>
        <w:t>7</w:t>
      </w:r>
      <w:r>
        <w:t>.2</w:t>
      </w:r>
      <w:r w:rsidRPr="00AE68BB">
        <w:tab/>
        <w:t>General aspects</w:t>
      </w:r>
      <w:bookmarkEnd w:id="107"/>
      <w:r w:rsidRPr="00AE68BB" w:rsidDel="00891035">
        <w:t xml:space="preserve"> </w:t>
      </w:r>
    </w:p>
    <w:p w14:paraId="7892CDDA" w14:textId="77777777" w:rsidR="005911FC" w:rsidRDefault="005911FC" w:rsidP="005911FC">
      <w:pPr>
        <w:rPr>
          <w:lang w:eastAsia="zh-CN"/>
        </w:rPr>
      </w:pPr>
      <w:r>
        <w:rPr>
          <w:lang w:eastAsia="zh-CN"/>
        </w:rPr>
        <w:t>[R-6.2.3.</w:t>
      </w:r>
      <w:r>
        <w:rPr>
          <w:rFonts w:hint="eastAsia"/>
          <w:lang w:eastAsia="zh-CN"/>
        </w:rPr>
        <w:t>7</w:t>
      </w:r>
      <w:r>
        <w:rPr>
          <w:lang w:eastAsia="zh-CN"/>
        </w:rPr>
        <w:t>.2-001]</w:t>
      </w:r>
      <w:r w:rsidR="00CE21F2">
        <w:rPr>
          <w:lang w:eastAsia="zh-CN"/>
        </w:rPr>
        <w:t xml:space="preserve"> </w:t>
      </w:r>
      <w:r>
        <w:rPr>
          <w:lang w:eastAsia="zh-CN"/>
        </w:rPr>
        <w:t>An MCPTT Group shall be configurable to allow multi-talker control.</w:t>
      </w:r>
    </w:p>
    <w:p w14:paraId="32F01BEF" w14:textId="77777777" w:rsidR="005911FC" w:rsidRPr="00E92911" w:rsidRDefault="005911FC" w:rsidP="005911FC">
      <w:pPr>
        <w:rPr>
          <w:lang w:eastAsia="zh-CN"/>
        </w:rPr>
      </w:pPr>
      <w:r w:rsidRPr="00E92911">
        <w:rPr>
          <w:lang w:eastAsia="zh-CN"/>
        </w:rPr>
        <w:t>[R-6.2.3.7.2-002] The MCPTT Service shall provide a mechanism for multiple MCPTT Users to talk simultaneously in a</w:t>
      </w:r>
      <w:r>
        <w:rPr>
          <w:lang w:eastAsia="zh-CN"/>
        </w:rPr>
        <w:t>n</w:t>
      </w:r>
      <w:r w:rsidRPr="00E92911">
        <w:rPr>
          <w:lang w:eastAsia="zh-CN"/>
        </w:rPr>
        <w:t xml:space="preserve"> </w:t>
      </w:r>
      <w:r>
        <w:rPr>
          <w:rFonts w:hint="eastAsia"/>
          <w:lang w:eastAsia="zh-CN"/>
        </w:rPr>
        <w:t>MCPTT Group</w:t>
      </w:r>
      <w:r w:rsidRPr="00243352">
        <w:rPr>
          <w:rFonts w:hint="eastAsia"/>
          <w:lang w:eastAsia="zh-CN"/>
        </w:rPr>
        <w:t xml:space="preserve"> </w:t>
      </w:r>
      <w:r>
        <w:rPr>
          <w:lang w:eastAsia="zh-CN"/>
        </w:rPr>
        <w:t>configured</w:t>
      </w:r>
      <w:r>
        <w:rPr>
          <w:rFonts w:hint="eastAsia"/>
          <w:lang w:eastAsia="zh-CN"/>
        </w:rPr>
        <w:t xml:space="preserve"> for</w:t>
      </w:r>
      <w:r w:rsidRPr="00243352">
        <w:rPr>
          <w:rFonts w:hint="eastAsia"/>
          <w:lang w:eastAsia="zh-CN"/>
        </w:rPr>
        <w:t xml:space="preserve"> </w:t>
      </w:r>
      <w:r>
        <w:rPr>
          <w:rFonts w:hint="eastAsia"/>
          <w:lang w:eastAsia="zh-CN"/>
        </w:rPr>
        <w:t>multi-talker control</w:t>
      </w:r>
      <w:r w:rsidRPr="00E92911">
        <w:rPr>
          <w:lang w:eastAsia="zh-CN"/>
        </w:rPr>
        <w:t>.</w:t>
      </w:r>
    </w:p>
    <w:p w14:paraId="406C5D7E" w14:textId="77777777" w:rsidR="005911FC" w:rsidRPr="00AE68BB" w:rsidRDefault="005911FC" w:rsidP="005911FC">
      <w:r w:rsidRPr="00E92911">
        <w:rPr>
          <w:lang w:eastAsia="zh-CN"/>
        </w:rPr>
        <w:t>[R-6.2.3.7.2-00</w:t>
      </w:r>
      <w:r>
        <w:rPr>
          <w:rFonts w:hint="eastAsia"/>
          <w:lang w:eastAsia="zh-CN"/>
        </w:rPr>
        <w:t>3</w:t>
      </w:r>
      <w:r w:rsidRPr="00E92911">
        <w:rPr>
          <w:lang w:eastAsia="zh-CN"/>
        </w:rPr>
        <w:t>]</w:t>
      </w:r>
      <w:r>
        <w:t xml:space="preserve"> </w:t>
      </w:r>
      <w:r w:rsidRPr="00AE68BB">
        <w:t xml:space="preserve">The </w:t>
      </w:r>
      <w:r>
        <w:t>MCPTT Service</w:t>
      </w:r>
      <w:r w:rsidRPr="00AE68BB">
        <w:t xml:space="preserve"> shall determine which Participant(s) are allowed to transmit to </w:t>
      </w:r>
      <w:r>
        <w:t xml:space="preserve">all </w:t>
      </w:r>
      <w:r w:rsidRPr="00AE68BB">
        <w:t>other Participant(s)</w:t>
      </w:r>
      <w:r>
        <w:t xml:space="preserve"> in </w:t>
      </w:r>
      <w:r w:rsidR="00CF6253">
        <w:rPr>
          <w:rFonts w:hint="eastAsia"/>
          <w:lang w:eastAsia="zh-CN"/>
        </w:rPr>
        <w:t>an</w:t>
      </w:r>
      <w:r w:rsidR="00CF6253">
        <w:t xml:space="preserve"> </w:t>
      </w:r>
      <w:r w:rsidR="00CF6253">
        <w:rPr>
          <w:rFonts w:hint="eastAsia"/>
          <w:lang w:eastAsia="zh-CN"/>
        </w:rPr>
        <w:t>MCPTT Group</w:t>
      </w:r>
      <w:r w:rsidR="00CF6253">
        <w:t xml:space="preserve"> </w:t>
      </w:r>
      <w:r>
        <w:t>configured for multi-talker control</w:t>
      </w:r>
      <w:r w:rsidRPr="00AE68BB">
        <w:t>.</w:t>
      </w:r>
    </w:p>
    <w:p w14:paraId="184B710F" w14:textId="77777777" w:rsidR="005911FC" w:rsidRDefault="005911FC" w:rsidP="005911FC">
      <w:pPr>
        <w:rPr>
          <w:lang w:eastAsia="zh-CN"/>
        </w:rPr>
      </w:pPr>
      <w:r w:rsidRPr="00E92911">
        <w:rPr>
          <w:lang w:eastAsia="zh-CN"/>
        </w:rPr>
        <w:t>[R-6.2.3.7.2-00</w:t>
      </w:r>
      <w:r>
        <w:rPr>
          <w:rFonts w:hint="eastAsia"/>
          <w:lang w:eastAsia="zh-CN"/>
        </w:rPr>
        <w:t>4</w:t>
      </w:r>
      <w:r w:rsidRPr="00E92911">
        <w:rPr>
          <w:lang w:eastAsia="zh-CN"/>
        </w:rPr>
        <w:t>]</w:t>
      </w:r>
      <w:r>
        <w:t xml:space="preserve"> </w:t>
      </w:r>
      <w:r>
        <w:rPr>
          <w:rFonts w:hint="eastAsia"/>
          <w:lang w:eastAsia="zh-CN"/>
        </w:rPr>
        <w:t xml:space="preserve">The MCPTT Service shall support </w:t>
      </w:r>
      <w:r>
        <w:rPr>
          <w:lang w:eastAsia="zh-CN"/>
        </w:rPr>
        <w:t xml:space="preserve">all </w:t>
      </w:r>
      <w:r w:rsidRPr="00AE68BB">
        <w:t xml:space="preserve">Participant(s) </w:t>
      </w:r>
      <w:r>
        <w:rPr>
          <w:rFonts w:hint="eastAsia"/>
          <w:lang w:eastAsia="zh-CN"/>
        </w:rPr>
        <w:t>to</w:t>
      </w:r>
      <w:r w:rsidRPr="00AE68BB">
        <w:t xml:space="preserve"> receive audio from </w:t>
      </w:r>
      <w:r>
        <w:rPr>
          <w:lang w:eastAsia="zh-CN"/>
        </w:rPr>
        <w:t xml:space="preserve">all other </w:t>
      </w:r>
      <w:r w:rsidRPr="00AE68BB">
        <w:t>Participant</w:t>
      </w:r>
      <w:r>
        <w:t xml:space="preserve">(s) that are </w:t>
      </w:r>
      <w:r w:rsidRPr="00AE68BB">
        <w:t xml:space="preserve">transmitting </w:t>
      </w:r>
      <w:r>
        <w:t xml:space="preserve">in </w:t>
      </w:r>
      <w:r w:rsidR="00CF6253">
        <w:rPr>
          <w:rFonts w:hint="eastAsia"/>
          <w:lang w:eastAsia="zh-CN"/>
        </w:rPr>
        <w:t>an</w:t>
      </w:r>
      <w:r w:rsidR="00CE21F2">
        <w:rPr>
          <w:rFonts w:hint="eastAsia"/>
          <w:lang w:eastAsia="zh-CN"/>
        </w:rPr>
        <w:t xml:space="preserve"> </w:t>
      </w:r>
      <w:r w:rsidR="00CF6253">
        <w:rPr>
          <w:rFonts w:hint="eastAsia"/>
          <w:lang w:eastAsia="zh-CN"/>
        </w:rPr>
        <w:t>MCPTT Group</w:t>
      </w:r>
      <w:r w:rsidR="00CF6253" w:rsidDel="00C50A73">
        <w:t xml:space="preserve"> </w:t>
      </w:r>
      <w:r>
        <w:t>configured for multi-talker control</w:t>
      </w:r>
      <w:r w:rsidRPr="00AE68BB">
        <w:t>.</w:t>
      </w:r>
    </w:p>
    <w:p w14:paraId="213D0E77" w14:textId="77777777" w:rsidR="005911FC" w:rsidRDefault="005911FC" w:rsidP="005911FC">
      <w:r w:rsidRPr="006D7CE7">
        <w:t>[</w:t>
      </w:r>
      <w:r w:rsidRPr="00E92911">
        <w:rPr>
          <w:lang w:eastAsia="zh-CN"/>
        </w:rPr>
        <w:t>R-6.2.3.7.2-00</w:t>
      </w:r>
      <w:r>
        <w:rPr>
          <w:rFonts w:hint="eastAsia"/>
          <w:lang w:eastAsia="zh-CN"/>
        </w:rPr>
        <w:t>5</w:t>
      </w:r>
      <w:r w:rsidRPr="006D7CE7">
        <w:t xml:space="preserve">] </w:t>
      </w:r>
      <w:r w:rsidRPr="00AE68BB">
        <w:t xml:space="preserve">The </w:t>
      </w:r>
      <w:r>
        <w:t>MCPTT Service</w:t>
      </w:r>
      <w:r w:rsidRPr="00AE68BB">
        <w:t xml:space="preserve"> shall provide a mechanism for the MCPTT Administrator to con</w:t>
      </w:r>
      <w:r>
        <w:t xml:space="preserve">figure the maximum number </w:t>
      </w:r>
      <w:r>
        <w:rPr>
          <w:rFonts w:hint="eastAsia"/>
        </w:rPr>
        <w:t xml:space="preserve">of simultaneous talkers </w:t>
      </w:r>
      <w:r>
        <w:rPr>
          <w:lang w:eastAsia="zh-CN"/>
        </w:rPr>
        <w:t xml:space="preserve">in </w:t>
      </w:r>
      <w:r w:rsidR="00CF6253">
        <w:rPr>
          <w:rFonts w:hint="eastAsia"/>
          <w:lang w:eastAsia="zh-CN"/>
        </w:rPr>
        <w:t>an</w:t>
      </w:r>
      <w:r w:rsidR="00CF6253">
        <w:rPr>
          <w:lang w:eastAsia="zh-CN"/>
        </w:rPr>
        <w:t xml:space="preserve"> </w:t>
      </w:r>
      <w:r>
        <w:rPr>
          <w:lang w:eastAsia="zh-CN"/>
        </w:rPr>
        <w:t xml:space="preserve">MCPTT Group configured for </w:t>
      </w:r>
      <w:r>
        <w:rPr>
          <w:rFonts w:hint="eastAsia"/>
        </w:rPr>
        <w:t xml:space="preserve">multi-talker </w:t>
      </w:r>
      <w:r>
        <w:rPr>
          <w:rFonts w:hint="eastAsia"/>
          <w:lang w:eastAsia="zh-CN"/>
        </w:rPr>
        <w:t>control</w:t>
      </w:r>
      <w:r>
        <w:rPr>
          <w:rFonts w:hint="eastAsia"/>
        </w:rPr>
        <w:t>.</w:t>
      </w:r>
    </w:p>
    <w:p w14:paraId="3E609FAE" w14:textId="77777777" w:rsidR="005911FC" w:rsidRDefault="005911FC" w:rsidP="005911FC">
      <w:pPr>
        <w:rPr>
          <w:lang w:eastAsia="zh-CN"/>
        </w:rPr>
      </w:pPr>
      <w:r w:rsidRPr="006D7CE7">
        <w:t>[</w:t>
      </w:r>
      <w:r w:rsidRPr="00E92911">
        <w:rPr>
          <w:lang w:eastAsia="zh-CN"/>
        </w:rPr>
        <w:t>R-6.2.3.7.2-00</w:t>
      </w:r>
      <w:r>
        <w:rPr>
          <w:lang w:eastAsia="zh-CN"/>
        </w:rPr>
        <w:t>6</w:t>
      </w:r>
      <w:r>
        <w:t>] The</w:t>
      </w:r>
      <w:r w:rsidRPr="00C71FB9">
        <w:t xml:space="preserve"> </w:t>
      </w:r>
      <w:r>
        <w:t>MCPTT Service</w:t>
      </w:r>
      <w:r w:rsidRPr="006D7CE7">
        <w:t xml:space="preserve"> </w:t>
      </w:r>
      <w:r w:rsidRPr="00374967">
        <w:t xml:space="preserve">shall </w:t>
      </w:r>
      <w:r>
        <w:t xml:space="preserve">allow an authorized MCPTT User </w:t>
      </w:r>
      <w:r w:rsidRPr="00374967">
        <w:rPr>
          <w:rFonts w:hint="eastAsia"/>
        </w:rPr>
        <w:t>to change the</w:t>
      </w:r>
      <w:r w:rsidRPr="00374967">
        <w:t xml:space="preserve"> </w:t>
      </w:r>
      <w:r>
        <w:rPr>
          <w:rFonts w:hint="eastAsia"/>
          <w:lang w:eastAsia="zh-CN"/>
        </w:rPr>
        <w:t xml:space="preserve">maximum </w:t>
      </w:r>
      <w:r w:rsidRPr="00374967">
        <w:t xml:space="preserve">number of simultaneous talkers </w:t>
      </w:r>
      <w:r w:rsidRPr="00374967">
        <w:rPr>
          <w:rFonts w:hint="eastAsia"/>
        </w:rPr>
        <w:t xml:space="preserve">at any time during </w:t>
      </w:r>
      <w:r>
        <w:rPr>
          <w:rFonts w:hint="eastAsia"/>
          <w:lang w:eastAsia="zh-CN"/>
        </w:rPr>
        <w:t>a group call</w:t>
      </w:r>
      <w:r>
        <w:rPr>
          <w:lang w:eastAsia="zh-CN"/>
        </w:rPr>
        <w:t xml:space="preserve"> </w:t>
      </w:r>
      <w:r>
        <w:t xml:space="preserve">in </w:t>
      </w:r>
      <w:r w:rsidR="00CF6253">
        <w:rPr>
          <w:rFonts w:hint="eastAsia"/>
          <w:lang w:eastAsia="zh-CN"/>
        </w:rPr>
        <w:t>an</w:t>
      </w:r>
      <w:r w:rsidR="00CF6253">
        <w:rPr>
          <w:lang w:eastAsia="zh-CN"/>
        </w:rPr>
        <w:t xml:space="preserve"> MCPTT Group</w:t>
      </w:r>
      <w:r>
        <w:t xml:space="preserve"> configured for multi-talker control</w:t>
      </w:r>
      <w:r>
        <w:rPr>
          <w:rFonts w:hint="eastAsia"/>
        </w:rPr>
        <w:t>.</w:t>
      </w:r>
    </w:p>
    <w:p w14:paraId="1BDAB5BF" w14:textId="77777777" w:rsidR="005911FC" w:rsidRPr="00AE68BB" w:rsidRDefault="005911FC" w:rsidP="005911FC">
      <w:pPr>
        <w:pStyle w:val="Heading5"/>
      </w:pPr>
      <w:bookmarkStart w:id="108" w:name="_Toc138428953"/>
      <w:r>
        <w:t>6.2.3.</w:t>
      </w:r>
      <w:r>
        <w:rPr>
          <w:rFonts w:hint="eastAsia"/>
          <w:lang w:eastAsia="zh-CN"/>
        </w:rPr>
        <w:t>7</w:t>
      </w:r>
      <w:r>
        <w:t>.</w:t>
      </w:r>
      <w:r>
        <w:rPr>
          <w:rFonts w:hint="eastAsia"/>
          <w:lang w:eastAsia="zh-CN"/>
        </w:rPr>
        <w:t>3</w:t>
      </w:r>
      <w:r w:rsidRPr="00AE68BB">
        <w:tab/>
        <w:t>Requesting permission to transmit</w:t>
      </w:r>
      <w:bookmarkEnd w:id="108"/>
    </w:p>
    <w:p w14:paraId="307B2A91" w14:textId="77777777" w:rsidR="005911FC" w:rsidRPr="00AE68BB" w:rsidRDefault="005911FC" w:rsidP="005911FC">
      <w:r>
        <w:t>[R-6.2.3.</w:t>
      </w:r>
      <w:r>
        <w:rPr>
          <w:rFonts w:hint="eastAsia"/>
          <w:lang w:eastAsia="zh-CN"/>
        </w:rPr>
        <w:t>7</w:t>
      </w:r>
      <w:r>
        <w:t>.</w:t>
      </w:r>
      <w:r>
        <w:rPr>
          <w:rFonts w:hint="eastAsia"/>
          <w:lang w:eastAsia="zh-CN"/>
        </w:rPr>
        <w:t>3</w:t>
      </w:r>
      <w:r>
        <w:t xml:space="preserve">-001] </w:t>
      </w:r>
      <w:r>
        <w:rPr>
          <w:rFonts w:hint="eastAsia"/>
          <w:lang w:eastAsia="zh-CN"/>
        </w:rPr>
        <w:t xml:space="preserve">The MCPTT Service shall </w:t>
      </w:r>
      <w:r>
        <w:rPr>
          <w:lang w:eastAsia="zh-CN"/>
        </w:rPr>
        <w:t>enable</w:t>
      </w:r>
      <w:r>
        <w:rPr>
          <w:rFonts w:hint="eastAsia"/>
          <w:lang w:eastAsia="zh-CN"/>
        </w:rPr>
        <w:t xml:space="preserve"> a</w:t>
      </w:r>
      <w:r w:rsidRPr="00AE68BB">
        <w:t xml:space="preserve">uthorized </w:t>
      </w:r>
      <w:r>
        <w:t>P</w:t>
      </w:r>
      <w:r w:rsidRPr="00AE68BB">
        <w:t>articipant</w:t>
      </w:r>
      <w:r>
        <w:rPr>
          <w:rFonts w:hint="eastAsia"/>
          <w:lang w:eastAsia="zh-CN"/>
        </w:rPr>
        <w:t>s</w:t>
      </w:r>
      <w:r w:rsidRPr="00AE68BB">
        <w:t xml:space="preserve"> to request to transmit to an MCPTT Group</w:t>
      </w:r>
      <w:r>
        <w:rPr>
          <w:rFonts w:hint="eastAsia"/>
          <w:lang w:eastAsia="zh-CN"/>
        </w:rPr>
        <w:t xml:space="preserve"> </w:t>
      </w:r>
      <w:r>
        <w:rPr>
          <w:lang w:eastAsia="zh-CN"/>
        </w:rPr>
        <w:t xml:space="preserve">configured for </w:t>
      </w:r>
      <w:r>
        <w:rPr>
          <w:rFonts w:hint="eastAsia"/>
          <w:lang w:eastAsia="zh-CN"/>
        </w:rPr>
        <w:t>multi-talker control</w:t>
      </w:r>
      <w:r w:rsidRPr="00AE68BB">
        <w:t>.</w:t>
      </w:r>
    </w:p>
    <w:p w14:paraId="001CCFC7" w14:textId="77777777" w:rsidR="005911FC" w:rsidRDefault="005911FC" w:rsidP="005911FC">
      <w:pPr>
        <w:rPr>
          <w:lang w:eastAsia="zh-CN"/>
        </w:rPr>
      </w:pPr>
      <w:r>
        <w:t>[</w:t>
      </w:r>
      <w:r w:rsidRPr="00320AD3">
        <w:t>R-6.2.3.</w:t>
      </w:r>
      <w:r w:rsidRPr="00320AD3">
        <w:rPr>
          <w:rFonts w:hint="eastAsia"/>
        </w:rPr>
        <w:t>7</w:t>
      </w:r>
      <w:r w:rsidRPr="00320AD3">
        <w:t>.</w:t>
      </w:r>
      <w:r w:rsidRPr="00320AD3">
        <w:rPr>
          <w:rFonts w:hint="eastAsia"/>
        </w:rPr>
        <w:t>3</w:t>
      </w:r>
      <w:r w:rsidRPr="00320AD3">
        <w:t>-00</w:t>
      </w:r>
      <w:r>
        <w:t xml:space="preserve">2] </w:t>
      </w:r>
      <w:r w:rsidRPr="00D531EF">
        <w:t xml:space="preserve">At call setup the </w:t>
      </w:r>
      <w:r>
        <w:t>MCPTT Service</w:t>
      </w:r>
      <w:r w:rsidRPr="00D531EF">
        <w:t xml:space="preserve"> shall provide a notification, for example audio and/or visual, to the MCPTT Group Member attempting to transmit that there are no other Group Members who have affiliated to the MCPTT Group</w:t>
      </w:r>
      <w:r w:rsidRPr="00C47A94">
        <w:t xml:space="preserve"> </w:t>
      </w:r>
      <w:r>
        <w:t>configured for multi-talker control</w:t>
      </w:r>
      <w:r w:rsidRPr="00D531EF">
        <w:t>.</w:t>
      </w:r>
      <w:r>
        <w:rPr>
          <w:rFonts w:hint="eastAsia"/>
          <w:lang w:eastAsia="zh-CN"/>
        </w:rPr>
        <w:t xml:space="preserve"> </w:t>
      </w:r>
    </w:p>
    <w:p w14:paraId="6C5BA343" w14:textId="77777777" w:rsidR="005911FC" w:rsidRPr="00AE68BB" w:rsidRDefault="005911FC" w:rsidP="005911FC">
      <w:r>
        <w:t>[</w:t>
      </w:r>
      <w:r w:rsidRPr="00320AD3">
        <w:t>R-6.2.3.</w:t>
      </w:r>
      <w:r w:rsidRPr="00320AD3">
        <w:rPr>
          <w:rFonts w:hint="eastAsia"/>
        </w:rPr>
        <w:t>7</w:t>
      </w:r>
      <w:r w:rsidRPr="00320AD3">
        <w:t>.</w:t>
      </w:r>
      <w:r w:rsidRPr="00320AD3">
        <w:rPr>
          <w:rFonts w:hint="eastAsia"/>
        </w:rPr>
        <w:t>3</w:t>
      </w:r>
      <w:r w:rsidRPr="00320AD3">
        <w:t>-00</w:t>
      </w:r>
      <w:r>
        <w:t xml:space="preserve">3] </w:t>
      </w:r>
      <w:r>
        <w:rPr>
          <w:rFonts w:hint="eastAsia"/>
          <w:lang w:eastAsia="zh-CN"/>
        </w:rPr>
        <w:t>The MCPTT Service</w:t>
      </w:r>
      <w:r w:rsidRPr="00AE68BB">
        <w:t xml:space="preserve"> shall determine the transmitting Participant(s) when there are simultaneous requests for permission to transmit within the same call</w:t>
      </w:r>
      <w:r w:rsidRPr="00C47A94">
        <w:t xml:space="preserve"> </w:t>
      </w:r>
      <w:r>
        <w:t>for</w:t>
      </w:r>
      <w:r w:rsidR="00CF6253">
        <w:rPr>
          <w:rFonts w:hint="eastAsia"/>
          <w:lang w:eastAsia="zh-CN"/>
        </w:rPr>
        <w:t xml:space="preserve"> an</w:t>
      </w:r>
      <w:r w:rsidR="00CF6253">
        <w:rPr>
          <w:lang w:eastAsia="zh-CN"/>
        </w:rPr>
        <w:t xml:space="preserve"> MCPTT Group</w:t>
      </w:r>
      <w:r>
        <w:t xml:space="preserve"> configured for multi-talker control</w:t>
      </w:r>
      <w:r w:rsidRPr="00AE68BB">
        <w:t>.</w:t>
      </w:r>
      <w:r>
        <w:t xml:space="preserve"> </w:t>
      </w:r>
    </w:p>
    <w:p w14:paraId="1293345C" w14:textId="77777777" w:rsidR="005911FC" w:rsidRPr="00AE68BB" w:rsidRDefault="005911FC" w:rsidP="005911FC">
      <w:r>
        <w:t>[</w:t>
      </w:r>
      <w:r w:rsidRPr="00320AD3">
        <w:t>R-6.2.3.</w:t>
      </w:r>
      <w:r w:rsidRPr="00320AD3">
        <w:rPr>
          <w:rFonts w:hint="eastAsia"/>
        </w:rPr>
        <w:t>7</w:t>
      </w:r>
      <w:r w:rsidRPr="00320AD3">
        <w:t>.</w:t>
      </w:r>
      <w:r w:rsidRPr="00320AD3">
        <w:rPr>
          <w:rFonts w:hint="eastAsia"/>
        </w:rPr>
        <w:t>3</w:t>
      </w:r>
      <w:r w:rsidRPr="00320AD3">
        <w:t>-00</w:t>
      </w:r>
      <w:r>
        <w:t xml:space="preserve">4] </w:t>
      </w:r>
      <w:r w:rsidRPr="00AE68BB">
        <w:t>Following an MCPTT Request for permission to transmit on the Selected MCPTT Group</w:t>
      </w:r>
      <w:r>
        <w:rPr>
          <w:rFonts w:hint="eastAsia"/>
          <w:lang w:eastAsia="zh-CN"/>
        </w:rPr>
        <w:t xml:space="preserve"> </w:t>
      </w:r>
      <w:r>
        <w:rPr>
          <w:lang w:eastAsia="zh-CN"/>
        </w:rPr>
        <w:t xml:space="preserve">configured </w:t>
      </w:r>
      <w:r>
        <w:rPr>
          <w:rFonts w:hint="eastAsia"/>
          <w:lang w:eastAsia="zh-CN"/>
        </w:rPr>
        <w:t>for multi-talker control</w:t>
      </w:r>
      <w:r>
        <w:t xml:space="preserve"> </w:t>
      </w:r>
      <w:r>
        <w:rPr>
          <w:rFonts w:hint="eastAsia"/>
          <w:lang w:eastAsia="zh-CN"/>
        </w:rPr>
        <w:t>the MCPTT Service shall provide</w:t>
      </w:r>
      <w:r w:rsidRPr="00AE68BB">
        <w:t xml:space="preserve"> </w:t>
      </w:r>
      <w:r>
        <w:t xml:space="preserve">an </w:t>
      </w:r>
      <w:r w:rsidRPr="00AE68BB">
        <w:t>Affiliated MCPTT Group Member</w:t>
      </w:r>
      <w:r w:rsidR="00CF6253">
        <w:rPr>
          <w:rFonts w:hint="eastAsia"/>
          <w:lang w:eastAsia="zh-CN"/>
        </w:rPr>
        <w:t xml:space="preserve"> </w:t>
      </w:r>
      <w:r w:rsidRPr="00AE68BB">
        <w:t xml:space="preserve">that made and </w:t>
      </w:r>
      <w:r>
        <w:t xml:space="preserve">was </w:t>
      </w:r>
      <w:r w:rsidRPr="00AE68BB">
        <w:t>granted the request an indication of being allowed to transmit.</w:t>
      </w:r>
    </w:p>
    <w:p w14:paraId="344C6864" w14:textId="77777777" w:rsidR="005911FC" w:rsidRDefault="005911FC" w:rsidP="005911FC">
      <w:pPr>
        <w:pStyle w:val="Heading5"/>
      </w:pPr>
      <w:bookmarkStart w:id="109" w:name="_Toc138428954"/>
      <w:r>
        <w:t>6.2.3.7.4</w:t>
      </w:r>
      <w:r>
        <w:tab/>
        <w:t>Override</w:t>
      </w:r>
      <w:bookmarkEnd w:id="109"/>
    </w:p>
    <w:p w14:paraId="724D9C4B" w14:textId="77777777" w:rsidR="005911FC" w:rsidRDefault="005911FC" w:rsidP="005911FC">
      <w:pPr>
        <w:pStyle w:val="H6"/>
      </w:pPr>
      <w:r>
        <w:t>6.2.3.7.4.1</w:t>
      </w:r>
      <w:r>
        <w:tab/>
        <w:t>General aspects</w:t>
      </w:r>
    </w:p>
    <w:p w14:paraId="2671CC87" w14:textId="77777777" w:rsidR="005911FC" w:rsidRDefault="005911FC" w:rsidP="005911FC">
      <w:pPr>
        <w:rPr>
          <w:lang w:val="en-US"/>
        </w:rPr>
      </w:pPr>
      <w:r>
        <w:rPr>
          <w:lang w:val="en-US"/>
        </w:rPr>
        <w:t xml:space="preserve">[R-6.2.3.7.4.1-001] </w:t>
      </w:r>
      <w:r w:rsidRPr="00374967">
        <w:t>If the number of</w:t>
      </w:r>
      <w:r w:rsidRPr="00374967">
        <w:rPr>
          <w:rFonts w:hint="eastAsia"/>
        </w:rPr>
        <w:t xml:space="preserve"> </w:t>
      </w:r>
      <w:r>
        <w:rPr>
          <w:rFonts w:hint="eastAsia"/>
          <w:lang w:eastAsia="zh-CN"/>
        </w:rPr>
        <w:t>MCPTT</w:t>
      </w:r>
      <w:r w:rsidRPr="00374967">
        <w:rPr>
          <w:rFonts w:hint="eastAsia"/>
        </w:rPr>
        <w:t xml:space="preserve"> </w:t>
      </w:r>
      <w:r>
        <w:rPr>
          <w:rFonts w:hint="eastAsia"/>
          <w:lang w:eastAsia="zh-CN"/>
        </w:rPr>
        <w:t>U</w:t>
      </w:r>
      <w:r w:rsidRPr="00374967">
        <w:t>sers requesting the permission to talk exceeds the maximum number of simultaneous talkers</w:t>
      </w:r>
      <w:r>
        <w:t xml:space="preserve"> in </w:t>
      </w:r>
      <w:r w:rsidR="00CF6253">
        <w:rPr>
          <w:rFonts w:hint="eastAsia"/>
          <w:lang w:eastAsia="zh-CN"/>
        </w:rPr>
        <w:t>an</w:t>
      </w:r>
      <w:r>
        <w:t xml:space="preserve"> MCPTT Group </w:t>
      </w:r>
      <w:r>
        <w:rPr>
          <w:lang w:eastAsia="zh-CN"/>
        </w:rPr>
        <w:t xml:space="preserve">configured </w:t>
      </w:r>
      <w:r>
        <w:t>for multi-talker control</w:t>
      </w:r>
      <w:r>
        <w:rPr>
          <w:rFonts w:hint="eastAsia"/>
        </w:rPr>
        <w:t xml:space="preserve">, the </w:t>
      </w:r>
      <w:r>
        <w:rPr>
          <w:rFonts w:hint="eastAsia"/>
          <w:lang w:eastAsia="zh-CN"/>
        </w:rPr>
        <w:t>MCPTT Service</w:t>
      </w:r>
      <w:r>
        <w:rPr>
          <w:lang w:eastAsia="zh-CN"/>
        </w:rPr>
        <w:t xml:space="preserve"> shall apply the override mechanism.</w:t>
      </w:r>
    </w:p>
    <w:p w14:paraId="76C02471" w14:textId="77777777" w:rsidR="00CF6253" w:rsidRPr="00BF49B2" w:rsidRDefault="005911FC" w:rsidP="00CF6253">
      <w:pPr>
        <w:rPr>
          <w:lang w:eastAsia="zh-CN"/>
        </w:rPr>
      </w:pPr>
      <w:r>
        <w:rPr>
          <w:lang w:val="en-US"/>
        </w:rPr>
        <w:t xml:space="preserve">[R-6.2.3.7.4.1-002] </w:t>
      </w:r>
      <w:r>
        <w:t>The MCPTT Service shall enable MCPTT Administrators to create a priority hierarchy for determining what Participants, Participant types, and urgent transmission types shall be granted a request to override an active MCPTT transmission</w:t>
      </w:r>
      <w:r w:rsidRPr="00C47A94">
        <w:t xml:space="preserve"> </w:t>
      </w:r>
      <w:r>
        <w:t xml:space="preserve">on </w:t>
      </w:r>
      <w:r w:rsidR="00CF6253">
        <w:rPr>
          <w:rFonts w:hint="eastAsia"/>
          <w:lang w:eastAsia="zh-CN"/>
        </w:rPr>
        <w:t>an</w:t>
      </w:r>
      <w:r w:rsidR="00CF6253">
        <w:t xml:space="preserve"> MCPTT Group</w:t>
      </w:r>
      <w:r>
        <w:t xml:space="preserve"> configured for multi-talker control.</w:t>
      </w:r>
      <w:r w:rsidR="00CF6253" w:rsidRPr="00CF6253">
        <w:rPr>
          <w:lang w:eastAsia="zh-CN"/>
        </w:rPr>
        <w:t xml:space="preserve"> </w:t>
      </w:r>
    </w:p>
    <w:p w14:paraId="4442F53E" w14:textId="77777777" w:rsidR="005911FC" w:rsidRDefault="005911FC" w:rsidP="005911FC">
      <w:pPr>
        <w:rPr>
          <w:lang w:val="en-US"/>
        </w:rPr>
      </w:pPr>
    </w:p>
    <w:p w14:paraId="57C71E78" w14:textId="77777777" w:rsidR="005911FC" w:rsidRDefault="005911FC" w:rsidP="005911FC">
      <w:pPr>
        <w:rPr>
          <w:lang w:val="en-US"/>
        </w:rPr>
      </w:pPr>
      <w:r>
        <w:rPr>
          <w:lang w:val="en-US"/>
        </w:rPr>
        <w:t xml:space="preserve">[R-6.2.3.7.4.1-003] </w:t>
      </w:r>
      <w:r>
        <w:t>The priority hierarchy used for granting a request to override an active MCPTT transmission on a group configured for multi-talker control shall contain at least four (4) levels.</w:t>
      </w:r>
    </w:p>
    <w:p w14:paraId="0CE8BE5C" w14:textId="77777777" w:rsidR="005911FC" w:rsidRDefault="005911FC" w:rsidP="005911FC">
      <w:r>
        <w:rPr>
          <w:lang w:val="en-US"/>
        </w:rPr>
        <w:t xml:space="preserve">[R-6.2.3.7.4.1-004] </w:t>
      </w:r>
      <w:r>
        <w:t>The transmitting Participant on</w:t>
      </w:r>
      <w:r w:rsidR="00CF6253">
        <w:rPr>
          <w:rFonts w:hint="eastAsia"/>
          <w:lang w:eastAsia="zh-CN"/>
        </w:rPr>
        <w:t>an</w:t>
      </w:r>
      <w:r w:rsidR="00CF6253">
        <w:t xml:space="preserve"> MCPTT Group</w:t>
      </w:r>
      <w:r>
        <w:t xml:space="preserve"> a group configured for multi-talker control shall be determined by the relative priorities of the Participants and Call type based on priority (e.g MCPTT Emergency). </w:t>
      </w:r>
    </w:p>
    <w:p w14:paraId="57DB7DF4" w14:textId="77777777" w:rsidR="005911FC" w:rsidRDefault="005911FC" w:rsidP="005911FC">
      <w:r>
        <w:rPr>
          <w:lang w:val="en-US"/>
        </w:rPr>
        <w:t xml:space="preserve">[R-6.2.3.7.4.1-005] </w:t>
      </w:r>
      <w:r>
        <w:t>Transmission requests of Participants with insufficient relative priority shall be rejected.</w:t>
      </w:r>
    </w:p>
    <w:p w14:paraId="1A7BCBC4" w14:textId="77777777" w:rsidR="005911FC" w:rsidRDefault="005911FC" w:rsidP="005911FC">
      <w:r>
        <w:rPr>
          <w:lang w:val="en-US"/>
        </w:rPr>
        <w:t xml:space="preserve">[R-6.2.3.7.4.1-006] </w:t>
      </w:r>
      <w:r>
        <w:t>The MCPTT Service shall provide a mechanism for Participants, to override an active MCPTT transmission of a transmitting Participant when the priority level of the overriding Participant or Call type based on priority (e.g MCPTT Emergency) are ranked higher than the priority level of the transmitting Participant or Call type based on priority</w:t>
      </w:r>
      <w:r w:rsidRPr="00C47A94">
        <w:t xml:space="preserve"> </w:t>
      </w:r>
      <w:r>
        <w:t xml:space="preserve">for </w:t>
      </w:r>
      <w:r w:rsidR="00CF6253">
        <w:rPr>
          <w:rFonts w:hint="eastAsia"/>
          <w:lang w:eastAsia="zh-CN"/>
        </w:rPr>
        <w:t>an</w:t>
      </w:r>
      <w:r w:rsidR="00CF6253">
        <w:t xml:space="preserve"> MCPTT Group</w:t>
      </w:r>
      <w:r>
        <w:t xml:space="preserve"> configured for multi-talker control.</w:t>
      </w:r>
    </w:p>
    <w:p w14:paraId="1A44D4AE" w14:textId="77777777" w:rsidR="005911FC" w:rsidRDefault="005911FC" w:rsidP="005911FC">
      <w:r>
        <w:rPr>
          <w:lang w:val="en-US"/>
        </w:rPr>
        <w:lastRenderedPageBreak/>
        <w:t xml:space="preserve">[R-6.2.3.7.4.1-007] </w:t>
      </w:r>
      <w:r>
        <w:t>If an authorized Participant overrides an MCPTT transmission, the MCPTT Service shall provide a means of notifying the overridden Participant(s) that the transmission has been overridden for</w:t>
      </w:r>
      <w:r w:rsidRPr="00C47A94">
        <w:t xml:space="preserve"> </w:t>
      </w:r>
      <w:r w:rsidR="00CF6253">
        <w:rPr>
          <w:rFonts w:hint="eastAsia"/>
          <w:lang w:eastAsia="zh-CN"/>
        </w:rPr>
        <w:t>an</w:t>
      </w:r>
      <w:r w:rsidR="00CF6253">
        <w:t xml:space="preserve"> MCPTT Group</w:t>
      </w:r>
      <w:r>
        <w:t xml:space="preserve"> configured for multi-talker control.</w:t>
      </w:r>
    </w:p>
    <w:p w14:paraId="5D9FCCB5" w14:textId="77777777" w:rsidR="005911FC" w:rsidRPr="00AE68BB" w:rsidRDefault="005911FC" w:rsidP="00152C27">
      <w:r>
        <w:t>[R-6.2.3.7.4.1-008] The MCPTT Service shall revoke the transmit permission of the overridden transmitting Participant</w:t>
      </w:r>
      <w:r w:rsidRPr="00C47A94">
        <w:t xml:space="preserve"> </w:t>
      </w:r>
      <w:r>
        <w:t xml:space="preserve">on </w:t>
      </w:r>
      <w:r w:rsidR="00CF6253">
        <w:rPr>
          <w:rFonts w:hint="eastAsia"/>
          <w:lang w:eastAsia="zh-CN"/>
        </w:rPr>
        <w:t>an</w:t>
      </w:r>
      <w:r w:rsidR="00CF6253">
        <w:t xml:space="preserve"> MCPTT Group</w:t>
      </w:r>
      <w:r>
        <w:t xml:space="preserve"> configured for multi-talker control.</w:t>
      </w:r>
    </w:p>
    <w:p w14:paraId="567D301E" w14:textId="77777777" w:rsidR="0080228D" w:rsidRPr="00AE68BB" w:rsidRDefault="0080228D" w:rsidP="00F549CE">
      <w:pPr>
        <w:pStyle w:val="Heading3"/>
      </w:pPr>
      <w:bookmarkStart w:id="110" w:name="_Toc138428955"/>
      <w:r w:rsidRPr="00AE68BB">
        <w:t>6.2.4</w:t>
      </w:r>
      <w:r w:rsidRPr="00AE68BB">
        <w:tab/>
        <w:t xml:space="preserve">Call </w:t>
      </w:r>
      <w:r w:rsidR="00DB5153">
        <w:t>t</w:t>
      </w:r>
      <w:r w:rsidRPr="00AE68BB">
        <w:t>ermination</w:t>
      </w:r>
      <w:bookmarkEnd w:id="110"/>
    </w:p>
    <w:p w14:paraId="1BABCC1D" w14:textId="77777777" w:rsidR="0080228D" w:rsidRPr="001B7FB7" w:rsidRDefault="004521F4" w:rsidP="0080228D">
      <w:pPr>
        <w:rPr>
          <w:lang w:val="en-US"/>
        </w:rPr>
      </w:pPr>
      <w:r w:rsidRPr="001B7FB7">
        <w:rPr>
          <w:lang w:val="en-US"/>
        </w:rPr>
        <w:t>[R-6.2.4-001]</w:t>
      </w:r>
      <w:r w:rsidR="00CE21F2">
        <w:rPr>
          <w:lang w:val="en-US"/>
        </w:rPr>
        <w:t xml:space="preserve"> </w:t>
      </w:r>
      <w:r w:rsidR="005B0F4A" w:rsidRPr="00D700F4">
        <w:t>If a Participant of an MCPTT Group call is pre-empted, the MCPTT Service shall terminate the call or continue the call with an indication to the transmitting Participant that one or more receiving Participants was pre-empted.</w:t>
      </w:r>
    </w:p>
    <w:p w14:paraId="28C22684" w14:textId="77777777" w:rsidR="00D531EF" w:rsidRPr="001B7FB7" w:rsidRDefault="004521F4" w:rsidP="0080228D">
      <w:pPr>
        <w:rPr>
          <w:lang w:val="en-US"/>
        </w:rPr>
      </w:pPr>
      <w:r w:rsidRPr="001B7FB7">
        <w:rPr>
          <w:lang w:val="en-US"/>
        </w:rPr>
        <w:t>[R-6.2.4-002]</w:t>
      </w:r>
      <w:r w:rsidR="00CE21F2">
        <w:rPr>
          <w:lang w:val="en-US"/>
        </w:rPr>
        <w:t xml:space="preserve"> </w:t>
      </w:r>
      <w:r w:rsidR="005B0F4A" w:rsidRPr="00D700F4">
        <w:t>If MCPTT User(s) are pre-empted from an ongoing MCPTT call as there is insufficient capacity to support their ongoing participation, the MCPTT Service shall ensure that the MCPTT User(s) receive a notification that they have been removed from the call for reasons of lack of capacity.</w:t>
      </w:r>
    </w:p>
    <w:p w14:paraId="3B4C4F59" w14:textId="77777777" w:rsidR="0080228D" w:rsidRPr="005B0F4A" w:rsidRDefault="004521F4" w:rsidP="0080228D">
      <w:pPr>
        <w:spacing w:beforeLines="50" w:before="120" w:afterLines="50" w:after="120"/>
        <w:rPr>
          <w:rFonts w:eastAsia="SimSun" w:hint="eastAsia"/>
          <w:lang w:val="en-US" w:eastAsia="zh-CN"/>
        </w:rPr>
      </w:pPr>
      <w:r w:rsidRPr="005B0F4A">
        <w:rPr>
          <w:lang w:val="en-US"/>
        </w:rPr>
        <w:t>[R-6.2.4-003]</w:t>
      </w:r>
      <w:r w:rsidR="00CE21F2">
        <w:rPr>
          <w:lang w:val="en-US"/>
        </w:rPr>
        <w:t xml:space="preserve"> </w:t>
      </w:r>
      <w:r w:rsidR="005B0F4A" w:rsidRPr="00D700F4">
        <w:rPr>
          <w:rFonts w:eastAsia="SimSun" w:hint="eastAsia"/>
          <w:lang w:eastAsia="zh-CN"/>
        </w:rPr>
        <w:t>The MCPTT Service shall terminate a call after</w:t>
      </w:r>
      <w:r w:rsidR="005B0F4A" w:rsidRPr="00D700F4">
        <w:rPr>
          <w:rFonts w:eastAsia="SimSun"/>
          <w:lang w:eastAsia="zh-CN"/>
        </w:rPr>
        <w:t xml:space="preserve"> the Hang Time expires</w:t>
      </w:r>
      <w:r w:rsidR="005B0F4A" w:rsidRPr="00D700F4">
        <w:rPr>
          <w:rFonts w:eastAsia="SimSun" w:hint="eastAsia"/>
          <w:lang w:eastAsia="zh-CN"/>
        </w:rPr>
        <w:t>.</w:t>
      </w:r>
    </w:p>
    <w:p w14:paraId="798CE86A" w14:textId="77777777" w:rsidR="0080228D" w:rsidRPr="0088134E" w:rsidRDefault="004521F4" w:rsidP="0080228D">
      <w:pPr>
        <w:rPr>
          <w:rFonts w:eastAsia="SimSun"/>
          <w:lang w:val="en-US" w:eastAsia="zh-CN"/>
        </w:rPr>
      </w:pPr>
      <w:r w:rsidRPr="0088134E">
        <w:rPr>
          <w:lang w:val="en-US"/>
        </w:rPr>
        <w:t>[R-6.2.4-004]</w:t>
      </w:r>
      <w:r w:rsidR="00E52789" w:rsidRPr="0088134E">
        <w:rPr>
          <w:lang w:val="en-US"/>
        </w:rPr>
        <w:t xml:space="preserve"> Void</w:t>
      </w:r>
      <w:r w:rsidR="0080228D" w:rsidRPr="0088134E">
        <w:rPr>
          <w:rFonts w:eastAsia="SimSun" w:hint="eastAsia"/>
          <w:lang w:val="en-US" w:eastAsia="zh-CN"/>
        </w:rPr>
        <w:t>.</w:t>
      </w:r>
    </w:p>
    <w:p w14:paraId="2DBD179B" w14:textId="77777777" w:rsidR="00CE18F0" w:rsidRPr="005B0F4A" w:rsidRDefault="004521F4" w:rsidP="005B0F4A">
      <w:pPr>
        <w:rPr>
          <w:lang w:val="en-US"/>
        </w:rPr>
      </w:pPr>
      <w:r w:rsidRPr="005B0F4A">
        <w:rPr>
          <w:lang w:val="en-US"/>
        </w:rPr>
        <w:t xml:space="preserve">[R-6.2.4-005] </w:t>
      </w:r>
      <w:r w:rsidR="005B0F4A" w:rsidRPr="00D700F4">
        <w:t xml:space="preserve">The </w:t>
      </w:r>
      <w:r w:rsidR="005B0F4A" w:rsidRPr="00D700F4">
        <w:rPr>
          <w:rFonts w:eastAsia="SimSun" w:hint="eastAsia"/>
          <w:lang w:eastAsia="zh-CN"/>
        </w:rPr>
        <w:t>MCPTT Service</w:t>
      </w:r>
      <w:r w:rsidR="005B0F4A" w:rsidRPr="00D700F4">
        <w:t xml:space="preserve"> shall provide an indication to the Participant</w:t>
      </w:r>
      <w:r w:rsidR="005B0F4A" w:rsidRPr="00D700F4">
        <w:rPr>
          <w:rFonts w:eastAsia="SimSun" w:hint="eastAsia"/>
          <w:lang w:eastAsia="zh-CN"/>
        </w:rPr>
        <w:t>s</w:t>
      </w:r>
      <w:r w:rsidR="005B0F4A" w:rsidRPr="00D700F4">
        <w:t xml:space="preserve"> that the </w:t>
      </w:r>
      <w:r w:rsidR="005B0F4A" w:rsidRPr="00D700F4">
        <w:rPr>
          <w:rFonts w:eastAsia="SimSun" w:hint="eastAsia"/>
          <w:lang w:eastAsia="zh-CN"/>
        </w:rPr>
        <w:t>call</w:t>
      </w:r>
      <w:r w:rsidR="005B0F4A" w:rsidRPr="00D700F4">
        <w:t xml:space="preserve"> is within a configurable amount of time before </w:t>
      </w:r>
      <w:r w:rsidR="005B0F4A" w:rsidRPr="00D700F4">
        <w:rPr>
          <w:rFonts w:eastAsia="SimSun" w:hint="eastAsia"/>
          <w:lang w:eastAsia="zh-CN"/>
        </w:rPr>
        <w:t>the call</w:t>
      </w:r>
      <w:r w:rsidR="005B0F4A" w:rsidRPr="00D700F4">
        <w:t xml:space="preserve"> time limit is reached.</w:t>
      </w:r>
      <w:r w:rsidR="00CE21F2">
        <w:t xml:space="preserve"> </w:t>
      </w:r>
    </w:p>
    <w:p w14:paraId="4A3F5AC4" w14:textId="77777777" w:rsidR="003F1181" w:rsidRDefault="003F1181" w:rsidP="00CE18F0">
      <w:pPr>
        <w:spacing w:beforeLines="50" w:before="120" w:afterLines="50" w:after="120"/>
      </w:pPr>
      <w:r w:rsidRPr="003F1181">
        <w:t>[R-6.2.4-006] The MCPTT Service shall release the call when the call time limit has been reached.</w:t>
      </w:r>
    </w:p>
    <w:p w14:paraId="7B89F9A6" w14:textId="77777777" w:rsidR="0080228D" w:rsidRPr="00AE68BB" w:rsidRDefault="00CE18F0" w:rsidP="00CE18F0">
      <w:pPr>
        <w:spacing w:beforeLines="50" w:before="120" w:afterLines="50" w:after="120"/>
      </w:pPr>
      <w:r>
        <w:t>[R-6.2.4-007]</w:t>
      </w:r>
      <w:r w:rsidR="00CE21F2">
        <w:t xml:space="preserve"> </w:t>
      </w:r>
      <w:r w:rsidR="005B0F4A" w:rsidRPr="00D700F4">
        <w:t xml:space="preserve">The </w:t>
      </w:r>
      <w:r w:rsidR="005B0F4A" w:rsidRPr="00D700F4">
        <w:rPr>
          <w:rFonts w:eastAsia="SimSun" w:hint="eastAsia"/>
          <w:lang w:eastAsia="zh-CN"/>
        </w:rPr>
        <w:t>MCPTT Service</w:t>
      </w:r>
      <w:r w:rsidR="005B0F4A" w:rsidRPr="00D700F4">
        <w:t xml:space="preserve"> shall provide an indication to the Participant</w:t>
      </w:r>
      <w:r w:rsidR="005B0F4A" w:rsidRPr="00D700F4">
        <w:rPr>
          <w:rFonts w:eastAsia="SimSun" w:hint="eastAsia"/>
          <w:lang w:eastAsia="zh-CN"/>
        </w:rPr>
        <w:t>s</w:t>
      </w:r>
      <w:r w:rsidR="005B0F4A" w:rsidRPr="00D700F4">
        <w:t xml:space="preserve"> that the </w:t>
      </w:r>
      <w:r w:rsidR="005B0F4A" w:rsidRPr="00D700F4">
        <w:rPr>
          <w:rFonts w:eastAsia="SimSun" w:hint="eastAsia"/>
          <w:lang w:eastAsia="zh-CN"/>
        </w:rPr>
        <w:t>call</w:t>
      </w:r>
      <w:r w:rsidR="005B0F4A" w:rsidRPr="00D700F4">
        <w:t xml:space="preserve"> time limit has been reached.</w:t>
      </w:r>
    </w:p>
    <w:p w14:paraId="773B5D72" w14:textId="77777777" w:rsidR="009B571D" w:rsidRPr="00AE68BB" w:rsidRDefault="00E52789" w:rsidP="00E52789">
      <w:r>
        <w:t>[R-6.2.4-00</w:t>
      </w:r>
      <w:r w:rsidR="003F1181">
        <w:t>8</w:t>
      </w:r>
      <w:r>
        <w:t xml:space="preserve">] The MCPTT Service shall release an MCPTT Group call if any of the termination conditions are met (e.g., </w:t>
      </w:r>
      <w:r w:rsidRPr="00AE68BB">
        <w:t xml:space="preserve">last </w:t>
      </w:r>
      <w:r>
        <w:t>P</w:t>
      </w:r>
      <w:r w:rsidRPr="00AE68BB">
        <w:t xml:space="preserve">articipant leaving, second last </w:t>
      </w:r>
      <w:r>
        <w:t>P</w:t>
      </w:r>
      <w:r w:rsidRPr="00AE68BB">
        <w:t>articipant leaving, initiator leaving)</w:t>
      </w:r>
      <w:r>
        <w:t xml:space="preserve"> or the minimum number of Affiliated MCPTT Group Members are not present.</w:t>
      </w:r>
    </w:p>
    <w:p w14:paraId="3B7CE044" w14:textId="77777777" w:rsidR="00F841A9" w:rsidRPr="00AE68BB" w:rsidRDefault="00F841A9" w:rsidP="00F841A9">
      <w:pPr>
        <w:pStyle w:val="Heading2"/>
      </w:pPr>
      <w:bookmarkStart w:id="111" w:name="_Toc138428956"/>
      <w:r w:rsidRPr="00AE68BB">
        <w:t>6.</w:t>
      </w:r>
      <w:r w:rsidR="0080228D" w:rsidRPr="00AE68BB">
        <w:t>3</w:t>
      </w:r>
      <w:r w:rsidRPr="00AE68BB">
        <w:tab/>
        <w:t xml:space="preserve">General </w:t>
      </w:r>
      <w:r w:rsidR="00DB5153">
        <w:t>r</w:t>
      </w:r>
      <w:r w:rsidRPr="00AE68BB">
        <w:t>equirements</w:t>
      </w:r>
      <w:bookmarkEnd w:id="111"/>
    </w:p>
    <w:p w14:paraId="40B4624D" w14:textId="77777777" w:rsidR="001B7FB7" w:rsidRDefault="004521F4" w:rsidP="00F841A9">
      <w:r>
        <w:t xml:space="preserve">[R-6.3-001] </w:t>
      </w:r>
      <w:r w:rsidR="001B7FB7">
        <w:t xml:space="preserve">Void </w:t>
      </w:r>
    </w:p>
    <w:p w14:paraId="632BF664" w14:textId="77777777" w:rsidR="00B141D4" w:rsidRDefault="001B7FB7" w:rsidP="00F841A9">
      <w:r>
        <w:t>[</w:t>
      </w:r>
      <w:r w:rsidR="004521F4">
        <w:t xml:space="preserve">R-6.3-002] </w:t>
      </w:r>
      <w:r w:rsidR="00F25A6F" w:rsidRPr="00F25A6F">
        <w:rPr>
          <w:lang w:val="en-US"/>
        </w:rPr>
        <w:t xml:space="preserve">Void </w:t>
      </w:r>
    </w:p>
    <w:p w14:paraId="2898530A" w14:textId="77777777" w:rsidR="001B7FB7" w:rsidRPr="003B4497" w:rsidRDefault="004521F4" w:rsidP="003B4497">
      <w:r>
        <w:t xml:space="preserve">[R-6.3-003] </w:t>
      </w:r>
      <w:r w:rsidR="001B7FB7" w:rsidRPr="003B4497">
        <w:t xml:space="preserve">Void </w:t>
      </w:r>
    </w:p>
    <w:p w14:paraId="76B67202" w14:textId="77777777" w:rsidR="003B4497" w:rsidRPr="003B4497" w:rsidRDefault="001B7FB7" w:rsidP="003B4497">
      <w:r w:rsidRPr="003B4497">
        <w:t>[</w:t>
      </w:r>
      <w:r w:rsidR="004521F4">
        <w:t xml:space="preserve">R-6.3-004] </w:t>
      </w:r>
      <w:r w:rsidR="00F25A6F" w:rsidRPr="003B4497">
        <w:t xml:space="preserve">Void </w:t>
      </w:r>
    </w:p>
    <w:p w14:paraId="5040AC97" w14:textId="77777777" w:rsidR="008C6729" w:rsidRPr="00AE68BB" w:rsidRDefault="006138FF" w:rsidP="008C6729">
      <w:pPr>
        <w:pStyle w:val="Heading2"/>
      </w:pPr>
      <w:bookmarkStart w:id="112" w:name="_Toc138428957"/>
      <w:r w:rsidRPr="00AE68BB">
        <w:t>6.</w:t>
      </w:r>
      <w:r w:rsidR="0080228D" w:rsidRPr="00AE68BB">
        <w:t>4</w:t>
      </w:r>
      <w:r w:rsidR="008C6729" w:rsidRPr="00AE68BB">
        <w:tab/>
      </w:r>
      <w:r w:rsidR="00843571" w:rsidRPr="00AE68BB">
        <w:t xml:space="preserve">General </w:t>
      </w:r>
      <w:r w:rsidR="00DB5153">
        <w:t>g</w:t>
      </w:r>
      <w:r w:rsidR="008C6729" w:rsidRPr="00AE68BB">
        <w:t xml:space="preserve">roup </w:t>
      </w:r>
      <w:r w:rsidR="00DB5153">
        <w:t>c</w:t>
      </w:r>
      <w:r w:rsidR="008C6729" w:rsidRPr="00AE68BB">
        <w:t>all</w:t>
      </w:r>
      <w:bookmarkEnd w:id="112"/>
    </w:p>
    <w:p w14:paraId="5C29EC0E" w14:textId="77777777" w:rsidR="00DF2FFB" w:rsidRPr="00AE68BB" w:rsidRDefault="006138FF" w:rsidP="00BA4909">
      <w:pPr>
        <w:pStyle w:val="Heading3"/>
      </w:pPr>
      <w:bookmarkStart w:id="113" w:name="_Toc138428958"/>
      <w:r w:rsidRPr="00AE68BB">
        <w:t>6.</w:t>
      </w:r>
      <w:r w:rsidR="0080228D" w:rsidRPr="00AE68BB">
        <w:t>4</w:t>
      </w:r>
      <w:r w:rsidRPr="00AE68BB">
        <w:t>.1</w:t>
      </w:r>
      <w:r w:rsidR="00DF2FFB" w:rsidRPr="00AE68BB">
        <w:tab/>
        <w:t>General aspects</w:t>
      </w:r>
      <w:bookmarkEnd w:id="113"/>
    </w:p>
    <w:p w14:paraId="4F51AEB3" w14:textId="77777777" w:rsidR="003B4497" w:rsidRDefault="004521F4" w:rsidP="003B4497">
      <w:r>
        <w:t xml:space="preserve">[R-6.4.1-001] </w:t>
      </w:r>
      <w:r w:rsidR="00F25A6F">
        <w:t xml:space="preserve">Void </w:t>
      </w:r>
    </w:p>
    <w:p w14:paraId="0BA7EC29" w14:textId="77777777" w:rsidR="00F617AD" w:rsidRPr="00AE68BB" w:rsidRDefault="006138FF" w:rsidP="00BA4909">
      <w:pPr>
        <w:pStyle w:val="Heading3"/>
      </w:pPr>
      <w:bookmarkStart w:id="114" w:name="_Toc138428959"/>
      <w:r w:rsidRPr="00AE68BB">
        <w:t>6.</w:t>
      </w:r>
      <w:r w:rsidR="0080228D" w:rsidRPr="00AE68BB">
        <w:t>4</w:t>
      </w:r>
      <w:r w:rsidRPr="00AE68BB">
        <w:t>.2</w:t>
      </w:r>
      <w:r w:rsidR="00F617AD" w:rsidRPr="00AE68BB">
        <w:tab/>
        <w:t>Group status/information</w:t>
      </w:r>
      <w:bookmarkEnd w:id="114"/>
    </w:p>
    <w:p w14:paraId="441BA049" w14:textId="77777777" w:rsidR="009E7EAE" w:rsidRPr="00F25A6F" w:rsidRDefault="004521F4" w:rsidP="00843571">
      <w:pPr>
        <w:rPr>
          <w:lang w:val="fr-FR"/>
        </w:rPr>
      </w:pPr>
      <w:r w:rsidRPr="00F25A6F">
        <w:rPr>
          <w:lang w:val="fr-FR"/>
        </w:rPr>
        <w:t xml:space="preserve">[R-6.4.2-001] </w:t>
      </w:r>
      <w:r w:rsidR="00F25A6F" w:rsidRPr="00911775">
        <w:rPr>
          <w:lang w:val="fr-FR"/>
        </w:rPr>
        <w:t>Void</w:t>
      </w:r>
    </w:p>
    <w:p w14:paraId="72E0DD9E" w14:textId="77777777" w:rsidR="00597EEA" w:rsidRPr="00F25A6F" w:rsidRDefault="00D048BD" w:rsidP="00843571">
      <w:pPr>
        <w:rPr>
          <w:lang w:val="fr-FR"/>
        </w:rPr>
      </w:pPr>
      <w:r w:rsidRPr="00F25A6F">
        <w:rPr>
          <w:lang w:val="fr-FR"/>
        </w:rPr>
        <w:t xml:space="preserve">[R-6.4.2-002] </w:t>
      </w:r>
      <w:r w:rsidR="00F25A6F" w:rsidRPr="00911775">
        <w:rPr>
          <w:lang w:val="fr-FR"/>
        </w:rPr>
        <w:t>Void</w:t>
      </w:r>
    </w:p>
    <w:p w14:paraId="37A2F314" w14:textId="77777777" w:rsidR="00597EEA" w:rsidRPr="00F25A6F" w:rsidRDefault="00D048BD" w:rsidP="00843571">
      <w:pPr>
        <w:rPr>
          <w:lang w:val="fr-FR"/>
        </w:rPr>
      </w:pPr>
      <w:r w:rsidRPr="00F25A6F">
        <w:rPr>
          <w:lang w:val="fr-FR"/>
        </w:rPr>
        <w:t xml:space="preserve">[R-6.4.2-003] </w:t>
      </w:r>
      <w:r w:rsidR="00F25A6F" w:rsidRPr="00911775">
        <w:rPr>
          <w:lang w:val="fr-FR"/>
        </w:rPr>
        <w:t>Void</w:t>
      </w:r>
    </w:p>
    <w:p w14:paraId="015429B3" w14:textId="77777777" w:rsidR="00FB3153" w:rsidRPr="001B7FB7" w:rsidRDefault="00D048BD" w:rsidP="00843571">
      <w:pPr>
        <w:rPr>
          <w:lang w:val="fr-FR"/>
        </w:rPr>
      </w:pPr>
      <w:r w:rsidRPr="001B7FB7">
        <w:rPr>
          <w:lang w:val="fr-FR"/>
        </w:rPr>
        <w:t xml:space="preserve">[R-6.4.2-004] </w:t>
      </w:r>
      <w:r w:rsidR="00F25A6F" w:rsidRPr="001B7FB7">
        <w:rPr>
          <w:lang w:val="fr-FR"/>
        </w:rPr>
        <w:t>Void</w:t>
      </w:r>
    </w:p>
    <w:p w14:paraId="14D06CEE" w14:textId="77777777" w:rsidR="001B7FB7" w:rsidRDefault="00D048BD" w:rsidP="00D84B90">
      <w:pPr>
        <w:rPr>
          <w:lang w:val="fr-FR"/>
        </w:rPr>
      </w:pPr>
      <w:r w:rsidRPr="001B7FB7">
        <w:rPr>
          <w:lang w:val="fr-FR"/>
        </w:rPr>
        <w:t xml:space="preserve">[R-6.4.2-005] </w:t>
      </w:r>
      <w:r w:rsidR="001B7FB7">
        <w:rPr>
          <w:lang w:val="fr-FR"/>
        </w:rPr>
        <w:t xml:space="preserve">Void </w:t>
      </w:r>
    </w:p>
    <w:p w14:paraId="1AEFA315" w14:textId="77777777" w:rsidR="00D84B90" w:rsidRPr="001B7FB7" w:rsidRDefault="001B7FB7" w:rsidP="00D84B90">
      <w:pPr>
        <w:rPr>
          <w:lang w:val="fr-FR"/>
        </w:rPr>
      </w:pPr>
      <w:r>
        <w:rPr>
          <w:lang w:val="fr-FR"/>
        </w:rPr>
        <w:lastRenderedPageBreak/>
        <w:t>[</w:t>
      </w:r>
      <w:r w:rsidR="00D048BD" w:rsidRPr="001B7FB7">
        <w:rPr>
          <w:lang w:val="fr-FR"/>
        </w:rPr>
        <w:t xml:space="preserve">R-6.4.2-006] </w:t>
      </w:r>
      <w:r w:rsidR="00F25A6F" w:rsidRPr="00911775">
        <w:rPr>
          <w:lang w:val="fr-FR"/>
        </w:rPr>
        <w:t>Void</w:t>
      </w:r>
    </w:p>
    <w:p w14:paraId="76501995" w14:textId="77777777" w:rsidR="00D84B90" w:rsidRPr="00D25652" w:rsidRDefault="00D048BD" w:rsidP="00D84B90">
      <w:pPr>
        <w:rPr>
          <w:lang w:val="fr-FR"/>
        </w:rPr>
      </w:pPr>
      <w:r w:rsidRPr="00D25652">
        <w:rPr>
          <w:lang w:val="fr-FR"/>
        </w:rPr>
        <w:t xml:space="preserve">[R-6.4.2-007] </w:t>
      </w:r>
      <w:r w:rsidR="00F25A6F" w:rsidRPr="00D25652">
        <w:rPr>
          <w:lang w:val="fr-FR"/>
        </w:rPr>
        <w:t>Void</w:t>
      </w:r>
    </w:p>
    <w:p w14:paraId="79F24D1E" w14:textId="77777777" w:rsidR="00F617AD" w:rsidRPr="00D25652" w:rsidRDefault="006138FF" w:rsidP="00BA4909">
      <w:pPr>
        <w:pStyle w:val="Heading3"/>
        <w:rPr>
          <w:lang w:val="fr-FR"/>
        </w:rPr>
      </w:pPr>
      <w:bookmarkStart w:id="115" w:name="_Toc138428960"/>
      <w:r w:rsidRPr="00D25652">
        <w:rPr>
          <w:lang w:val="fr-FR"/>
        </w:rPr>
        <w:t>6.</w:t>
      </w:r>
      <w:r w:rsidR="0080228D" w:rsidRPr="00D25652">
        <w:rPr>
          <w:lang w:val="fr-FR"/>
        </w:rPr>
        <w:t>4</w:t>
      </w:r>
      <w:r w:rsidRPr="00D25652">
        <w:rPr>
          <w:lang w:val="fr-FR"/>
        </w:rPr>
        <w:t>.</w:t>
      </w:r>
      <w:r w:rsidR="00DA49C2" w:rsidRPr="00D25652">
        <w:rPr>
          <w:lang w:val="fr-FR"/>
        </w:rPr>
        <w:t>3</w:t>
      </w:r>
      <w:r w:rsidR="00F617AD" w:rsidRPr="00D25652">
        <w:rPr>
          <w:lang w:val="fr-FR"/>
        </w:rPr>
        <w:tab/>
        <w:t>Identification</w:t>
      </w:r>
      <w:bookmarkEnd w:id="115"/>
    </w:p>
    <w:p w14:paraId="5F85745A" w14:textId="77777777" w:rsidR="00F617AD" w:rsidRPr="00D25652" w:rsidRDefault="00D048BD" w:rsidP="00F617AD">
      <w:pPr>
        <w:rPr>
          <w:lang w:val="fr-FR"/>
        </w:rPr>
      </w:pPr>
      <w:r w:rsidRPr="00D25652">
        <w:rPr>
          <w:lang w:val="fr-FR"/>
        </w:rPr>
        <w:t xml:space="preserve">[R-6.4.3-001] </w:t>
      </w:r>
      <w:r w:rsidR="00F25A6F" w:rsidRPr="00D25652">
        <w:rPr>
          <w:lang w:val="fr-FR"/>
        </w:rPr>
        <w:t>Void</w:t>
      </w:r>
    </w:p>
    <w:p w14:paraId="1DCD95A9" w14:textId="77777777" w:rsidR="003B4497" w:rsidRPr="003B4497" w:rsidRDefault="00D048BD" w:rsidP="003B4497">
      <w:pPr>
        <w:rPr>
          <w:lang w:val="fr-FR"/>
        </w:rPr>
      </w:pPr>
      <w:r w:rsidRPr="003B4497">
        <w:rPr>
          <w:lang w:val="fr-FR"/>
        </w:rPr>
        <w:t xml:space="preserve">[R-6.4.3-002] </w:t>
      </w:r>
      <w:r w:rsidR="00F25A6F" w:rsidRPr="003B4497">
        <w:rPr>
          <w:lang w:val="fr-FR"/>
        </w:rPr>
        <w:t xml:space="preserve">Void </w:t>
      </w:r>
    </w:p>
    <w:p w14:paraId="72F33C9F" w14:textId="77777777" w:rsidR="00713149" w:rsidRPr="00AE68BB" w:rsidRDefault="006138FF" w:rsidP="00BA4909">
      <w:pPr>
        <w:pStyle w:val="Heading3"/>
      </w:pPr>
      <w:bookmarkStart w:id="116" w:name="_Toc138428961"/>
      <w:r w:rsidRPr="00AE68BB">
        <w:t>6.</w:t>
      </w:r>
      <w:r w:rsidR="0080228D" w:rsidRPr="00AE68BB">
        <w:t>4</w:t>
      </w:r>
      <w:r w:rsidRPr="00AE68BB">
        <w:t>.</w:t>
      </w:r>
      <w:r w:rsidR="00DA49C2">
        <w:t>4</w:t>
      </w:r>
      <w:r w:rsidR="00713149" w:rsidRPr="00AE68BB">
        <w:tab/>
        <w:t>Membership/affiliation</w:t>
      </w:r>
      <w:bookmarkEnd w:id="116"/>
    </w:p>
    <w:p w14:paraId="7869A3DB" w14:textId="77777777" w:rsidR="001B7FB7" w:rsidRPr="00D25652" w:rsidRDefault="00D048BD" w:rsidP="003B4497">
      <w:pPr>
        <w:rPr>
          <w:lang w:val="en-US"/>
        </w:rPr>
      </w:pPr>
      <w:r w:rsidRPr="00D25652">
        <w:rPr>
          <w:lang w:val="en-US"/>
        </w:rPr>
        <w:t xml:space="preserve">[R-6.4.4-001] </w:t>
      </w:r>
      <w:r w:rsidR="001B7FB7" w:rsidRPr="00D25652">
        <w:rPr>
          <w:lang w:val="en-US"/>
        </w:rPr>
        <w:t xml:space="preserve">Void </w:t>
      </w:r>
    </w:p>
    <w:p w14:paraId="07C011C2" w14:textId="77777777" w:rsidR="003B4497" w:rsidRPr="00D25652" w:rsidRDefault="001B7FB7" w:rsidP="003B4497">
      <w:pPr>
        <w:rPr>
          <w:lang w:val="en-US"/>
        </w:rPr>
      </w:pPr>
      <w:r w:rsidRPr="00D25652">
        <w:rPr>
          <w:lang w:val="en-US"/>
        </w:rPr>
        <w:t>[</w:t>
      </w:r>
      <w:r w:rsidR="00D048BD" w:rsidRPr="00D25652">
        <w:rPr>
          <w:lang w:val="en-US"/>
        </w:rPr>
        <w:t xml:space="preserve">R-6.4.4-002] </w:t>
      </w:r>
      <w:r w:rsidR="00F25A6F" w:rsidRPr="00D25652">
        <w:rPr>
          <w:lang w:val="en-US"/>
        </w:rPr>
        <w:t xml:space="preserve">Void </w:t>
      </w:r>
    </w:p>
    <w:p w14:paraId="6E75E311" w14:textId="77777777" w:rsidR="00A073BF" w:rsidRPr="00AE68BB" w:rsidRDefault="006138FF" w:rsidP="00BA4909">
      <w:pPr>
        <w:pStyle w:val="Heading3"/>
      </w:pPr>
      <w:bookmarkStart w:id="117" w:name="_Toc138428962"/>
      <w:r w:rsidRPr="00AE68BB">
        <w:t>6.</w:t>
      </w:r>
      <w:r w:rsidR="0080228D" w:rsidRPr="00AE68BB">
        <w:t>4</w:t>
      </w:r>
      <w:r w:rsidRPr="00AE68BB">
        <w:t>.</w:t>
      </w:r>
      <w:r w:rsidR="00DA49C2">
        <w:t>5</w:t>
      </w:r>
      <w:r w:rsidR="00A073BF" w:rsidRPr="00AE68BB">
        <w:tab/>
        <w:t>Membership/affiliation list</w:t>
      </w:r>
      <w:bookmarkEnd w:id="117"/>
    </w:p>
    <w:p w14:paraId="3B94E7BB" w14:textId="77777777" w:rsidR="001B7FB7" w:rsidRPr="00D25652" w:rsidRDefault="00D048BD" w:rsidP="003B4497">
      <w:pPr>
        <w:rPr>
          <w:lang w:val="en-US"/>
        </w:rPr>
      </w:pPr>
      <w:r w:rsidRPr="00D25652">
        <w:rPr>
          <w:lang w:val="en-US"/>
        </w:rPr>
        <w:t xml:space="preserve">[R-6.4.5-001] </w:t>
      </w:r>
      <w:r w:rsidR="001B7FB7" w:rsidRPr="00D25652">
        <w:rPr>
          <w:lang w:val="en-US"/>
        </w:rPr>
        <w:t xml:space="preserve">Void </w:t>
      </w:r>
    </w:p>
    <w:p w14:paraId="5A8AC1C8" w14:textId="77777777" w:rsidR="001B7FB7" w:rsidRPr="00D25652" w:rsidRDefault="001B7FB7" w:rsidP="003B4497">
      <w:pPr>
        <w:rPr>
          <w:lang w:val="en-US"/>
        </w:rPr>
      </w:pPr>
      <w:r w:rsidRPr="00D25652">
        <w:rPr>
          <w:lang w:val="en-US"/>
        </w:rPr>
        <w:t>[</w:t>
      </w:r>
      <w:r w:rsidR="00D048BD" w:rsidRPr="00D25652">
        <w:rPr>
          <w:lang w:val="en-US"/>
        </w:rPr>
        <w:t xml:space="preserve">R-6.4.5-002] </w:t>
      </w:r>
      <w:r w:rsidRPr="00D25652">
        <w:rPr>
          <w:lang w:val="en-US"/>
        </w:rPr>
        <w:t xml:space="preserve">Void </w:t>
      </w:r>
    </w:p>
    <w:p w14:paraId="1838EF20" w14:textId="77777777" w:rsidR="001B7FB7" w:rsidRPr="001B7FB7" w:rsidRDefault="001B7FB7" w:rsidP="003B4497">
      <w:pPr>
        <w:rPr>
          <w:lang w:val="fr-FR"/>
        </w:rPr>
      </w:pPr>
      <w:r w:rsidRPr="001B7FB7">
        <w:rPr>
          <w:lang w:val="fr-FR"/>
        </w:rPr>
        <w:t>[</w:t>
      </w:r>
      <w:r w:rsidR="00D048BD" w:rsidRPr="001B7FB7">
        <w:rPr>
          <w:lang w:val="fr-FR"/>
        </w:rPr>
        <w:t xml:space="preserve">R-6.4.5-003] </w:t>
      </w:r>
      <w:r w:rsidRPr="001B7FB7">
        <w:rPr>
          <w:lang w:val="fr-FR"/>
        </w:rPr>
        <w:t xml:space="preserve">Void </w:t>
      </w:r>
    </w:p>
    <w:p w14:paraId="5B3A4D74" w14:textId="77777777" w:rsidR="001B7FB7" w:rsidRPr="001B7FB7" w:rsidRDefault="001B7FB7" w:rsidP="003B4497">
      <w:pPr>
        <w:rPr>
          <w:lang w:val="fr-FR"/>
        </w:rPr>
      </w:pPr>
      <w:r w:rsidRPr="001B7FB7">
        <w:rPr>
          <w:lang w:val="fr-FR"/>
        </w:rPr>
        <w:t>[</w:t>
      </w:r>
      <w:r w:rsidR="00D048BD" w:rsidRPr="001B7FB7">
        <w:rPr>
          <w:lang w:val="fr-FR"/>
        </w:rPr>
        <w:t xml:space="preserve">R-6.4.5-004] </w:t>
      </w:r>
      <w:r w:rsidRPr="001B7FB7">
        <w:rPr>
          <w:lang w:val="fr-FR"/>
        </w:rPr>
        <w:t xml:space="preserve">Void </w:t>
      </w:r>
    </w:p>
    <w:p w14:paraId="66BA4922" w14:textId="77777777" w:rsidR="001B7FB7" w:rsidRPr="001B7FB7" w:rsidRDefault="001B7FB7" w:rsidP="003B4497">
      <w:pPr>
        <w:rPr>
          <w:lang w:val="fr-FR"/>
        </w:rPr>
      </w:pPr>
      <w:r w:rsidRPr="001B7FB7">
        <w:rPr>
          <w:lang w:val="fr-FR"/>
        </w:rPr>
        <w:t>[</w:t>
      </w:r>
      <w:r w:rsidR="00D048BD" w:rsidRPr="001B7FB7">
        <w:rPr>
          <w:lang w:val="fr-FR"/>
        </w:rPr>
        <w:t xml:space="preserve">R-6.4.5-005] </w:t>
      </w:r>
      <w:r w:rsidRPr="001B7FB7">
        <w:rPr>
          <w:lang w:val="fr-FR"/>
        </w:rPr>
        <w:t xml:space="preserve">Void </w:t>
      </w:r>
    </w:p>
    <w:p w14:paraId="13949012" w14:textId="77777777" w:rsidR="001B7FB7" w:rsidRPr="001B7FB7" w:rsidRDefault="001B7FB7" w:rsidP="003B4497">
      <w:pPr>
        <w:rPr>
          <w:lang w:val="fr-FR"/>
        </w:rPr>
      </w:pPr>
      <w:r w:rsidRPr="001B7FB7">
        <w:rPr>
          <w:lang w:val="fr-FR"/>
        </w:rPr>
        <w:t>[</w:t>
      </w:r>
      <w:r w:rsidR="00D048BD" w:rsidRPr="001B7FB7">
        <w:rPr>
          <w:lang w:val="fr-FR"/>
        </w:rPr>
        <w:t xml:space="preserve">R-6.4.5-006] </w:t>
      </w:r>
      <w:r w:rsidRPr="001B7FB7">
        <w:rPr>
          <w:lang w:val="fr-FR"/>
        </w:rPr>
        <w:t xml:space="preserve">Void </w:t>
      </w:r>
    </w:p>
    <w:p w14:paraId="4567B989" w14:textId="77777777" w:rsidR="001B7FB7" w:rsidRPr="003B4497" w:rsidRDefault="001B7FB7" w:rsidP="003B4497">
      <w:pPr>
        <w:rPr>
          <w:lang w:val="fr-FR"/>
        </w:rPr>
      </w:pPr>
      <w:r w:rsidRPr="003B4497">
        <w:rPr>
          <w:lang w:val="fr-FR"/>
        </w:rPr>
        <w:t>[</w:t>
      </w:r>
      <w:r w:rsidR="00D048BD" w:rsidRPr="003B4497">
        <w:rPr>
          <w:lang w:val="fr-FR"/>
        </w:rPr>
        <w:t xml:space="preserve">R-6.4.5-007] </w:t>
      </w:r>
      <w:r w:rsidRPr="003B4497">
        <w:rPr>
          <w:lang w:val="fr-FR"/>
        </w:rPr>
        <w:t xml:space="preserve">Void </w:t>
      </w:r>
    </w:p>
    <w:p w14:paraId="3745A30C" w14:textId="77777777" w:rsidR="003B4497" w:rsidRPr="003B4497" w:rsidRDefault="001B7FB7" w:rsidP="003B4497">
      <w:pPr>
        <w:rPr>
          <w:lang w:val="fr-FR"/>
        </w:rPr>
      </w:pPr>
      <w:r w:rsidRPr="003B4497">
        <w:rPr>
          <w:lang w:val="fr-FR"/>
        </w:rPr>
        <w:t>[</w:t>
      </w:r>
      <w:r w:rsidR="00D048BD" w:rsidRPr="003B4497">
        <w:rPr>
          <w:lang w:val="fr-FR"/>
        </w:rPr>
        <w:t xml:space="preserve">R-6.4.5-008] </w:t>
      </w:r>
      <w:r w:rsidR="00F25A6F" w:rsidRPr="003B4497">
        <w:rPr>
          <w:lang w:val="fr-FR"/>
        </w:rPr>
        <w:t xml:space="preserve">Void </w:t>
      </w:r>
    </w:p>
    <w:p w14:paraId="058CDAE1" w14:textId="77777777" w:rsidR="0089484D" w:rsidRDefault="0089484D" w:rsidP="0089484D">
      <w:pPr>
        <w:pStyle w:val="Heading3"/>
      </w:pPr>
      <w:bookmarkStart w:id="118" w:name="_Toc138428963"/>
      <w:r w:rsidRPr="00AE68BB">
        <w:t>6.</w:t>
      </w:r>
      <w:r w:rsidR="0080228D" w:rsidRPr="00AE68BB">
        <w:t>4</w:t>
      </w:r>
      <w:r w:rsidRPr="00AE68BB">
        <w:t>.</w:t>
      </w:r>
      <w:r w:rsidR="00DA49C2">
        <w:t>6</w:t>
      </w:r>
      <w:r w:rsidRPr="00AE68BB">
        <w:tab/>
      </w:r>
      <w:r w:rsidR="003B0021" w:rsidRPr="00AE68BB">
        <w:t>Authorized</w:t>
      </w:r>
      <w:r w:rsidRPr="00AE68BB">
        <w:t xml:space="preserve"> user remotely changes another MCPTT User</w:t>
      </w:r>
      <w:r w:rsidR="003F1181">
        <w:t>'</w:t>
      </w:r>
      <w:r w:rsidRPr="00AE68BB">
        <w:t xml:space="preserve">s </w:t>
      </w:r>
      <w:r w:rsidR="00CC2FC4">
        <w:t>a</w:t>
      </w:r>
      <w:r w:rsidRPr="00AE68BB">
        <w:t>ffiliated and/or Selected MCPTT Group(s)</w:t>
      </w:r>
      <w:bookmarkEnd w:id="118"/>
    </w:p>
    <w:p w14:paraId="07B5A336" w14:textId="77777777" w:rsidR="00314A1D" w:rsidRPr="00314A1D" w:rsidRDefault="00314A1D" w:rsidP="003B14EE">
      <w:pPr>
        <w:pStyle w:val="Heading4"/>
      </w:pPr>
      <w:bookmarkStart w:id="119" w:name="_Toc138428964"/>
      <w:r>
        <w:t>6.4.</w:t>
      </w:r>
      <w:r w:rsidR="00DA49C2">
        <w:t>6</w:t>
      </w:r>
      <w:r>
        <w:t>.1</w:t>
      </w:r>
      <w:r>
        <w:tab/>
        <w:t>Mandatory change</w:t>
      </w:r>
      <w:bookmarkEnd w:id="119"/>
    </w:p>
    <w:p w14:paraId="5E430E4E" w14:textId="77777777" w:rsidR="001B7FB7" w:rsidRDefault="00D048BD" w:rsidP="0089484D">
      <w:r>
        <w:t xml:space="preserve">[R-6.4.6.1-001] </w:t>
      </w:r>
      <w:r w:rsidR="001B7FB7">
        <w:t xml:space="preserve">Void </w:t>
      </w:r>
    </w:p>
    <w:p w14:paraId="4D88AF4F" w14:textId="77777777" w:rsidR="0089484D" w:rsidRDefault="001B7FB7" w:rsidP="0089484D">
      <w:r>
        <w:t>[</w:t>
      </w:r>
      <w:r w:rsidR="0065055F">
        <w:t xml:space="preserve">R-6.4.6.1-002] </w:t>
      </w:r>
      <w:r w:rsidR="00F25A6F" w:rsidRPr="00F25A6F">
        <w:rPr>
          <w:lang w:val="en-US"/>
        </w:rPr>
        <w:t xml:space="preserve">Void </w:t>
      </w:r>
    </w:p>
    <w:p w14:paraId="0FBA55E6" w14:textId="77777777" w:rsidR="00314A1D" w:rsidRDefault="0065055F" w:rsidP="00314A1D">
      <w:r>
        <w:t xml:space="preserve">[R-6.4.6.1-003] </w:t>
      </w:r>
      <w:r w:rsidR="00F25A6F">
        <w:t>Void</w:t>
      </w:r>
    </w:p>
    <w:p w14:paraId="7A7E171E" w14:textId="77777777" w:rsidR="00314A1D" w:rsidRDefault="0065055F" w:rsidP="00314A1D">
      <w:r>
        <w:t xml:space="preserve">[R-6.4.6.1-004] </w:t>
      </w:r>
      <w:r w:rsidR="00F25A6F" w:rsidRPr="00F25A6F">
        <w:t>Void</w:t>
      </w:r>
    </w:p>
    <w:p w14:paraId="5249CD70" w14:textId="77777777" w:rsidR="00314A1D" w:rsidRDefault="00314A1D" w:rsidP="003B14EE">
      <w:pPr>
        <w:pStyle w:val="Heading4"/>
      </w:pPr>
      <w:bookmarkStart w:id="120" w:name="_Toc138428965"/>
      <w:r>
        <w:t>6.4.</w:t>
      </w:r>
      <w:r w:rsidR="00DA49C2">
        <w:t>6</w:t>
      </w:r>
      <w:r>
        <w:t>.2</w:t>
      </w:r>
      <w:r>
        <w:tab/>
        <w:t>Negotiated change</w:t>
      </w:r>
      <w:bookmarkEnd w:id="120"/>
    </w:p>
    <w:p w14:paraId="745B1F1F" w14:textId="77777777" w:rsidR="001B7FB7" w:rsidRPr="00D25652" w:rsidRDefault="0065055F" w:rsidP="003B4497">
      <w:pPr>
        <w:rPr>
          <w:lang w:val="fr-FR"/>
        </w:rPr>
      </w:pPr>
      <w:r w:rsidRPr="00D25652">
        <w:rPr>
          <w:lang w:val="fr-FR"/>
        </w:rPr>
        <w:t xml:space="preserve">[R-6.4.6.2-001] </w:t>
      </w:r>
      <w:r w:rsidR="001B7FB7" w:rsidRPr="00D25652">
        <w:rPr>
          <w:lang w:val="fr-FR"/>
        </w:rPr>
        <w:t xml:space="preserve">Void </w:t>
      </w:r>
    </w:p>
    <w:p w14:paraId="66C5D581" w14:textId="77777777" w:rsidR="001B7FB7" w:rsidRPr="00D25652" w:rsidRDefault="001B7FB7" w:rsidP="003B4497">
      <w:pPr>
        <w:rPr>
          <w:lang w:val="fr-FR"/>
        </w:rPr>
      </w:pPr>
      <w:r w:rsidRPr="00D25652">
        <w:rPr>
          <w:lang w:val="fr-FR"/>
        </w:rPr>
        <w:t>[</w:t>
      </w:r>
      <w:r w:rsidR="0065055F" w:rsidRPr="00D25652">
        <w:rPr>
          <w:lang w:val="fr-FR"/>
        </w:rPr>
        <w:t xml:space="preserve">R-6.4.6.2-002] </w:t>
      </w:r>
      <w:r w:rsidRPr="00D25652">
        <w:rPr>
          <w:lang w:val="fr-FR"/>
        </w:rPr>
        <w:t xml:space="preserve">Void </w:t>
      </w:r>
    </w:p>
    <w:p w14:paraId="4E9CAFC5" w14:textId="77777777" w:rsidR="001B7FB7" w:rsidRPr="00D25652" w:rsidRDefault="001B7FB7" w:rsidP="003B4497">
      <w:pPr>
        <w:rPr>
          <w:lang w:val="fr-FR"/>
        </w:rPr>
      </w:pPr>
      <w:r w:rsidRPr="00D25652">
        <w:rPr>
          <w:lang w:val="fr-FR"/>
        </w:rPr>
        <w:t>[</w:t>
      </w:r>
      <w:r w:rsidR="0065055F" w:rsidRPr="00D25652">
        <w:rPr>
          <w:lang w:val="fr-FR"/>
        </w:rPr>
        <w:t xml:space="preserve">R-6.4.6.2-003] </w:t>
      </w:r>
      <w:r w:rsidRPr="00D25652">
        <w:rPr>
          <w:lang w:val="fr-FR"/>
        </w:rPr>
        <w:t xml:space="preserve">Void </w:t>
      </w:r>
    </w:p>
    <w:p w14:paraId="6C1006B5" w14:textId="77777777" w:rsidR="001B7FB7" w:rsidRPr="00D25652" w:rsidRDefault="001B7FB7" w:rsidP="003B4497">
      <w:pPr>
        <w:rPr>
          <w:lang w:val="fr-FR"/>
        </w:rPr>
      </w:pPr>
      <w:r w:rsidRPr="00D25652">
        <w:rPr>
          <w:lang w:val="fr-FR"/>
        </w:rPr>
        <w:t>[</w:t>
      </w:r>
      <w:r w:rsidR="0065055F" w:rsidRPr="00D25652">
        <w:rPr>
          <w:lang w:val="fr-FR"/>
        </w:rPr>
        <w:t xml:space="preserve">R-6.4.6.2-004] </w:t>
      </w:r>
      <w:r w:rsidRPr="00D25652">
        <w:rPr>
          <w:lang w:val="fr-FR"/>
        </w:rPr>
        <w:t xml:space="preserve">Void </w:t>
      </w:r>
    </w:p>
    <w:p w14:paraId="3DDE4E68" w14:textId="77777777" w:rsidR="001B7FB7" w:rsidRPr="00D25652" w:rsidRDefault="001B7FB7" w:rsidP="003B4497">
      <w:pPr>
        <w:rPr>
          <w:lang w:val="fr-FR"/>
        </w:rPr>
      </w:pPr>
      <w:r w:rsidRPr="00D25652">
        <w:rPr>
          <w:lang w:val="fr-FR"/>
        </w:rPr>
        <w:t>[</w:t>
      </w:r>
      <w:r w:rsidR="0065055F" w:rsidRPr="00D25652">
        <w:rPr>
          <w:lang w:val="fr-FR"/>
        </w:rPr>
        <w:t xml:space="preserve">R-6.4.6.2-005] </w:t>
      </w:r>
      <w:r w:rsidRPr="00D25652">
        <w:rPr>
          <w:lang w:val="fr-FR"/>
        </w:rPr>
        <w:t xml:space="preserve">Void </w:t>
      </w:r>
    </w:p>
    <w:p w14:paraId="1472C0FA" w14:textId="77777777" w:rsidR="003B4497" w:rsidRPr="00D25652" w:rsidRDefault="001B7FB7" w:rsidP="003B4497">
      <w:pPr>
        <w:rPr>
          <w:lang w:val="fr-FR"/>
        </w:rPr>
      </w:pPr>
      <w:r w:rsidRPr="00D25652">
        <w:rPr>
          <w:lang w:val="fr-FR"/>
        </w:rPr>
        <w:t>[</w:t>
      </w:r>
      <w:r w:rsidR="0065055F" w:rsidRPr="00D25652">
        <w:rPr>
          <w:lang w:val="fr-FR"/>
        </w:rPr>
        <w:t xml:space="preserve">R-6.4.6.2-006] </w:t>
      </w:r>
      <w:r w:rsidR="00F25A6F" w:rsidRPr="00D25652">
        <w:rPr>
          <w:lang w:val="fr-FR"/>
        </w:rPr>
        <w:t xml:space="preserve">Void </w:t>
      </w:r>
    </w:p>
    <w:p w14:paraId="1161FE74" w14:textId="77777777" w:rsidR="003201A2" w:rsidRPr="00D25652" w:rsidRDefault="006138FF" w:rsidP="00BA4909">
      <w:pPr>
        <w:pStyle w:val="Heading3"/>
        <w:rPr>
          <w:lang w:val="en-US"/>
        </w:rPr>
      </w:pPr>
      <w:bookmarkStart w:id="121" w:name="_Toc138428966"/>
      <w:r w:rsidRPr="00D25652">
        <w:rPr>
          <w:lang w:val="en-US"/>
        </w:rPr>
        <w:lastRenderedPageBreak/>
        <w:t>6.</w:t>
      </w:r>
      <w:r w:rsidR="0080228D" w:rsidRPr="00D25652">
        <w:rPr>
          <w:lang w:val="en-US"/>
        </w:rPr>
        <w:t>4</w:t>
      </w:r>
      <w:r w:rsidRPr="00D25652">
        <w:rPr>
          <w:lang w:val="en-US"/>
        </w:rPr>
        <w:t>.</w:t>
      </w:r>
      <w:r w:rsidR="00DA49C2" w:rsidRPr="00D25652">
        <w:rPr>
          <w:lang w:val="en-US"/>
        </w:rPr>
        <w:t>7</w:t>
      </w:r>
      <w:r w:rsidR="003201A2" w:rsidRPr="00D25652">
        <w:rPr>
          <w:lang w:val="en-US"/>
        </w:rPr>
        <w:tab/>
        <w:t>Prioritization</w:t>
      </w:r>
      <w:bookmarkEnd w:id="121"/>
    </w:p>
    <w:p w14:paraId="776B747D" w14:textId="77777777" w:rsidR="001B7FB7" w:rsidRPr="003B4497" w:rsidRDefault="0065055F" w:rsidP="003B4497">
      <w:r w:rsidRPr="003B4497">
        <w:t xml:space="preserve">[R-6.4.7-001] </w:t>
      </w:r>
      <w:r w:rsidR="001B7FB7" w:rsidRPr="003B4497">
        <w:t xml:space="preserve">Void </w:t>
      </w:r>
    </w:p>
    <w:p w14:paraId="7060E322" w14:textId="77777777" w:rsidR="001B7FB7" w:rsidRPr="003B4497" w:rsidRDefault="001B7FB7" w:rsidP="003B4497">
      <w:r w:rsidRPr="003B4497">
        <w:t>[</w:t>
      </w:r>
      <w:r w:rsidR="0065055F" w:rsidRPr="003B4497">
        <w:t xml:space="preserve">R-6.4.7-002] </w:t>
      </w:r>
      <w:r w:rsidRPr="003B4497">
        <w:t xml:space="preserve">Void </w:t>
      </w:r>
    </w:p>
    <w:p w14:paraId="4FF675C7" w14:textId="77777777" w:rsidR="001B7FB7" w:rsidRPr="003B4497" w:rsidRDefault="001B7FB7" w:rsidP="003B4497">
      <w:r w:rsidRPr="003B4497">
        <w:t>[</w:t>
      </w:r>
      <w:r w:rsidR="0065055F" w:rsidRPr="003B4497">
        <w:t xml:space="preserve">R-6.4.7-003] </w:t>
      </w:r>
      <w:r w:rsidRPr="003B4497">
        <w:t xml:space="preserve">Void </w:t>
      </w:r>
    </w:p>
    <w:p w14:paraId="3D1138D2" w14:textId="77777777" w:rsidR="003B4497" w:rsidRPr="003B4497" w:rsidRDefault="001B7FB7" w:rsidP="003B4497">
      <w:r w:rsidRPr="003B4497">
        <w:t>[</w:t>
      </w:r>
      <w:r w:rsidR="0065055F" w:rsidRPr="003B4497">
        <w:t xml:space="preserve">R-6.4.7-004] </w:t>
      </w:r>
      <w:r w:rsidR="00F25A6F" w:rsidRPr="003B4497">
        <w:t xml:space="preserve">Void </w:t>
      </w:r>
    </w:p>
    <w:p w14:paraId="58BDAED9" w14:textId="77777777" w:rsidR="00BC10DF" w:rsidRPr="00D25652" w:rsidRDefault="00BC10DF" w:rsidP="00BC10DF">
      <w:pPr>
        <w:pStyle w:val="Heading3"/>
        <w:rPr>
          <w:rFonts w:cs="Arial"/>
          <w:szCs w:val="28"/>
          <w:lang w:val="en-US"/>
        </w:rPr>
      </w:pPr>
      <w:bookmarkStart w:id="122" w:name="_Toc138428967"/>
      <w:r w:rsidRPr="00D25652">
        <w:rPr>
          <w:rFonts w:cs="Arial"/>
          <w:szCs w:val="28"/>
          <w:lang w:val="en-US"/>
        </w:rPr>
        <w:t>6.</w:t>
      </w:r>
      <w:r w:rsidR="0080228D" w:rsidRPr="00D25652">
        <w:rPr>
          <w:rFonts w:cs="Arial"/>
          <w:szCs w:val="28"/>
          <w:lang w:val="en-US"/>
        </w:rPr>
        <w:t>4</w:t>
      </w:r>
      <w:r w:rsidRPr="00D25652">
        <w:rPr>
          <w:rFonts w:cs="Arial"/>
          <w:szCs w:val="28"/>
          <w:lang w:val="en-US"/>
        </w:rPr>
        <w:t>.</w:t>
      </w:r>
      <w:r w:rsidR="00DA49C2" w:rsidRPr="00D25652">
        <w:rPr>
          <w:rFonts w:cs="Arial"/>
          <w:szCs w:val="28"/>
          <w:lang w:val="en-US"/>
        </w:rPr>
        <w:t>8</w:t>
      </w:r>
      <w:r w:rsidRPr="00D25652">
        <w:rPr>
          <w:rFonts w:cs="Arial"/>
          <w:szCs w:val="28"/>
          <w:lang w:val="en-US"/>
        </w:rPr>
        <w:tab/>
        <w:t xml:space="preserve">Relay </w:t>
      </w:r>
      <w:r w:rsidR="00CC2FC4" w:rsidRPr="00D25652">
        <w:rPr>
          <w:rFonts w:cs="Arial"/>
          <w:szCs w:val="28"/>
          <w:lang w:val="en-US"/>
        </w:rPr>
        <w:t>r</w:t>
      </w:r>
      <w:r w:rsidRPr="00D25652">
        <w:rPr>
          <w:rFonts w:cs="Arial"/>
          <w:szCs w:val="28"/>
          <w:lang w:val="en-US"/>
        </w:rPr>
        <w:t>equirements</w:t>
      </w:r>
      <w:bookmarkEnd w:id="122"/>
    </w:p>
    <w:p w14:paraId="7FE99D82" w14:textId="77777777" w:rsidR="00BC10DF" w:rsidRPr="00D25652" w:rsidRDefault="0065055F" w:rsidP="00BC10DF">
      <w:pPr>
        <w:rPr>
          <w:lang w:val="en-US"/>
        </w:rPr>
      </w:pPr>
      <w:r w:rsidRPr="00D25652">
        <w:rPr>
          <w:lang w:val="en-US"/>
        </w:rPr>
        <w:t xml:space="preserve">[R-6.4.8-001] </w:t>
      </w:r>
      <w:r w:rsidR="00F25A6F" w:rsidRPr="00D25652">
        <w:rPr>
          <w:lang w:val="en-US"/>
        </w:rPr>
        <w:t>Void</w:t>
      </w:r>
    </w:p>
    <w:p w14:paraId="404C8CE5" w14:textId="77777777" w:rsidR="00602D0A" w:rsidRPr="00D25652" w:rsidRDefault="00602D0A" w:rsidP="00602D0A">
      <w:pPr>
        <w:pStyle w:val="Heading3"/>
        <w:rPr>
          <w:lang w:val="en-US"/>
        </w:rPr>
      </w:pPr>
      <w:bookmarkStart w:id="123" w:name="_Toc138428968"/>
      <w:r w:rsidRPr="00D25652">
        <w:rPr>
          <w:lang w:val="en-US"/>
        </w:rPr>
        <w:t>6.</w:t>
      </w:r>
      <w:r w:rsidR="0080228D" w:rsidRPr="00D25652">
        <w:rPr>
          <w:lang w:val="en-US"/>
        </w:rPr>
        <w:t>4</w:t>
      </w:r>
      <w:r w:rsidRPr="00D25652">
        <w:rPr>
          <w:lang w:val="en-US"/>
        </w:rPr>
        <w:t>.</w:t>
      </w:r>
      <w:r w:rsidR="00DA49C2" w:rsidRPr="00D25652">
        <w:rPr>
          <w:lang w:val="en-US"/>
        </w:rPr>
        <w:t>9</w:t>
      </w:r>
      <w:r w:rsidRPr="00D25652">
        <w:rPr>
          <w:lang w:val="en-US"/>
        </w:rPr>
        <w:tab/>
        <w:t>Administrative</w:t>
      </w:r>
      <w:bookmarkEnd w:id="123"/>
    </w:p>
    <w:p w14:paraId="53C61305" w14:textId="77777777" w:rsidR="00602D0A" w:rsidRPr="00D25652" w:rsidRDefault="0065055F" w:rsidP="00602D0A">
      <w:pPr>
        <w:rPr>
          <w:lang w:val="en-US"/>
        </w:rPr>
      </w:pPr>
      <w:r w:rsidRPr="00D25652">
        <w:rPr>
          <w:lang w:val="en-US"/>
        </w:rPr>
        <w:t xml:space="preserve">[R-6.4.9-001] </w:t>
      </w:r>
      <w:r w:rsidR="00F25A6F" w:rsidRPr="00D25652">
        <w:rPr>
          <w:lang w:val="en-US"/>
        </w:rPr>
        <w:t>Void</w:t>
      </w:r>
    </w:p>
    <w:p w14:paraId="70D47AE2" w14:textId="77777777" w:rsidR="00602D0A" w:rsidRPr="00AE68BB" w:rsidRDefault="0065055F" w:rsidP="00602D0A">
      <w:r>
        <w:t xml:space="preserve">[R-6.4.9-002] </w:t>
      </w:r>
      <w:r w:rsidR="00602D0A" w:rsidRPr="00AE68BB">
        <w:t xml:space="preserve">The </w:t>
      </w:r>
      <w:r w:rsidR="000966DA">
        <w:t>MCPTT Service</w:t>
      </w:r>
      <w:r w:rsidR="00602D0A" w:rsidRPr="00AE68BB">
        <w:t xml:space="preserve"> shall provide a mechanism for an MCPTT Administrator to set a predefined time period</w:t>
      </w:r>
      <w:r w:rsidR="00E52789">
        <w:t xml:space="preserve"> (Hang Time)</w:t>
      </w:r>
      <w:r w:rsidR="00602D0A" w:rsidRPr="00AE68BB">
        <w:t xml:space="preserve"> without any traffic in MCPTT </w:t>
      </w:r>
      <w:r w:rsidR="005F4F77">
        <w:t>calls</w:t>
      </w:r>
      <w:r w:rsidR="00E52789">
        <w:t xml:space="preserve"> (with Floor control)</w:t>
      </w:r>
      <w:r w:rsidR="00602D0A" w:rsidRPr="00AE68BB">
        <w:t xml:space="preserve">, after which the MCPTT </w:t>
      </w:r>
      <w:r w:rsidR="005F4F77">
        <w:t>calls</w:t>
      </w:r>
      <w:r w:rsidR="005F4F77" w:rsidRPr="00AE68BB">
        <w:t xml:space="preserve"> </w:t>
      </w:r>
      <w:r w:rsidR="00602D0A" w:rsidRPr="00AE68BB">
        <w:t>shall terminate.</w:t>
      </w:r>
    </w:p>
    <w:p w14:paraId="227B28AA" w14:textId="77777777" w:rsidR="001B7FB7" w:rsidRDefault="0065055F" w:rsidP="00602D0A">
      <w:pPr>
        <w:rPr>
          <w:lang w:val="fr-FR"/>
        </w:rPr>
      </w:pPr>
      <w:r w:rsidRPr="001B7FB7">
        <w:rPr>
          <w:lang w:val="fr-FR"/>
        </w:rPr>
        <w:t xml:space="preserve">[R-6.4.9-003] </w:t>
      </w:r>
      <w:r w:rsidR="001B7FB7">
        <w:rPr>
          <w:lang w:val="fr-FR"/>
        </w:rPr>
        <w:t xml:space="preserve">Void </w:t>
      </w:r>
    </w:p>
    <w:p w14:paraId="69D3BF46" w14:textId="77777777" w:rsidR="001B7FB7" w:rsidRDefault="001B7FB7" w:rsidP="00602D0A">
      <w:pPr>
        <w:rPr>
          <w:lang w:val="fr-FR"/>
        </w:rPr>
      </w:pPr>
      <w:r>
        <w:rPr>
          <w:lang w:val="fr-FR"/>
        </w:rPr>
        <w:t>[</w:t>
      </w:r>
      <w:r w:rsidR="0065055F" w:rsidRPr="001B7FB7">
        <w:rPr>
          <w:lang w:val="fr-FR"/>
        </w:rPr>
        <w:t xml:space="preserve">R-6.4.9-004] </w:t>
      </w:r>
      <w:r>
        <w:rPr>
          <w:lang w:val="fr-FR"/>
        </w:rPr>
        <w:t xml:space="preserve">Void </w:t>
      </w:r>
    </w:p>
    <w:p w14:paraId="7B5DBF23" w14:textId="77777777" w:rsidR="001B7FB7" w:rsidRDefault="001B7FB7" w:rsidP="00602D0A">
      <w:pPr>
        <w:rPr>
          <w:lang w:val="fr-FR"/>
        </w:rPr>
      </w:pPr>
      <w:r>
        <w:rPr>
          <w:lang w:val="fr-FR"/>
        </w:rPr>
        <w:t>[</w:t>
      </w:r>
      <w:r w:rsidR="0065055F" w:rsidRPr="001B7FB7">
        <w:rPr>
          <w:lang w:val="fr-FR"/>
        </w:rPr>
        <w:t xml:space="preserve">R-6.4.9-005] </w:t>
      </w:r>
      <w:r>
        <w:rPr>
          <w:lang w:val="fr-FR"/>
        </w:rPr>
        <w:t xml:space="preserve">Void </w:t>
      </w:r>
    </w:p>
    <w:p w14:paraId="567A9255" w14:textId="77777777" w:rsidR="00602D0A" w:rsidRPr="001B7FB7" w:rsidRDefault="001B7FB7" w:rsidP="00602D0A">
      <w:pPr>
        <w:rPr>
          <w:lang w:val="en-US"/>
        </w:rPr>
      </w:pPr>
      <w:r w:rsidRPr="001B7FB7">
        <w:rPr>
          <w:lang w:val="en-US"/>
        </w:rPr>
        <w:t>[</w:t>
      </w:r>
      <w:r w:rsidR="0065055F" w:rsidRPr="001B7FB7">
        <w:rPr>
          <w:lang w:val="en-US"/>
        </w:rPr>
        <w:t xml:space="preserve">R-6.4.9-006] </w:t>
      </w:r>
      <w:r w:rsidR="00F25A6F" w:rsidRPr="001B7FB7">
        <w:rPr>
          <w:lang w:val="en-US"/>
        </w:rPr>
        <w:t>Void</w:t>
      </w:r>
    </w:p>
    <w:p w14:paraId="374CA105" w14:textId="77777777" w:rsidR="003B4497" w:rsidRPr="00D25652" w:rsidRDefault="0065055F" w:rsidP="003B4497">
      <w:pPr>
        <w:rPr>
          <w:lang w:val="en-US"/>
        </w:rPr>
      </w:pPr>
      <w:r w:rsidRPr="00D25652">
        <w:rPr>
          <w:lang w:val="en-US"/>
        </w:rPr>
        <w:t xml:space="preserve">[R-6.4.9-007] </w:t>
      </w:r>
      <w:r w:rsidR="00F25A6F" w:rsidRPr="00D25652">
        <w:rPr>
          <w:lang w:val="en-US"/>
        </w:rPr>
        <w:t xml:space="preserve">Void </w:t>
      </w:r>
    </w:p>
    <w:p w14:paraId="11CA0400" w14:textId="77777777" w:rsidR="006138FF" w:rsidRPr="00AE68BB" w:rsidRDefault="006138FF" w:rsidP="008C6729">
      <w:pPr>
        <w:pStyle w:val="Heading2"/>
      </w:pPr>
      <w:bookmarkStart w:id="124" w:name="_Toc138428969"/>
      <w:r w:rsidRPr="00AE68BB">
        <w:t>6.</w:t>
      </w:r>
      <w:r w:rsidR="00332C5F" w:rsidRPr="00AE68BB">
        <w:t>5</w:t>
      </w:r>
      <w:r w:rsidRPr="00AE68BB">
        <w:tab/>
        <w:t xml:space="preserve">Broadcast </w:t>
      </w:r>
      <w:r w:rsidR="00CC2FC4">
        <w:t>g</w:t>
      </w:r>
      <w:r w:rsidRPr="00AE68BB">
        <w:t>roup</w:t>
      </w:r>
      <w:bookmarkEnd w:id="124"/>
    </w:p>
    <w:p w14:paraId="0E083CE9" w14:textId="77777777" w:rsidR="00597EEA" w:rsidRPr="00AE68BB" w:rsidRDefault="006138FF" w:rsidP="008C6729">
      <w:pPr>
        <w:pStyle w:val="Heading2"/>
      </w:pPr>
      <w:bookmarkStart w:id="125" w:name="_Toc138428970"/>
      <w:r w:rsidRPr="00AE68BB">
        <w:t>6.</w:t>
      </w:r>
      <w:r w:rsidR="00332C5F" w:rsidRPr="00AE68BB">
        <w:t>5</w:t>
      </w:r>
      <w:r w:rsidRPr="00AE68BB">
        <w:t>.1</w:t>
      </w:r>
      <w:r w:rsidR="008C6729" w:rsidRPr="00AE68BB">
        <w:tab/>
      </w:r>
      <w:r w:rsidR="005B4D0D" w:rsidRPr="00AE68BB">
        <w:t xml:space="preserve">General </w:t>
      </w:r>
      <w:r w:rsidR="001E00C6" w:rsidRPr="00AE68BB">
        <w:t xml:space="preserve">Broadcast </w:t>
      </w:r>
      <w:r w:rsidR="008C6729" w:rsidRPr="00AE68BB">
        <w:t>Group Call</w:t>
      </w:r>
      <w:bookmarkEnd w:id="125"/>
    </w:p>
    <w:p w14:paraId="6D156001" w14:textId="77777777" w:rsidR="001B7FB7" w:rsidRPr="00D25652" w:rsidRDefault="0065055F" w:rsidP="003B4497">
      <w:pPr>
        <w:rPr>
          <w:lang w:val="en-US"/>
        </w:rPr>
      </w:pPr>
      <w:r w:rsidRPr="00D25652">
        <w:rPr>
          <w:lang w:val="en-US"/>
        </w:rPr>
        <w:t>[R-6.5.1-001]</w:t>
      </w:r>
      <w:r w:rsidR="004D3BAD" w:rsidRPr="00D25652">
        <w:rPr>
          <w:lang w:val="en-US"/>
        </w:rPr>
        <w:t xml:space="preserve"> </w:t>
      </w:r>
      <w:r w:rsidR="001B7FB7" w:rsidRPr="00D25652">
        <w:rPr>
          <w:lang w:val="en-US"/>
        </w:rPr>
        <w:t xml:space="preserve">Void </w:t>
      </w:r>
    </w:p>
    <w:p w14:paraId="6810EA64" w14:textId="77777777" w:rsidR="003B4497" w:rsidRPr="00D25652" w:rsidRDefault="001B7FB7" w:rsidP="003B4497">
      <w:pPr>
        <w:rPr>
          <w:lang w:val="en-US"/>
        </w:rPr>
      </w:pPr>
      <w:r w:rsidRPr="00D25652">
        <w:rPr>
          <w:lang w:val="en-US"/>
        </w:rPr>
        <w:t>[</w:t>
      </w:r>
      <w:r w:rsidR="0065055F" w:rsidRPr="00D25652">
        <w:rPr>
          <w:lang w:val="en-US"/>
        </w:rPr>
        <w:t xml:space="preserve">R-6.5.1-002] </w:t>
      </w:r>
      <w:r w:rsidR="00F25A6F" w:rsidRPr="00D25652">
        <w:rPr>
          <w:lang w:val="en-US"/>
        </w:rPr>
        <w:t xml:space="preserve">Void </w:t>
      </w:r>
    </w:p>
    <w:p w14:paraId="6BFCEB0C" w14:textId="77777777" w:rsidR="006B3C0B" w:rsidRPr="00AE68BB" w:rsidRDefault="005B4D0D" w:rsidP="001951EC">
      <w:pPr>
        <w:pStyle w:val="Heading3"/>
      </w:pPr>
      <w:bookmarkStart w:id="126" w:name="_Toc138428971"/>
      <w:r w:rsidRPr="00AE68BB">
        <w:t>6.</w:t>
      </w:r>
      <w:r w:rsidR="00332C5F" w:rsidRPr="00AE68BB">
        <w:t>5</w:t>
      </w:r>
      <w:r w:rsidRPr="00AE68BB">
        <w:t>.2</w:t>
      </w:r>
      <w:r w:rsidR="006B3C0B" w:rsidRPr="00AE68BB">
        <w:tab/>
        <w:t>Group-Broadcast Group (</w:t>
      </w:r>
      <w:r w:rsidR="00394276" w:rsidRPr="00AE68BB">
        <w:t>e.g.</w:t>
      </w:r>
      <w:r w:rsidR="00172756">
        <w:t xml:space="preserve">, </w:t>
      </w:r>
      <w:r w:rsidR="006B3C0B" w:rsidRPr="00AE68BB">
        <w:t>announcement group)</w:t>
      </w:r>
      <w:bookmarkEnd w:id="126"/>
    </w:p>
    <w:p w14:paraId="60D21AB3" w14:textId="77777777" w:rsidR="003B4497" w:rsidRPr="00D25652" w:rsidRDefault="0065055F" w:rsidP="003B4497">
      <w:pPr>
        <w:rPr>
          <w:lang w:val="en-US"/>
        </w:rPr>
      </w:pPr>
      <w:r w:rsidRPr="00D25652">
        <w:rPr>
          <w:lang w:val="en-US"/>
        </w:rPr>
        <w:t xml:space="preserve">[R-6.5.2-001] </w:t>
      </w:r>
      <w:r w:rsidR="00F25A6F" w:rsidRPr="00D25652">
        <w:rPr>
          <w:lang w:val="en-US"/>
        </w:rPr>
        <w:t xml:space="preserve">Void </w:t>
      </w:r>
    </w:p>
    <w:p w14:paraId="7757423B" w14:textId="77777777" w:rsidR="006B3C0B" w:rsidRPr="00AE68BB" w:rsidRDefault="005B4D0D" w:rsidP="001951EC">
      <w:pPr>
        <w:pStyle w:val="Heading3"/>
      </w:pPr>
      <w:bookmarkStart w:id="127" w:name="_Toc138428972"/>
      <w:r w:rsidRPr="00AE68BB">
        <w:t>6.</w:t>
      </w:r>
      <w:r w:rsidR="00332C5F" w:rsidRPr="00AE68BB">
        <w:t>5</w:t>
      </w:r>
      <w:r w:rsidRPr="00AE68BB">
        <w:t>.3</w:t>
      </w:r>
      <w:r w:rsidR="0044671F" w:rsidRPr="00AE68BB">
        <w:tab/>
      </w:r>
      <w:r w:rsidR="006B3C0B" w:rsidRPr="00AE68BB">
        <w:t>User-Broadcast Group (</w:t>
      </w:r>
      <w:r w:rsidR="00394276" w:rsidRPr="00AE68BB">
        <w:t>e.g.</w:t>
      </w:r>
      <w:r w:rsidR="00172756">
        <w:t xml:space="preserve">, </w:t>
      </w:r>
      <w:r w:rsidR="006B3C0B" w:rsidRPr="00AE68BB">
        <w:t>System Call)</w:t>
      </w:r>
      <w:bookmarkEnd w:id="127"/>
    </w:p>
    <w:p w14:paraId="6994BF47" w14:textId="77777777" w:rsidR="003B4497" w:rsidRPr="00D25652" w:rsidRDefault="0065055F" w:rsidP="003B4497">
      <w:pPr>
        <w:rPr>
          <w:lang w:val="en-US"/>
        </w:rPr>
      </w:pPr>
      <w:r w:rsidRPr="00D25652">
        <w:rPr>
          <w:lang w:val="en-US"/>
        </w:rPr>
        <w:t xml:space="preserve">[R-6.5.3-001] </w:t>
      </w:r>
      <w:r w:rsidR="00F25A6F" w:rsidRPr="00D25652">
        <w:rPr>
          <w:lang w:val="en-US"/>
        </w:rPr>
        <w:t xml:space="preserve">Void </w:t>
      </w:r>
    </w:p>
    <w:p w14:paraId="0A7AEBBA" w14:textId="77777777" w:rsidR="00597EEA" w:rsidRPr="00AE68BB" w:rsidRDefault="005B4D0D" w:rsidP="008C6729">
      <w:pPr>
        <w:pStyle w:val="Heading2"/>
      </w:pPr>
      <w:bookmarkStart w:id="128" w:name="_Toc138428973"/>
      <w:r w:rsidRPr="00AE68BB">
        <w:t>6.</w:t>
      </w:r>
      <w:r w:rsidR="00DA49C2">
        <w:t>6</w:t>
      </w:r>
      <w:r w:rsidR="008C6729" w:rsidRPr="00AE68BB">
        <w:tab/>
        <w:t xml:space="preserve">Dynamic </w:t>
      </w:r>
      <w:r w:rsidR="00CC2FC4">
        <w:t>g</w:t>
      </w:r>
      <w:r w:rsidR="008C6729" w:rsidRPr="00AE68BB">
        <w:t xml:space="preserve">roup </w:t>
      </w:r>
      <w:r w:rsidR="00CC2FC4">
        <w:t>m</w:t>
      </w:r>
      <w:r w:rsidR="008C6729" w:rsidRPr="00AE68BB">
        <w:t>anagement</w:t>
      </w:r>
      <w:r w:rsidR="00912FF5" w:rsidRPr="00AE68BB">
        <w:t xml:space="preserve"> (</w:t>
      </w:r>
      <w:r w:rsidR="009306A5" w:rsidRPr="00AE68BB">
        <w:t>i.e.</w:t>
      </w:r>
      <w:r w:rsidR="0016326E">
        <w:t>,</w:t>
      </w:r>
      <w:r w:rsidR="00093CCA" w:rsidRPr="00AE68BB">
        <w:t xml:space="preserve"> </w:t>
      </w:r>
      <w:r w:rsidR="00CC2FC4">
        <w:t>d</w:t>
      </w:r>
      <w:r w:rsidR="00912FF5" w:rsidRPr="00AE68BB">
        <w:t xml:space="preserve">ynamic </w:t>
      </w:r>
      <w:r w:rsidR="00CC2FC4">
        <w:t>r</w:t>
      </w:r>
      <w:r w:rsidR="00912FF5" w:rsidRPr="00AE68BB">
        <w:t>egrouping)</w:t>
      </w:r>
      <w:bookmarkEnd w:id="128"/>
    </w:p>
    <w:p w14:paraId="28B1E563" w14:textId="77777777" w:rsidR="005B4D0D" w:rsidRPr="00AE68BB" w:rsidRDefault="003661C3" w:rsidP="002A0777">
      <w:pPr>
        <w:pStyle w:val="Heading3"/>
      </w:pPr>
      <w:bookmarkStart w:id="129" w:name="_Toc138428974"/>
      <w:r w:rsidRPr="00AE68BB">
        <w:t>6.</w:t>
      </w:r>
      <w:r w:rsidR="00DA49C2">
        <w:t>6</w:t>
      </w:r>
      <w:r w:rsidRPr="00AE68BB">
        <w:t>.1</w:t>
      </w:r>
      <w:r w:rsidRPr="00AE68BB">
        <w:tab/>
      </w:r>
      <w:r w:rsidR="005B4D0D" w:rsidRPr="00AE68BB">
        <w:t xml:space="preserve">General </w:t>
      </w:r>
      <w:r w:rsidR="00CC2FC4">
        <w:t>d</w:t>
      </w:r>
      <w:r w:rsidR="005B4D0D" w:rsidRPr="00AE68BB">
        <w:t xml:space="preserve">ynamic </w:t>
      </w:r>
      <w:r w:rsidR="00CC2FC4">
        <w:t>r</w:t>
      </w:r>
      <w:r w:rsidR="005B4D0D" w:rsidRPr="00AE68BB">
        <w:t>egrouping</w:t>
      </w:r>
      <w:bookmarkEnd w:id="129"/>
    </w:p>
    <w:p w14:paraId="4BB9BDE3" w14:textId="77777777" w:rsidR="001B7FB7" w:rsidRDefault="0065055F" w:rsidP="00253823">
      <w:r>
        <w:t xml:space="preserve">[R-6.6.1-001] </w:t>
      </w:r>
      <w:r w:rsidR="001B7FB7">
        <w:t xml:space="preserve">Void </w:t>
      </w:r>
    </w:p>
    <w:p w14:paraId="2FB68CC6" w14:textId="77777777" w:rsidR="001B7FB7" w:rsidRDefault="001B7FB7" w:rsidP="00253823">
      <w:pPr>
        <w:rPr>
          <w:lang w:val="en-US"/>
        </w:rPr>
      </w:pPr>
      <w:r>
        <w:t>[</w:t>
      </w:r>
      <w:r w:rsidR="009147DB">
        <w:t xml:space="preserve">R-6.6.1-002] </w:t>
      </w:r>
      <w:r>
        <w:rPr>
          <w:lang w:val="en-US"/>
        </w:rPr>
        <w:t xml:space="preserve">Void </w:t>
      </w:r>
    </w:p>
    <w:p w14:paraId="09436392" w14:textId="77777777" w:rsidR="001B7FB7" w:rsidRPr="001B7FB7" w:rsidRDefault="001B7FB7" w:rsidP="00253823">
      <w:pPr>
        <w:rPr>
          <w:lang w:val="fr-FR"/>
        </w:rPr>
      </w:pPr>
      <w:r w:rsidRPr="001B7FB7">
        <w:rPr>
          <w:lang w:val="fr-FR"/>
        </w:rPr>
        <w:t>[</w:t>
      </w:r>
      <w:r w:rsidR="009147DB" w:rsidRPr="001B7FB7">
        <w:rPr>
          <w:lang w:val="fr-FR"/>
        </w:rPr>
        <w:t xml:space="preserve">R-6.6.1-003] </w:t>
      </w:r>
      <w:r w:rsidRPr="001B7FB7">
        <w:rPr>
          <w:lang w:val="fr-FR"/>
        </w:rPr>
        <w:t xml:space="preserve">Void </w:t>
      </w:r>
    </w:p>
    <w:p w14:paraId="794F9122" w14:textId="77777777" w:rsidR="001B7FB7" w:rsidRPr="001B7FB7" w:rsidRDefault="001B7FB7" w:rsidP="00253823">
      <w:pPr>
        <w:rPr>
          <w:lang w:val="fr-FR"/>
        </w:rPr>
      </w:pPr>
      <w:r w:rsidRPr="001B7FB7">
        <w:rPr>
          <w:lang w:val="fr-FR"/>
        </w:rPr>
        <w:t>[</w:t>
      </w:r>
      <w:r w:rsidR="009147DB" w:rsidRPr="001B7FB7">
        <w:rPr>
          <w:lang w:val="fr-FR"/>
        </w:rPr>
        <w:t xml:space="preserve">R-6.6.1-004] </w:t>
      </w:r>
      <w:r w:rsidRPr="001B7FB7">
        <w:rPr>
          <w:lang w:val="fr-FR"/>
        </w:rPr>
        <w:t xml:space="preserve">Void </w:t>
      </w:r>
    </w:p>
    <w:p w14:paraId="7C7FAEEC" w14:textId="77777777" w:rsidR="00253823" w:rsidRPr="001B7FB7" w:rsidRDefault="001B7FB7" w:rsidP="00253823">
      <w:pPr>
        <w:rPr>
          <w:lang w:val="fr-FR"/>
        </w:rPr>
      </w:pPr>
      <w:r w:rsidRPr="001B7FB7">
        <w:rPr>
          <w:lang w:val="fr-FR"/>
        </w:rPr>
        <w:lastRenderedPageBreak/>
        <w:t>[</w:t>
      </w:r>
      <w:r w:rsidR="009147DB" w:rsidRPr="001B7FB7">
        <w:rPr>
          <w:lang w:val="fr-FR"/>
        </w:rPr>
        <w:t xml:space="preserve">R-6.6.1-005] </w:t>
      </w:r>
      <w:r w:rsidR="00F25A6F" w:rsidRPr="001B7FB7">
        <w:rPr>
          <w:lang w:val="fr-FR"/>
        </w:rPr>
        <w:t>Void</w:t>
      </w:r>
    </w:p>
    <w:p w14:paraId="49669164" w14:textId="77777777" w:rsidR="00912FF5" w:rsidRPr="00AE68BB" w:rsidRDefault="009147DB" w:rsidP="00253823">
      <w:r>
        <w:t xml:space="preserve">[R-6.6.1-006] </w:t>
      </w:r>
      <w:r w:rsidR="00F25A6F">
        <w:t xml:space="preserve">Void </w:t>
      </w:r>
    </w:p>
    <w:p w14:paraId="7EE47454" w14:textId="77777777" w:rsidR="00912FF5" w:rsidRPr="00AE68BB" w:rsidRDefault="005B4D0D" w:rsidP="00715930">
      <w:pPr>
        <w:pStyle w:val="Heading4"/>
        <w:rPr>
          <w:rStyle w:val="Heading3Char"/>
        </w:rPr>
      </w:pPr>
      <w:bookmarkStart w:id="130" w:name="_Toc138428975"/>
      <w:r w:rsidRPr="00AE68BB">
        <w:rPr>
          <w:rStyle w:val="Heading3Char"/>
        </w:rPr>
        <w:t>6.</w:t>
      </w:r>
      <w:r w:rsidR="00DA49C2">
        <w:rPr>
          <w:rStyle w:val="Heading3Char"/>
        </w:rPr>
        <w:t>6</w:t>
      </w:r>
      <w:r w:rsidRPr="00AE68BB">
        <w:rPr>
          <w:rStyle w:val="Heading3Char"/>
        </w:rPr>
        <w:t>.2</w:t>
      </w:r>
      <w:r w:rsidR="00216381" w:rsidRPr="00AE68BB">
        <w:rPr>
          <w:rStyle w:val="Heading3Char"/>
        </w:rPr>
        <w:tab/>
      </w:r>
      <w:r w:rsidR="00912FF5" w:rsidRPr="00AE68BB">
        <w:rPr>
          <w:rStyle w:val="Heading3Char"/>
        </w:rPr>
        <w:t xml:space="preserve">Group </w:t>
      </w:r>
      <w:r w:rsidR="00F31D5E">
        <w:rPr>
          <w:rStyle w:val="Heading3Char"/>
        </w:rPr>
        <w:t>R</w:t>
      </w:r>
      <w:r w:rsidR="00912FF5" w:rsidRPr="00AE68BB">
        <w:rPr>
          <w:rStyle w:val="Heading3Char"/>
        </w:rPr>
        <w:t>egrouping</w:t>
      </w:r>
      <w:bookmarkEnd w:id="130"/>
    </w:p>
    <w:p w14:paraId="1D4FB3E7" w14:textId="77777777" w:rsidR="00242CD7" w:rsidRPr="00AE68BB" w:rsidRDefault="00242CD7" w:rsidP="00242CD7">
      <w:pPr>
        <w:pStyle w:val="Heading4"/>
      </w:pPr>
      <w:bookmarkStart w:id="131" w:name="_Toc138428976"/>
      <w:r w:rsidRPr="00AE68BB">
        <w:t>6.</w:t>
      </w:r>
      <w:r w:rsidR="00DA49C2">
        <w:t>6</w:t>
      </w:r>
      <w:r w:rsidRPr="00AE68BB">
        <w:t>.2.1</w:t>
      </w:r>
      <w:r w:rsidRPr="00AE68BB">
        <w:tab/>
        <w:t>Service description</w:t>
      </w:r>
      <w:bookmarkEnd w:id="131"/>
    </w:p>
    <w:p w14:paraId="15B5624A" w14:textId="77777777" w:rsidR="00242CD7" w:rsidRPr="00AE68BB" w:rsidRDefault="00242CD7" w:rsidP="00242CD7">
      <w:r w:rsidRPr="00AE68BB">
        <w:t xml:space="preserve">Group Regrouping enables </w:t>
      </w:r>
      <w:r w:rsidR="00B1267B">
        <w:t>d</w:t>
      </w:r>
      <w:r w:rsidRPr="00AE68BB">
        <w:t xml:space="preserve">ispatchers or any </w:t>
      </w:r>
      <w:r w:rsidR="003B0021" w:rsidRPr="00AE68BB">
        <w:t>authorized</w:t>
      </w:r>
      <w:r w:rsidRPr="00AE68BB">
        <w:t xml:space="preserve"> user to temporarily combine MCPTT Groups.</w:t>
      </w:r>
      <w:r w:rsidR="00907454" w:rsidRPr="00AE68BB">
        <w:t xml:space="preserve"> </w:t>
      </w:r>
      <w:r w:rsidRPr="00AE68BB">
        <w:t xml:space="preserve">A </w:t>
      </w:r>
      <w:r w:rsidR="00B1267B">
        <w:t>d</w:t>
      </w:r>
      <w:r w:rsidRPr="00AE68BB">
        <w:t>ispatcher use</w:t>
      </w:r>
      <w:r w:rsidR="0057671E">
        <w:t>s</w:t>
      </w:r>
      <w:r w:rsidRPr="00AE68BB">
        <w:t xml:space="preserve"> Group Regrouping for different reasons.</w:t>
      </w:r>
    </w:p>
    <w:p w14:paraId="6A885B4A" w14:textId="77777777" w:rsidR="00242CD7" w:rsidRPr="00AE68BB" w:rsidRDefault="00242CD7" w:rsidP="00242CD7">
      <w:r w:rsidRPr="00AE68BB">
        <w:t>Due to an incident in an area it can be necessary to temporarily enable MCPTT Users from different MCPTT Groups to communicate to each other to coordinate.</w:t>
      </w:r>
      <w:r w:rsidR="00907454" w:rsidRPr="00AE68BB">
        <w:t xml:space="preserve"> </w:t>
      </w:r>
      <w:r w:rsidRPr="00AE68BB">
        <w:t xml:space="preserve">After the incident the </w:t>
      </w:r>
      <w:r w:rsidR="00B1267B">
        <w:t>d</w:t>
      </w:r>
      <w:r w:rsidRPr="00AE68BB">
        <w:t>ispatcher cancels the Group Regrouping and the MCPTT Users continue with their original configured MCPTT Groups.</w:t>
      </w:r>
    </w:p>
    <w:p w14:paraId="0C231EBF" w14:textId="77777777" w:rsidR="00242CD7" w:rsidRPr="00AE68BB" w:rsidRDefault="00242CD7" w:rsidP="00242CD7">
      <w:r w:rsidRPr="00AE68BB">
        <w:t xml:space="preserve">During quiet periods control room managers can decide to combine MCPTT Groups and handle their operations and communications with one </w:t>
      </w:r>
      <w:r w:rsidR="00B1267B">
        <w:t>d</w:t>
      </w:r>
      <w:r w:rsidRPr="00AE68BB">
        <w:t>ispatcher.</w:t>
      </w:r>
      <w:r w:rsidR="00907454" w:rsidRPr="00AE68BB">
        <w:t xml:space="preserve"> </w:t>
      </w:r>
      <w:r w:rsidRPr="00AE68BB">
        <w:t xml:space="preserve">In the busier period the Group Regrouping is cancelled and the MCPTT Groups are handled by separate </w:t>
      </w:r>
      <w:r w:rsidR="00B1267B">
        <w:t>d</w:t>
      </w:r>
      <w:r w:rsidRPr="00AE68BB">
        <w:t>ispatchers.</w:t>
      </w:r>
    </w:p>
    <w:p w14:paraId="3A5F3857" w14:textId="77777777" w:rsidR="00242CD7" w:rsidRPr="001B7FB7" w:rsidRDefault="00242CD7" w:rsidP="00242CD7">
      <w:pPr>
        <w:pStyle w:val="Heading4"/>
        <w:rPr>
          <w:lang w:val="fr-FR"/>
        </w:rPr>
      </w:pPr>
      <w:bookmarkStart w:id="132" w:name="_Toc138428977"/>
      <w:r w:rsidRPr="001B7FB7">
        <w:rPr>
          <w:lang w:val="fr-FR"/>
        </w:rPr>
        <w:t>6.</w:t>
      </w:r>
      <w:r w:rsidR="00DA49C2" w:rsidRPr="001B7FB7">
        <w:rPr>
          <w:lang w:val="fr-FR"/>
        </w:rPr>
        <w:t>6</w:t>
      </w:r>
      <w:r w:rsidRPr="001B7FB7">
        <w:rPr>
          <w:lang w:val="fr-FR"/>
        </w:rPr>
        <w:t>.2.2</w:t>
      </w:r>
      <w:r w:rsidRPr="001B7FB7">
        <w:rPr>
          <w:lang w:val="fr-FR"/>
        </w:rPr>
        <w:tab/>
        <w:t>Requirements</w:t>
      </w:r>
      <w:bookmarkEnd w:id="132"/>
    </w:p>
    <w:p w14:paraId="720128DC" w14:textId="77777777" w:rsidR="001B7FB7" w:rsidRDefault="00103606" w:rsidP="005B0EBF">
      <w:pPr>
        <w:rPr>
          <w:lang w:val="fr-FR"/>
        </w:rPr>
      </w:pPr>
      <w:r w:rsidRPr="001B7FB7">
        <w:rPr>
          <w:lang w:val="fr-FR"/>
        </w:rPr>
        <w:t xml:space="preserve">[R-6.6.2.2-001] </w:t>
      </w:r>
      <w:r w:rsidR="001B7FB7">
        <w:rPr>
          <w:lang w:val="fr-FR"/>
        </w:rPr>
        <w:t xml:space="preserve">Void </w:t>
      </w:r>
    </w:p>
    <w:p w14:paraId="31897629" w14:textId="77777777" w:rsidR="001B7FB7" w:rsidRDefault="001B7FB7" w:rsidP="005B0EBF">
      <w:pPr>
        <w:rPr>
          <w:lang w:val="fr-FR"/>
        </w:rPr>
      </w:pPr>
      <w:r>
        <w:rPr>
          <w:lang w:val="fr-FR"/>
        </w:rPr>
        <w:t>[</w:t>
      </w:r>
      <w:r w:rsidR="00103606" w:rsidRPr="001B7FB7">
        <w:rPr>
          <w:lang w:val="fr-FR"/>
        </w:rPr>
        <w:t xml:space="preserve">R-6.6.2.2-002] </w:t>
      </w:r>
      <w:r>
        <w:rPr>
          <w:lang w:val="fr-FR"/>
        </w:rPr>
        <w:t xml:space="preserve">Void </w:t>
      </w:r>
    </w:p>
    <w:p w14:paraId="0186CEA7" w14:textId="77777777" w:rsidR="001B7FB7" w:rsidRDefault="001B7FB7" w:rsidP="005B0EBF">
      <w:pPr>
        <w:rPr>
          <w:lang w:val="fr-FR"/>
        </w:rPr>
      </w:pPr>
      <w:r>
        <w:rPr>
          <w:lang w:val="fr-FR"/>
        </w:rPr>
        <w:t>[</w:t>
      </w:r>
      <w:r w:rsidR="00103606" w:rsidRPr="001B7FB7">
        <w:rPr>
          <w:lang w:val="fr-FR"/>
        </w:rPr>
        <w:t xml:space="preserve">R-6.6.2.2-003] </w:t>
      </w:r>
      <w:r>
        <w:rPr>
          <w:lang w:val="fr-FR"/>
        </w:rPr>
        <w:t xml:space="preserve">Void </w:t>
      </w:r>
    </w:p>
    <w:p w14:paraId="2BB28249" w14:textId="77777777" w:rsidR="005B0EBF" w:rsidRPr="001B7FB7" w:rsidRDefault="001B7FB7" w:rsidP="005B0EBF">
      <w:pPr>
        <w:rPr>
          <w:lang w:val="fr-FR"/>
        </w:rPr>
      </w:pPr>
      <w:r>
        <w:rPr>
          <w:lang w:val="fr-FR"/>
        </w:rPr>
        <w:t>[</w:t>
      </w:r>
      <w:r w:rsidR="00103606" w:rsidRPr="001B7FB7">
        <w:rPr>
          <w:lang w:val="fr-FR"/>
        </w:rPr>
        <w:t xml:space="preserve">R-6.6.2.2-004] </w:t>
      </w:r>
      <w:r w:rsidR="00D21449" w:rsidRPr="001B7FB7">
        <w:rPr>
          <w:lang w:val="fr-FR"/>
        </w:rPr>
        <w:t xml:space="preserve">Void </w:t>
      </w:r>
    </w:p>
    <w:p w14:paraId="7A3CE509" w14:textId="77777777" w:rsidR="001B7FB7" w:rsidRDefault="00103606" w:rsidP="005B0EBF">
      <w:pPr>
        <w:rPr>
          <w:lang w:val="fr-FR"/>
        </w:rPr>
      </w:pPr>
      <w:r w:rsidRPr="001B7FB7">
        <w:rPr>
          <w:lang w:val="fr-FR"/>
        </w:rPr>
        <w:t xml:space="preserve">[R-6.6.2.2-005] </w:t>
      </w:r>
      <w:r w:rsidR="001B7FB7">
        <w:rPr>
          <w:lang w:val="fr-FR"/>
        </w:rPr>
        <w:t xml:space="preserve">Void </w:t>
      </w:r>
    </w:p>
    <w:p w14:paraId="0D2B90A8" w14:textId="77777777" w:rsidR="0057671E" w:rsidRPr="001B7FB7" w:rsidRDefault="001B7FB7" w:rsidP="005B0EBF">
      <w:pPr>
        <w:rPr>
          <w:lang w:val="fr-FR"/>
        </w:rPr>
      </w:pPr>
      <w:r>
        <w:rPr>
          <w:lang w:val="fr-FR"/>
        </w:rPr>
        <w:t>[</w:t>
      </w:r>
      <w:r w:rsidR="00103606" w:rsidRPr="001B7FB7">
        <w:rPr>
          <w:lang w:val="fr-FR"/>
        </w:rPr>
        <w:t xml:space="preserve">R-6.6.2.2-006] </w:t>
      </w:r>
      <w:r w:rsidR="00D21449" w:rsidRPr="001B7FB7">
        <w:rPr>
          <w:lang w:val="fr-FR"/>
        </w:rPr>
        <w:t xml:space="preserve">Void </w:t>
      </w:r>
    </w:p>
    <w:p w14:paraId="5B593AFF" w14:textId="77777777" w:rsidR="003B4497" w:rsidRPr="004259C9" w:rsidRDefault="00103606" w:rsidP="00F849AA">
      <w:pPr>
        <w:rPr>
          <w:lang w:val="en-US"/>
        </w:rPr>
      </w:pPr>
      <w:r w:rsidRPr="004259C9">
        <w:rPr>
          <w:lang w:val="en-US"/>
        </w:rPr>
        <w:t xml:space="preserve">[R-6.6.2.2-007] </w:t>
      </w:r>
      <w:r w:rsidR="00D21449" w:rsidRPr="004259C9">
        <w:rPr>
          <w:lang w:val="en-US"/>
        </w:rPr>
        <w:t xml:space="preserve">Void </w:t>
      </w:r>
    </w:p>
    <w:p w14:paraId="09392ACC" w14:textId="77777777" w:rsidR="008F3B0F" w:rsidRDefault="008F3B0F" w:rsidP="003B14EE">
      <w:pPr>
        <w:pStyle w:val="Heading3"/>
      </w:pPr>
      <w:bookmarkStart w:id="133" w:name="_Toc138428978"/>
      <w:r>
        <w:t>6.</w:t>
      </w:r>
      <w:r w:rsidR="00DA49C2">
        <w:t>6</w:t>
      </w:r>
      <w:r>
        <w:t>.</w:t>
      </w:r>
      <w:r w:rsidR="00DA49C2">
        <w:t>3</w:t>
      </w:r>
      <w:r>
        <w:tab/>
        <w:t>Temporary Group-Broadcast Group</w:t>
      </w:r>
      <w:bookmarkEnd w:id="133"/>
    </w:p>
    <w:p w14:paraId="712B85A2" w14:textId="77777777" w:rsidR="001B7FB7" w:rsidRPr="00D25652" w:rsidRDefault="00103606" w:rsidP="003B4497">
      <w:pPr>
        <w:rPr>
          <w:lang w:val="en-US"/>
        </w:rPr>
      </w:pPr>
      <w:r w:rsidRPr="00D25652">
        <w:rPr>
          <w:lang w:val="en-US"/>
        </w:rPr>
        <w:t xml:space="preserve">[R-6.6.3-001] </w:t>
      </w:r>
      <w:r w:rsidR="001B7FB7" w:rsidRPr="00D25652">
        <w:rPr>
          <w:lang w:val="en-US"/>
        </w:rPr>
        <w:t xml:space="preserve">Void </w:t>
      </w:r>
    </w:p>
    <w:p w14:paraId="2DB29A87" w14:textId="77777777" w:rsidR="003B4497" w:rsidRPr="00D25652" w:rsidRDefault="001B7FB7" w:rsidP="003B4497">
      <w:pPr>
        <w:rPr>
          <w:lang w:val="en-US"/>
        </w:rPr>
      </w:pPr>
      <w:r w:rsidRPr="00D25652">
        <w:rPr>
          <w:lang w:val="en-US"/>
        </w:rPr>
        <w:t>[</w:t>
      </w:r>
      <w:r w:rsidR="00103606" w:rsidRPr="00D25652">
        <w:rPr>
          <w:lang w:val="en-US"/>
        </w:rPr>
        <w:t xml:space="preserve">R-6.6.3-002] </w:t>
      </w:r>
      <w:r w:rsidR="00D21449" w:rsidRPr="00D25652">
        <w:rPr>
          <w:lang w:val="en-US"/>
        </w:rPr>
        <w:t xml:space="preserve">Void </w:t>
      </w:r>
    </w:p>
    <w:p w14:paraId="37DEFE7E" w14:textId="77777777" w:rsidR="00912FF5" w:rsidRPr="00AE68BB" w:rsidRDefault="005B4D0D" w:rsidP="00715930">
      <w:pPr>
        <w:pStyle w:val="Heading4"/>
        <w:rPr>
          <w:rStyle w:val="Heading3Char"/>
        </w:rPr>
      </w:pPr>
      <w:bookmarkStart w:id="134" w:name="_Toc138428979"/>
      <w:r w:rsidRPr="00AE68BB">
        <w:rPr>
          <w:rStyle w:val="Heading3Char"/>
        </w:rPr>
        <w:t>6.</w:t>
      </w:r>
      <w:r w:rsidR="00DA49C2">
        <w:rPr>
          <w:rStyle w:val="Heading3Char"/>
        </w:rPr>
        <w:t>6</w:t>
      </w:r>
      <w:r w:rsidRPr="00AE68BB">
        <w:rPr>
          <w:rStyle w:val="Heading3Char"/>
        </w:rPr>
        <w:t>.</w:t>
      </w:r>
      <w:r w:rsidR="00DA49C2">
        <w:rPr>
          <w:rStyle w:val="Heading3Char"/>
        </w:rPr>
        <w:t>4</w:t>
      </w:r>
      <w:r w:rsidR="00216381" w:rsidRPr="00AE68BB">
        <w:rPr>
          <w:rStyle w:val="Heading3Char"/>
        </w:rPr>
        <w:tab/>
      </w:r>
      <w:r w:rsidR="00912FF5" w:rsidRPr="00AE68BB">
        <w:rPr>
          <w:rStyle w:val="Heading3Char"/>
        </w:rPr>
        <w:t xml:space="preserve">User </w:t>
      </w:r>
      <w:r w:rsidR="00CC2FC4">
        <w:rPr>
          <w:rStyle w:val="Heading3Char"/>
        </w:rPr>
        <w:t>r</w:t>
      </w:r>
      <w:r w:rsidR="00912FF5" w:rsidRPr="00AE68BB">
        <w:rPr>
          <w:rStyle w:val="Heading3Char"/>
        </w:rPr>
        <w:t>egrouping</w:t>
      </w:r>
      <w:bookmarkEnd w:id="134"/>
    </w:p>
    <w:p w14:paraId="00D5EC43" w14:textId="77777777" w:rsidR="00BE0DE1" w:rsidRPr="00AE68BB" w:rsidRDefault="00BE0DE1" w:rsidP="00BE0DE1">
      <w:pPr>
        <w:pStyle w:val="Heading4"/>
      </w:pPr>
      <w:bookmarkStart w:id="135" w:name="_Toc138428980"/>
      <w:r w:rsidRPr="00AE68BB">
        <w:t>6.</w:t>
      </w:r>
      <w:r w:rsidR="00DA49C2">
        <w:t>6</w:t>
      </w:r>
      <w:r w:rsidRPr="00AE68BB">
        <w:t>.</w:t>
      </w:r>
      <w:r w:rsidR="00DA49C2">
        <w:t>4</w:t>
      </w:r>
      <w:r w:rsidRPr="00AE68BB">
        <w:t>.1</w:t>
      </w:r>
      <w:r w:rsidRPr="00AE68BB">
        <w:tab/>
        <w:t>Service description</w:t>
      </w:r>
      <w:bookmarkEnd w:id="135"/>
    </w:p>
    <w:p w14:paraId="29D57A91" w14:textId="77777777" w:rsidR="00BE0DE1" w:rsidRPr="00AE68BB" w:rsidRDefault="00BE0DE1" w:rsidP="00BE0DE1">
      <w:r w:rsidRPr="00AE68BB">
        <w:t>In the operational MCPTT environment most tasks are covered by standard procedures and communication structures and MCPTT Users can easily access the MCPTT Groups to handle their tasks.</w:t>
      </w:r>
    </w:p>
    <w:p w14:paraId="7DCBD74D" w14:textId="77777777" w:rsidR="00BE0DE1" w:rsidRPr="00AE68BB" w:rsidRDefault="00BE0DE1" w:rsidP="00BE0DE1">
      <w:r w:rsidRPr="00AE68BB">
        <w:t>Exceptionally it could happen that there is an urgent need for a dedicated set of individual MCPTT Users to communicate in an MCPTT Group, but that this is not foreseen in the communication structure.</w:t>
      </w:r>
      <w:r w:rsidR="00907454" w:rsidRPr="00AE68BB">
        <w:t xml:space="preserve"> </w:t>
      </w:r>
      <w:r w:rsidRPr="00AE68BB">
        <w:t>This could be due to extreme conditions or due to a cooperation that is outside normal procedures.</w:t>
      </w:r>
    </w:p>
    <w:p w14:paraId="100FAD62" w14:textId="77777777" w:rsidR="00BE0DE1" w:rsidRPr="00AE68BB" w:rsidRDefault="00BE0DE1" w:rsidP="00BE0DE1">
      <w:r w:rsidRPr="00AE68BB">
        <w:t xml:space="preserve">User Regrouping enables </w:t>
      </w:r>
      <w:r w:rsidR="00314A1D">
        <w:t>d</w:t>
      </w:r>
      <w:r w:rsidRPr="00AE68BB">
        <w:t xml:space="preserve">ispatchers or </w:t>
      </w:r>
      <w:r w:rsidR="003B0021" w:rsidRPr="00AE68BB">
        <w:t>authorized</w:t>
      </w:r>
      <w:r w:rsidRPr="00AE68BB">
        <w:t xml:space="preserve"> users to instantaneously provide a dedicated MCPTT Group to these MCPTT Users to enable the required communication.</w:t>
      </w:r>
      <w:r w:rsidR="00907454" w:rsidRPr="00AE68BB">
        <w:t xml:space="preserve"> </w:t>
      </w:r>
      <w:r w:rsidR="00314A1D">
        <w:t>Depending on configuration t</w:t>
      </w:r>
      <w:r w:rsidRPr="00AE68BB">
        <w:t xml:space="preserve">he MCPTT Users </w:t>
      </w:r>
      <w:r w:rsidR="00314A1D">
        <w:t xml:space="preserve">could be </w:t>
      </w:r>
      <w:r w:rsidRPr="00AE68BB">
        <w:t>automatically affiliate</w:t>
      </w:r>
      <w:r w:rsidR="00314A1D">
        <w:t>d</w:t>
      </w:r>
      <w:r w:rsidRPr="00AE68BB">
        <w:t xml:space="preserve"> to this MCPTT Group. After the operation this MCPTT Group is removed by the </w:t>
      </w:r>
      <w:r w:rsidR="00314A1D">
        <w:t>d</w:t>
      </w:r>
      <w:r w:rsidRPr="00AE68BB">
        <w:t xml:space="preserve">ispatcher or </w:t>
      </w:r>
      <w:r w:rsidR="003B0021" w:rsidRPr="00AE68BB">
        <w:t>authorized</w:t>
      </w:r>
      <w:r w:rsidRPr="00AE68BB">
        <w:t xml:space="preserve"> user.</w:t>
      </w:r>
    </w:p>
    <w:p w14:paraId="447B42F9" w14:textId="77777777" w:rsidR="00BE0DE1" w:rsidRPr="00AE68BB" w:rsidRDefault="00BE0DE1" w:rsidP="00BE0DE1">
      <w:pPr>
        <w:pStyle w:val="Heading4"/>
      </w:pPr>
      <w:bookmarkStart w:id="136" w:name="_Toc138428981"/>
      <w:r w:rsidRPr="00AE68BB">
        <w:t>6.</w:t>
      </w:r>
      <w:r w:rsidR="00DA49C2">
        <w:t>6</w:t>
      </w:r>
      <w:r w:rsidRPr="00AE68BB">
        <w:t>.</w:t>
      </w:r>
      <w:r w:rsidR="00DA49C2">
        <w:t>4</w:t>
      </w:r>
      <w:r w:rsidRPr="00AE68BB">
        <w:t>.</w:t>
      </w:r>
      <w:r w:rsidR="00240D38">
        <w:t>2</w:t>
      </w:r>
      <w:r w:rsidRPr="00AE68BB">
        <w:tab/>
        <w:t>Requirements</w:t>
      </w:r>
      <w:bookmarkEnd w:id="136"/>
    </w:p>
    <w:p w14:paraId="47C5110A" w14:textId="77777777" w:rsidR="001B7FB7" w:rsidRPr="00D25652" w:rsidRDefault="00103606" w:rsidP="003B4497">
      <w:pPr>
        <w:rPr>
          <w:lang w:val="en-US"/>
        </w:rPr>
      </w:pPr>
      <w:r w:rsidRPr="00D25652">
        <w:rPr>
          <w:lang w:val="en-US"/>
        </w:rPr>
        <w:t xml:space="preserve">[R-6.6.4.2-001] </w:t>
      </w:r>
      <w:r w:rsidR="001B7FB7" w:rsidRPr="00D25652">
        <w:rPr>
          <w:lang w:val="en-US"/>
        </w:rPr>
        <w:t xml:space="preserve">Void </w:t>
      </w:r>
    </w:p>
    <w:p w14:paraId="6E2B8A84" w14:textId="77777777" w:rsidR="001B7FB7" w:rsidRPr="00D25652" w:rsidRDefault="001B7FB7" w:rsidP="003B4497">
      <w:pPr>
        <w:rPr>
          <w:lang w:val="en-US"/>
        </w:rPr>
      </w:pPr>
      <w:r w:rsidRPr="00D25652">
        <w:rPr>
          <w:lang w:val="en-US"/>
        </w:rPr>
        <w:lastRenderedPageBreak/>
        <w:t>[</w:t>
      </w:r>
      <w:r w:rsidR="00103606" w:rsidRPr="00D25652">
        <w:rPr>
          <w:lang w:val="en-US"/>
        </w:rPr>
        <w:t xml:space="preserve">R-6.6.4.2-002] </w:t>
      </w:r>
      <w:r w:rsidRPr="00D25652">
        <w:rPr>
          <w:lang w:val="en-US"/>
        </w:rPr>
        <w:t xml:space="preserve">Void </w:t>
      </w:r>
    </w:p>
    <w:p w14:paraId="176DDAA6" w14:textId="77777777" w:rsidR="001B7FB7" w:rsidRPr="00D25652" w:rsidRDefault="001B7FB7" w:rsidP="003B4497">
      <w:pPr>
        <w:rPr>
          <w:lang w:val="en-US"/>
        </w:rPr>
      </w:pPr>
      <w:r w:rsidRPr="00D25652">
        <w:rPr>
          <w:lang w:val="en-US"/>
        </w:rPr>
        <w:t>[</w:t>
      </w:r>
      <w:r w:rsidR="00103606" w:rsidRPr="00D25652">
        <w:rPr>
          <w:lang w:val="en-US"/>
        </w:rPr>
        <w:t xml:space="preserve">R-6.6.4.2-003] </w:t>
      </w:r>
      <w:r w:rsidRPr="00D25652">
        <w:rPr>
          <w:lang w:val="en-US"/>
        </w:rPr>
        <w:t xml:space="preserve">Void </w:t>
      </w:r>
    </w:p>
    <w:p w14:paraId="6C69CCF9" w14:textId="77777777" w:rsidR="001B7FB7" w:rsidRPr="00D25652" w:rsidRDefault="001B7FB7" w:rsidP="003B4497">
      <w:pPr>
        <w:rPr>
          <w:lang w:val="en-US"/>
        </w:rPr>
      </w:pPr>
      <w:r w:rsidRPr="00D25652">
        <w:rPr>
          <w:lang w:val="en-US"/>
        </w:rPr>
        <w:t>[</w:t>
      </w:r>
      <w:r w:rsidR="00103606" w:rsidRPr="00D25652">
        <w:rPr>
          <w:lang w:val="en-US"/>
        </w:rPr>
        <w:t xml:space="preserve">R-6.6.4.2-004] </w:t>
      </w:r>
      <w:r w:rsidRPr="00D25652">
        <w:rPr>
          <w:lang w:val="en-US"/>
        </w:rPr>
        <w:t xml:space="preserve">Void </w:t>
      </w:r>
    </w:p>
    <w:p w14:paraId="31E94EEA" w14:textId="77777777" w:rsidR="003B4497" w:rsidRPr="00D25652" w:rsidRDefault="001B7FB7" w:rsidP="003B4497">
      <w:pPr>
        <w:rPr>
          <w:lang w:val="en-US"/>
        </w:rPr>
      </w:pPr>
      <w:r w:rsidRPr="00D25652">
        <w:rPr>
          <w:lang w:val="en-US"/>
        </w:rPr>
        <w:t>[</w:t>
      </w:r>
      <w:r w:rsidR="00103606" w:rsidRPr="00D25652">
        <w:rPr>
          <w:lang w:val="en-US"/>
        </w:rPr>
        <w:t xml:space="preserve">R-6.6.4.2-005] </w:t>
      </w:r>
      <w:r w:rsidR="00D21449" w:rsidRPr="00D25652">
        <w:rPr>
          <w:lang w:val="en-US"/>
        </w:rPr>
        <w:t xml:space="preserve">Void </w:t>
      </w:r>
    </w:p>
    <w:p w14:paraId="5E85348F" w14:textId="77777777" w:rsidR="00332C5F" w:rsidRDefault="00332C5F" w:rsidP="00332C5F">
      <w:pPr>
        <w:pStyle w:val="Heading2"/>
      </w:pPr>
      <w:bookmarkStart w:id="137" w:name="_Toc138428982"/>
      <w:r w:rsidRPr="00AE68BB">
        <w:t>6.</w:t>
      </w:r>
      <w:r w:rsidR="00DA49C2">
        <w:t>7</w:t>
      </w:r>
      <w:r w:rsidRPr="00AE68BB">
        <w:tab/>
        <w:t>Private Call</w:t>
      </w:r>
      <w:bookmarkEnd w:id="137"/>
    </w:p>
    <w:p w14:paraId="373E2BB7" w14:textId="77777777" w:rsidR="00A03A2C" w:rsidRDefault="00A03A2C" w:rsidP="00A03A2C">
      <w:pPr>
        <w:pStyle w:val="Heading3"/>
      </w:pPr>
      <w:bookmarkStart w:id="138" w:name="_Toc138428983"/>
      <w:r>
        <w:t>6.7.0</w:t>
      </w:r>
      <w:r>
        <w:tab/>
        <w:t>Overview</w:t>
      </w:r>
      <w:bookmarkEnd w:id="138"/>
    </w:p>
    <w:p w14:paraId="671FD62F" w14:textId="77777777" w:rsidR="00A03A2C" w:rsidRDefault="00A03A2C" w:rsidP="00A03A2C">
      <w:r>
        <w:t>Private Calls can use Floor control or not. Private Calls (without Floor control) are only supported on network, whereas Private Calls (with Floor control) are supported both on and off network. Private Calls (without Floor contol) are intended to have the same functionality as specified for Private Calls (with Floor control) in subclauses 5.6.2, 5.6.3, 5.6.4, 5.6.5.</w:t>
      </w:r>
      <w:r w:rsidR="00CE21F2">
        <w:t xml:space="preserve"> </w:t>
      </w:r>
      <w:r>
        <w:t xml:space="preserve">Comparable requirements are included in subclauses 6.7.1, 6.7.2, 6.7.4 and 6.7.5, with the exception of R-5.6.5-005, which is specific to Private Calls (with Floor control). </w:t>
      </w:r>
    </w:p>
    <w:p w14:paraId="4B68A696" w14:textId="77777777" w:rsidR="004A3CC4" w:rsidRPr="004A3CC4" w:rsidRDefault="004A3CC4" w:rsidP="00A03A2C">
      <w:pPr>
        <w:pStyle w:val="Heading3"/>
      </w:pPr>
      <w:bookmarkStart w:id="139" w:name="_Toc138428984"/>
      <w:r>
        <w:t>6.</w:t>
      </w:r>
      <w:r w:rsidR="00DA49C2">
        <w:t>7</w:t>
      </w:r>
      <w:r>
        <w:t>.1</w:t>
      </w:r>
      <w:r>
        <w:tab/>
        <w:t>General requir</w:t>
      </w:r>
      <w:r w:rsidR="00DA49C2">
        <w:t>e</w:t>
      </w:r>
      <w:r>
        <w:t>ments</w:t>
      </w:r>
      <w:bookmarkEnd w:id="139"/>
    </w:p>
    <w:p w14:paraId="08CB9659" w14:textId="77777777" w:rsidR="00BC15E5" w:rsidRDefault="00103606" w:rsidP="00BC15E5">
      <w:r>
        <w:t xml:space="preserve">[R-6.7.1-001] </w:t>
      </w:r>
      <w:r w:rsidR="00BC15E5">
        <w:t xml:space="preserve">The on-network </w:t>
      </w:r>
      <w:r w:rsidR="000966DA">
        <w:t>MCPTT Service</w:t>
      </w:r>
      <w:r w:rsidR="00BC15E5">
        <w:t xml:space="preserve"> shall support two types of Private Calls, one which uses Floor control and one which does not.</w:t>
      </w:r>
    </w:p>
    <w:p w14:paraId="05537D3F" w14:textId="77777777" w:rsidR="00BC15E5" w:rsidRDefault="00E24119" w:rsidP="00BC15E5">
      <w:pPr>
        <w:pStyle w:val="NO"/>
      </w:pPr>
      <w:r>
        <w:t>NOTE:</w:t>
      </w:r>
      <w:r w:rsidR="00BC15E5">
        <w:tab/>
        <w:t>An MCPTT Private Call (without Floor control) is effectively a full voice duplex call between two users.</w:t>
      </w:r>
    </w:p>
    <w:p w14:paraId="6EF8941A" w14:textId="77777777" w:rsidR="001B7FB7" w:rsidRPr="0088134E" w:rsidRDefault="00103606" w:rsidP="00332C5F">
      <w:pPr>
        <w:rPr>
          <w:lang w:val="fr-FR"/>
        </w:rPr>
      </w:pPr>
      <w:r w:rsidRPr="0088134E">
        <w:rPr>
          <w:lang w:val="fr-FR"/>
        </w:rPr>
        <w:t xml:space="preserve">[R-6.7.1-002] </w:t>
      </w:r>
      <w:r w:rsidR="001B7FB7" w:rsidRPr="0088134E">
        <w:rPr>
          <w:lang w:val="fr-FR"/>
        </w:rPr>
        <w:t xml:space="preserve">Void </w:t>
      </w:r>
    </w:p>
    <w:p w14:paraId="5156AED1" w14:textId="77777777" w:rsidR="005B0F4A" w:rsidRPr="0088134E" w:rsidRDefault="001B7FB7" w:rsidP="005B0F4A">
      <w:pPr>
        <w:rPr>
          <w:lang w:val="fr-FR"/>
        </w:rPr>
      </w:pPr>
      <w:r w:rsidRPr="0088134E">
        <w:rPr>
          <w:lang w:val="fr-FR"/>
        </w:rPr>
        <w:t>[</w:t>
      </w:r>
      <w:r w:rsidR="00103606" w:rsidRPr="0088134E">
        <w:rPr>
          <w:lang w:val="fr-FR"/>
        </w:rPr>
        <w:t xml:space="preserve">R-6.7.1-003] </w:t>
      </w:r>
      <w:r w:rsidR="005B0F4A" w:rsidRPr="0088134E">
        <w:rPr>
          <w:lang w:val="fr-FR"/>
        </w:rPr>
        <w:t xml:space="preserve">Void </w:t>
      </w:r>
    </w:p>
    <w:p w14:paraId="057D6E0F" w14:textId="77777777" w:rsidR="005B0F4A" w:rsidRPr="0088134E" w:rsidRDefault="00103606" w:rsidP="00332C5F">
      <w:pPr>
        <w:rPr>
          <w:lang w:val="fr-FR"/>
        </w:rPr>
      </w:pPr>
      <w:r w:rsidRPr="0088134E">
        <w:rPr>
          <w:lang w:val="fr-FR"/>
        </w:rPr>
        <w:t xml:space="preserve">[R-6.7.1-004] </w:t>
      </w:r>
      <w:r w:rsidR="005B0F4A" w:rsidRPr="0088134E">
        <w:rPr>
          <w:lang w:val="fr-FR"/>
        </w:rPr>
        <w:t xml:space="preserve">Void </w:t>
      </w:r>
    </w:p>
    <w:p w14:paraId="37F3D8AB" w14:textId="77777777" w:rsidR="00332C5F" w:rsidRPr="004C6B78" w:rsidRDefault="00103606" w:rsidP="00332C5F">
      <w:pPr>
        <w:rPr>
          <w:lang w:val="fr-FR"/>
        </w:rPr>
      </w:pPr>
      <w:r w:rsidRPr="004C6B78">
        <w:rPr>
          <w:lang w:val="fr-FR"/>
        </w:rPr>
        <w:t xml:space="preserve">[R-6.7.1-005] </w:t>
      </w:r>
      <w:r w:rsidR="00E52789" w:rsidRPr="004C6B78">
        <w:rPr>
          <w:lang w:val="fr-FR"/>
        </w:rPr>
        <w:t>Void</w:t>
      </w:r>
    </w:p>
    <w:p w14:paraId="20CBD9D6" w14:textId="77777777" w:rsidR="00332C5F" w:rsidRPr="004C6B78" w:rsidRDefault="00103606" w:rsidP="00332C5F">
      <w:pPr>
        <w:rPr>
          <w:lang w:val="fr-FR"/>
        </w:rPr>
      </w:pPr>
      <w:r w:rsidRPr="004C6B78">
        <w:rPr>
          <w:lang w:val="fr-FR"/>
        </w:rPr>
        <w:t xml:space="preserve">[R-6.7.1-006] </w:t>
      </w:r>
      <w:r w:rsidR="00E52789" w:rsidRPr="004C6B78">
        <w:rPr>
          <w:lang w:val="fr-FR"/>
        </w:rPr>
        <w:t>Void</w:t>
      </w:r>
    </w:p>
    <w:p w14:paraId="4770A5AF" w14:textId="77777777" w:rsidR="00332C5F" w:rsidRPr="004C6B78" w:rsidRDefault="00103606" w:rsidP="00332C5F">
      <w:pPr>
        <w:rPr>
          <w:lang w:val="fr-FR"/>
        </w:rPr>
      </w:pPr>
      <w:r w:rsidRPr="004C6B78">
        <w:rPr>
          <w:lang w:val="fr-FR"/>
        </w:rPr>
        <w:t xml:space="preserve">[R-6.7.1-007] </w:t>
      </w:r>
      <w:r w:rsidR="00E52789" w:rsidRPr="004C6B78">
        <w:rPr>
          <w:lang w:val="fr-FR"/>
        </w:rPr>
        <w:t>Void</w:t>
      </w:r>
    </w:p>
    <w:p w14:paraId="4790F43B" w14:textId="77777777" w:rsidR="00332C5F" w:rsidRPr="00AE68BB" w:rsidRDefault="00103606" w:rsidP="00332C5F">
      <w:r>
        <w:t xml:space="preserve">[R-6.7.1-008] </w:t>
      </w:r>
      <w:r w:rsidR="00E52789">
        <w:t>Void</w:t>
      </w:r>
    </w:p>
    <w:p w14:paraId="1EF6441E" w14:textId="77777777" w:rsidR="00332C5F" w:rsidRPr="00AE68BB" w:rsidRDefault="00103606" w:rsidP="00332C5F">
      <w:r>
        <w:t xml:space="preserve">[R-6.7.1-009] </w:t>
      </w:r>
      <w:r w:rsidR="00E52789">
        <w:t>Void</w:t>
      </w:r>
    </w:p>
    <w:p w14:paraId="689FEDB7" w14:textId="77777777" w:rsidR="00332C5F" w:rsidRPr="00AE68BB" w:rsidRDefault="00103606" w:rsidP="00332C5F">
      <w:r>
        <w:t xml:space="preserve">[R-6.7.1-010] </w:t>
      </w:r>
      <w:r w:rsidR="00DB55A5">
        <w:t>T</w:t>
      </w:r>
      <w:r w:rsidR="00332C5F" w:rsidRPr="00AE68BB">
        <w:t xml:space="preserve">he </w:t>
      </w:r>
      <w:r w:rsidR="000966DA">
        <w:t>MCPTT Service</w:t>
      </w:r>
      <w:r w:rsidR="00332C5F" w:rsidRPr="00AE68BB">
        <w:t xml:space="preserve"> shall provide a mechanism by which specified </w:t>
      </w:r>
      <w:r w:rsidR="00DA2146">
        <w:t>P</w:t>
      </w:r>
      <w:r w:rsidR="00332C5F" w:rsidRPr="00AE68BB">
        <w:t xml:space="preserve">articipants or </w:t>
      </w:r>
      <w:r w:rsidR="00DA2146">
        <w:t>P</w:t>
      </w:r>
      <w:r w:rsidR="00332C5F" w:rsidRPr="00AE68BB">
        <w:t>articipant types (</w:t>
      </w:r>
      <w:r w:rsidR="00394276" w:rsidRPr="00AE68BB">
        <w:t>e.g.</w:t>
      </w:r>
      <w:r w:rsidR="00172756">
        <w:t xml:space="preserve">, </w:t>
      </w:r>
      <w:r w:rsidR="00332C5F" w:rsidRPr="00AE68BB">
        <w:t xml:space="preserve">dispatch) have the ability to override an active PTT transmission of the other </w:t>
      </w:r>
      <w:r w:rsidR="00DA2146">
        <w:t>P</w:t>
      </w:r>
      <w:r w:rsidR="00332C5F" w:rsidRPr="00AE68BB">
        <w:t xml:space="preserve">articipant in the </w:t>
      </w:r>
      <w:r w:rsidR="00A868C0">
        <w:t>P</w:t>
      </w:r>
      <w:r w:rsidR="00332C5F" w:rsidRPr="00AE68BB">
        <w:t xml:space="preserve">rivate </w:t>
      </w:r>
      <w:r w:rsidR="00A868C0">
        <w:t>C</w:t>
      </w:r>
      <w:r w:rsidR="00332C5F" w:rsidRPr="00AE68BB">
        <w:t>all.</w:t>
      </w:r>
    </w:p>
    <w:p w14:paraId="5A6F75DF" w14:textId="77777777" w:rsidR="005B0F4A" w:rsidRDefault="00103606" w:rsidP="00A03A2C">
      <w:r>
        <w:t xml:space="preserve">[R-6.7.1-011] </w:t>
      </w:r>
      <w:r w:rsidR="005B0F4A">
        <w:t xml:space="preserve">Void </w:t>
      </w:r>
    </w:p>
    <w:p w14:paraId="0109D78A" w14:textId="77777777" w:rsidR="00A03A2C" w:rsidRDefault="00A03A2C" w:rsidP="00A03A2C">
      <w:r>
        <w:t xml:space="preserve">[R-6.7.1-012] </w:t>
      </w:r>
      <w:r w:rsidRPr="00E83F70">
        <w:t xml:space="preserve">The </w:t>
      </w:r>
      <w:r>
        <w:t>MCPTT Service</w:t>
      </w:r>
      <w:r w:rsidRPr="00E83F70">
        <w:t xml:space="preserve"> shall provide the status (e.g., </w:t>
      </w:r>
      <w:r>
        <w:t>r</w:t>
      </w:r>
      <w:r w:rsidRPr="00E83F70">
        <w:t xml:space="preserve">inging, </w:t>
      </w:r>
      <w:r>
        <w:t>a</w:t>
      </w:r>
      <w:r w:rsidRPr="00E83F70">
        <w:t xml:space="preserve">ccepted, </w:t>
      </w:r>
      <w:r>
        <w:t>r</w:t>
      </w:r>
      <w:r w:rsidRPr="00E83F70">
        <w:t xml:space="preserve">ejected, </w:t>
      </w:r>
      <w:r>
        <w:t>a</w:t>
      </w:r>
      <w:r w:rsidRPr="00E83F70">
        <w:t xml:space="preserve">ctive) of an MCPTT Private </w:t>
      </w:r>
      <w:r>
        <w:t>C</w:t>
      </w:r>
      <w:r w:rsidRPr="00E83F70">
        <w:t xml:space="preserve">all </w:t>
      </w:r>
      <w:r>
        <w:t xml:space="preserve">(without Floor control) </w:t>
      </w:r>
      <w:r w:rsidRPr="00E83F70">
        <w:t xml:space="preserve">to </w:t>
      </w:r>
      <w:r>
        <w:t>the relevant M</w:t>
      </w:r>
      <w:r w:rsidRPr="00E83F70">
        <w:t xml:space="preserve">CPTT User that is a Participant of the MCPTT Private Call </w:t>
      </w:r>
      <w:r>
        <w:t>(without Floor control)</w:t>
      </w:r>
      <w:r w:rsidRPr="00E83F70">
        <w:t>.</w:t>
      </w:r>
    </w:p>
    <w:p w14:paraId="719E6F58" w14:textId="77777777" w:rsidR="00A03A2C" w:rsidRDefault="00A03A2C" w:rsidP="00A03A2C">
      <w:r>
        <w:t xml:space="preserve"> [R-6.7.1-013] </w:t>
      </w:r>
      <w:r w:rsidRPr="008819D3">
        <w:t xml:space="preserve">The </w:t>
      </w:r>
      <w:r>
        <w:t>MCPTT Service</w:t>
      </w:r>
      <w:r w:rsidRPr="008819D3">
        <w:t xml:space="preserve"> shall provide a mechanism for an authorized MCPTT User that is a called party in an MCPTT Private Call</w:t>
      </w:r>
      <w:r>
        <w:t xml:space="preserve"> (without Floor control)</w:t>
      </w:r>
      <w:r w:rsidRPr="008819D3">
        <w:t>, to restrict providing the reason why an MCPTT Private Call</w:t>
      </w:r>
      <w:r w:rsidR="00CE21F2">
        <w:t xml:space="preserve"> </w:t>
      </w:r>
      <w:r>
        <w:t xml:space="preserve">(without Floor control) </w:t>
      </w:r>
      <w:r w:rsidRPr="008819D3">
        <w:t>setup has failed to the calling MCPTT User.</w:t>
      </w:r>
    </w:p>
    <w:p w14:paraId="6622753C" w14:textId="77777777" w:rsidR="00E52789" w:rsidRPr="00E52789" w:rsidRDefault="00A03A2C" w:rsidP="00E52789">
      <w:pPr>
        <w:rPr>
          <w:lang w:eastAsia="x-none"/>
        </w:rPr>
      </w:pPr>
      <w:r>
        <w:t xml:space="preserve">[R-6.7.1-014] </w:t>
      </w:r>
      <w:r w:rsidR="005B0F4A">
        <w:t xml:space="preserve">Void </w:t>
      </w:r>
    </w:p>
    <w:p w14:paraId="52F86453" w14:textId="77777777" w:rsidR="004A3CC4" w:rsidRDefault="004A3CC4" w:rsidP="003B14EE">
      <w:pPr>
        <w:pStyle w:val="Heading3"/>
        <w:rPr>
          <w:rFonts w:eastAsia="SimSun"/>
        </w:rPr>
      </w:pPr>
      <w:bookmarkStart w:id="140" w:name="_Toc138428985"/>
      <w:r>
        <w:rPr>
          <w:rFonts w:eastAsia="SimSun"/>
        </w:rPr>
        <w:t>6.</w:t>
      </w:r>
      <w:r w:rsidR="00DA49C2">
        <w:rPr>
          <w:rFonts w:eastAsia="SimSun"/>
        </w:rPr>
        <w:t>7</w:t>
      </w:r>
      <w:r>
        <w:rPr>
          <w:rFonts w:eastAsia="SimSun"/>
        </w:rPr>
        <w:t>.2</w:t>
      </w:r>
      <w:r>
        <w:rPr>
          <w:rFonts w:eastAsia="SimSun"/>
        </w:rPr>
        <w:tab/>
        <w:t>Administrative</w:t>
      </w:r>
      <w:bookmarkEnd w:id="140"/>
    </w:p>
    <w:p w14:paraId="1E2DA2B7" w14:textId="77777777" w:rsidR="005B0F4A" w:rsidRPr="00385979" w:rsidRDefault="00103606" w:rsidP="005B0F4A">
      <w:pPr>
        <w:rPr>
          <w:rFonts w:eastAsia="SimSun"/>
          <w:lang w:eastAsia="zh-CN"/>
        </w:rPr>
      </w:pPr>
      <w:r>
        <w:t xml:space="preserve">[R-6.7.2-001] </w:t>
      </w:r>
      <w:r w:rsidR="005B0F4A">
        <w:t xml:space="preserve">Void </w:t>
      </w:r>
    </w:p>
    <w:p w14:paraId="57C802CC" w14:textId="77777777" w:rsidR="004A3CC4" w:rsidRDefault="003859D8" w:rsidP="004A3CC4">
      <w:pPr>
        <w:rPr>
          <w:rFonts w:eastAsia="SimSun"/>
          <w:lang w:eastAsia="zh-CN"/>
        </w:rPr>
      </w:pPr>
      <w:r>
        <w:t xml:space="preserve">[R-6.7.2-002] </w:t>
      </w:r>
      <w:r w:rsidR="005B0F4A">
        <w:t xml:space="preserve">Void </w:t>
      </w:r>
    </w:p>
    <w:p w14:paraId="2F202E6B" w14:textId="77777777" w:rsidR="005B0F4A" w:rsidRPr="00385979" w:rsidRDefault="003859D8" w:rsidP="005B0F4A">
      <w:r>
        <w:t xml:space="preserve">[R-6.7.2-003] </w:t>
      </w:r>
      <w:r w:rsidR="005B0F4A">
        <w:t xml:space="preserve">Void </w:t>
      </w:r>
    </w:p>
    <w:p w14:paraId="00A17E57" w14:textId="77777777" w:rsidR="004A3CC4" w:rsidRPr="00AE68BB" w:rsidRDefault="003859D8" w:rsidP="004A3CC4">
      <w:r>
        <w:lastRenderedPageBreak/>
        <w:t xml:space="preserve">[R-6.7.2-004] </w:t>
      </w:r>
      <w:r w:rsidR="005B0F4A">
        <w:t xml:space="preserve">Void </w:t>
      </w:r>
    </w:p>
    <w:p w14:paraId="4E787D50" w14:textId="77777777" w:rsidR="005B0F4A" w:rsidRPr="00385979" w:rsidRDefault="00A03A2C" w:rsidP="005B0F4A">
      <w:r>
        <w:t xml:space="preserve">[R-6.7.2-005] </w:t>
      </w:r>
      <w:r w:rsidR="005B0F4A">
        <w:t xml:space="preserve">Void </w:t>
      </w:r>
    </w:p>
    <w:p w14:paraId="7F6C3842" w14:textId="77777777" w:rsidR="005B0F4A" w:rsidRPr="00385979" w:rsidRDefault="00A03A2C" w:rsidP="005B0F4A">
      <w:r>
        <w:t xml:space="preserve">[R-6.7.2-006] </w:t>
      </w:r>
      <w:r w:rsidR="005B0F4A">
        <w:t xml:space="preserve">Void </w:t>
      </w:r>
    </w:p>
    <w:p w14:paraId="75B72B3E" w14:textId="77777777" w:rsidR="005B0F4A" w:rsidRPr="00385979" w:rsidRDefault="00A03A2C" w:rsidP="005B0F4A">
      <w:r>
        <w:t xml:space="preserve">[R-6.7.2-007] </w:t>
      </w:r>
      <w:r w:rsidR="005B0F4A">
        <w:t xml:space="preserve">Void </w:t>
      </w:r>
    </w:p>
    <w:p w14:paraId="0F02DFB0" w14:textId="77777777" w:rsidR="00A03A2C" w:rsidRPr="00AE68BB" w:rsidRDefault="00A03A2C" w:rsidP="00A03A2C">
      <w:r>
        <w:t xml:space="preserve">[R-6.7.2-008] </w:t>
      </w:r>
      <w:r w:rsidR="005B0F4A">
        <w:t xml:space="preserve">Void </w:t>
      </w:r>
    </w:p>
    <w:p w14:paraId="7C4C27A5" w14:textId="77777777" w:rsidR="001131C5" w:rsidRDefault="001131C5" w:rsidP="003B14EE">
      <w:pPr>
        <w:pStyle w:val="Heading3"/>
        <w:rPr>
          <w:rFonts w:eastAsia="SimSun"/>
        </w:rPr>
      </w:pPr>
      <w:bookmarkStart w:id="141" w:name="_Toc138428986"/>
      <w:r>
        <w:rPr>
          <w:rFonts w:eastAsia="SimSun"/>
        </w:rPr>
        <w:t>6.</w:t>
      </w:r>
      <w:r w:rsidR="00DA49C2">
        <w:rPr>
          <w:rFonts w:eastAsia="SimSun"/>
        </w:rPr>
        <w:t>7</w:t>
      </w:r>
      <w:r>
        <w:rPr>
          <w:rFonts w:eastAsia="SimSun"/>
        </w:rPr>
        <w:t>.3</w:t>
      </w:r>
      <w:r>
        <w:rPr>
          <w:rFonts w:eastAsia="SimSun"/>
        </w:rPr>
        <w:tab/>
        <w:t>Prioritization</w:t>
      </w:r>
      <w:bookmarkEnd w:id="141"/>
    </w:p>
    <w:p w14:paraId="1099D470" w14:textId="77777777" w:rsidR="001131C5" w:rsidRPr="001131C5" w:rsidRDefault="003859D8" w:rsidP="001131C5">
      <w:pPr>
        <w:rPr>
          <w:rFonts w:eastAsia="SimSun"/>
          <w:lang w:eastAsia="zh-CN"/>
        </w:rPr>
      </w:pPr>
      <w:r>
        <w:t xml:space="preserve">[R-6.7.3-001] </w:t>
      </w:r>
      <w:r w:rsidR="005B0F4A">
        <w:t xml:space="preserve">Void </w:t>
      </w:r>
    </w:p>
    <w:p w14:paraId="78778AF3" w14:textId="77777777" w:rsidR="005B0F4A" w:rsidRPr="00CC0669" w:rsidRDefault="003859D8" w:rsidP="005B0F4A">
      <w:r w:rsidRPr="00CC0669">
        <w:t xml:space="preserve">[R-6.7.3-002] </w:t>
      </w:r>
      <w:r w:rsidR="005B0F4A" w:rsidRPr="00CC0669">
        <w:t xml:space="preserve">Void </w:t>
      </w:r>
    </w:p>
    <w:p w14:paraId="1D1A8A4F" w14:textId="77777777" w:rsidR="005B0F4A" w:rsidRPr="00CC0669" w:rsidRDefault="003859D8" w:rsidP="005B0F4A">
      <w:pPr>
        <w:rPr>
          <w:rFonts w:eastAsia="SimSun"/>
          <w:lang w:eastAsia="zh-CN"/>
        </w:rPr>
      </w:pPr>
      <w:r w:rsidRPr="00CC0669">
        <w:t xml:space="preserve">[R-6.7.3-003] </w:t>
      </w:r>
      <w:r w:rsidR="005B0F4A" w:rsidRPr="00CC0669">
        <w:t xml:space="preserve">Void </w:t>
      </w:r>
    </w:p>
    <w:p w14:paraId="1E38C042" w14:textId="77777777" w:rsidR="001131C5" w:rsidRPr="00CC0669" w:rsidRDefault="003859D8" w:rsidP="001131C5">
      <w:pPr>
        <w:rPr>
          <w:rFonts w:eastAsia="SimSun"/>
          <w:lang w:eastAsia="zh-CN"/>
        </w:rPr>
      </w:pPr>
      <w:r w:rsidRPr="00CC0669">
        <w:t xml:space="preserve">[R-6.7.3-004] </w:t>
      </w:r>
      <w:r w:rsidR="005B0F4A" w:rsidRPr="00CC0669">
        <w:t xml:space="preserve">Void </w:t>
      </w:r>
    </w:p>
    <w:p w14:paraId="0234695D" w14:textId="77777777" w:rsidR="005B0F4A" w:rsidRPr="00CC0669" w:rsidRDefault="003859D8" w:rsidP="005B0F4A">
      <w:pPr>
        <w:rPr>
          <w:rFonts w:eastAsia="SimSun"/>
          <w:lang w:eastAsia="zh-CN"/>
        </w:rPr>
      </w:pPr>
      <w:r w:rsidRPr="00CC0669">
        <w:t xml:space="preserve">[R-6.7.3-005] </w:t>
      </w:r>
      <w:r w:rsidR="005B0F4A" w:rsidRPr="00CC0669">
        <w:t xml:space="preserve">Void </w:t>
      </w:r>
    </w:p>
    <w:p w14:paraId="2FBACFE8" w14:textId="77777777" w:rsidR="005B0F4A" w:rsidRPr="00CC0669" w:rsidRDefault="003859D8" w:rsidP="005B0F4A">
      <w:pPr>
        <w:rPr>
          <w:rFonts w:eastAsia="SimSun"/>
          <w:lang w:eastAsia="zh-CN"/>
        </w:rPr>
      </w:pPr>
      <w:r w:rsidRPr="00CC0669">
        <w:t xml:space="preserve">[R-6.7.3-006] </w:t>
      </w:r>
      <w:r w:rsidR="005B0F4A" w:rsidRPr="00CC0669">
        <w:t xml:space="preserve">Void </w:t>
      </w:r>
    </w:p>
    <w:p w14:paraId="2CC6B6D3" w14:textId="77777777" w:rsidR="001131C5" w:rsidRPr="00CC0669" w:rsidRDefault="003859D8" w:rsidP="001131C5">
      <w:pPr>
        <w:rPr>
          <w:rFonts w:eastAsia="SimSun"/>
          <w:lang w:eastAsia="zh-CN"/>
        </w:rPr>
      </w:pPr>
      <w:r w:rsidRPr="00CC0669">
        <w:t xml:space="preserve">[R-6.7.3-007] </w:t>
      </w:r>
      <w:r w:rsidR="005B0F4A" w:rsidRPr="00CC0669">
        <w:t xml:space="preserve">Void </w:t>
      </w:r>
    </w:p>
    <w:p w14:paraId="5E608854" w14:textId="77777777" w:rsidR="00A03A2C" w:rsidRDefault="00A03A2C" w:rsidP="00A03A2C">
      <w:pPr>
        <w:pStyle w:val="Heading3"/>
      </w:pPr>
      <w:bookmarkStart w:id="142" w:name="_Toc138428987"/>
      <w:r>
        <w:t>6.7.4</w:t>
      </w:r>
      <w:r>
        <w:tab/>
        <w:t>Private Call (without Floor control) commencement requirements</w:t>
      </w:r>
      <w:bookmarkEnd w:id="142"/>
    </w:p>
    <w:p w14:paraId="385AE9E3" w14:textId="77777777" w:rsidR="00A03A2C" w:rsidRDefault="00A03A2C" w:rsidP="00A03A2C">
      <w:r>
        <w:t>[R-6.7.4-001] The MCPTT Service shall support Call Commencement Modes for Private Calls (without Floor control), which determine the conditions under which Private Calls (without Floor control) are set up.</w:t>
      </w:r>
    </w:p>
    <w:p w14:paraId="12CB8E79" w14:textId="77777777" w:rsidR="00A03A2C" w:rsidRDefault="00A03A2C" w:rsidP="00A03A2C">
      <w:r>
        <w:t>[R-6.7.4-002] The MCPTT Service shall provide a mechanism for an MCPTT User to cancel an MCPTT Private Call (without Floor control) prior to the call setup.</w:t>
      </w:r>
    </w:p>
    <w:p w14:paraId="262565BD" w14:textId="77777777" w:rsidR="00A03A2C" w:rsidRDefault="00A03A2C" w:rsidP="00A03A2C">
      <w:r>
        <w:t>[R-6.7.4-003] The MCPTT Service shall provide a means by which an authorized MCPTT User initiates an MCPTT Private Call (without Floor control).</w:t>
      </w:r>
    </w:p>
    <w:p w14:paraId="03BCDCD4" w14:textId="77777777" w:rsidR="005B0F4A" w:rsidRPr="00385979" w:rsidRDefault="00A03A2C" w:rsidP="005B0F4A">
      <w:r>
        <w:t xml:space="preserve">[R-6.7.4-004] </w:t>
      </w:r>
      <w:r w:rsidR="005B0F4A">
        <w:t xml:space="preserve">Void </w:t>
      </w:r>
    </w:p>
    <w:p w14:paraId="7F706A55" w14:textId="77777777" w:rsidR="00A03A2C" w:rsidRDefault="00A03A2C" w:rsidP="00A03A2C">
      <w:r>
        <w:t>[R-6.7.4-005] The MCPTT Service shall provide a means by which an MCPTT User initiates a Manual Commencement Private Call (without Floor control) to any MCPTT User for which the MCPTT User is authorized.</w:t>
      </w:r>
    </w:p>
    <w:p w14:paraId="16AC3D5C" w14:textId="77777777" w:rsidR="00A03A2C" w:rsidRDefault="00A03A2C" w:rsidP="00A03A2C">
      <w:r>
        <w:t>[R-6.7.4-006] The MCPTT Service shall require that the called MCPTT User accepts a Manual Commencement Private Call (without Floor control) setup request before the call proceeds.</w:t>
      </w:r>
    </w:p>
    <w:p w14:paraId="68BABD46" w14:textId="77777777" w:rsidR="00A03A2C" w:rsidRDefault="00A03A2C" w:rsidP="00A03A2C">
      <w:r>
        <w:t>[R-6.7.4-007] The MCPTT Service shall provide a means for an MCPTT User to accept a Manual Commencement Private Call (without Floor control) request from another MCPTT User.</w:t>
      </w:r>
    </w:p>
    <w:p w14:paraId="5EFC11E0" w14:textId="77777777" w:rsidR="005B0F4A" w:rsidRPr="00385979" w:rsidRDefault="00A03A2C" w:rsidP="005B0F4A">
      <w:r>
        <w:t xml:space="preserve">[R-6.7.4-008] </w:t>
      </w:r>
      <w:r w:rsidR="005B0F4A">
        <w:t xml:space="preserve">Void </w:t>
      </w:r>
    </w:p>
    <w:p w14:paraId="0746AA5A" w14:textId="77777777" w:rsidR="00A03A2C" w:rsidRDefault="00A03A2C" w:rsidP="00A03A2C">
      <w:r>
        <w:t>[R-6.7.4-009] The MCPTT UE shall support automatic commencement mode and manual commencement mode for Private Calls (without Floor control).</w:t>
      </w:r>
    </w:p>
    <w:p w14:paraId="3D01E85B" w14:textId="77777777" w:rsidR="00A03A2C" w:rsidRDefault="00A03A2C" w:rsidP="00A03A2C">
      <w:r>
        <w:t xml:space="preserve">[R-6.7.4-010]The MCPTT Service shall provide a manual commencement mode </w:t>
      </w:r>
      <w:r w:rsidRPr="001D7A57">
        <w:t>countermand</w:t>
      </w:r>
      <w:r>
        <w:t xml:space="preserve"> by which an authorized MCPTT User may request that the invited MCPTT UE answers automatically.</w:t>
      </w:r>
    </w:p>
    <w:p w14:paraId="0D3BC49A" w14:textId="77777777" w:rsidR="005B0F4A" w:rsidRPr="00385979" w:rsidRDefault="00A03A2C" w:rsidP="005B0F4A">
      <w:r>
        <w:t xml:space="preserve">[R-6.7.4-011] </w:t>
      </w:r>
      <w:r w:rsidR="005B0F4A">
        <w:t xml:space="preserve">Void </w:t>
      </w:r>
    </w:p>
    <w:p w14:paraId="48F1FDBE" w14:textId="77777777" w:rsidR="005B0F4A" w:rsidRDefault="00A03A2C" w:rsidP="005B0F4A">
      <w:r>
        <w:t>[R-6.7.4-012] The MCPTT Service shall require that the called MCPTT UE acknowledge receipt of an Automatic Commencement Private Call (without Floor control) setup request before the audio transmission proceeds.</w:t>
      </w:r>
    </w:p>
    <w:p w14:paraId="06A04BE7" w14:textId="77777777" w:rsidR="005B0F4A" w:rsidRDefault="005B0F4A" w:rsidP="005B0F4A">
      <w:r>
        <w:t>[R-6.7.4-013] The MCPTT Service shall provide a first-to-answer commencement mode by allowing the originating user to indicate multiple potential target recipients for a Private Call (without Floor control) and shall ensure that the call is established only to the first answering user.</w:t>
      </w:r>
    </w:p>
    <w:p w14:paraId="4E8C8348" w14:textId="77777777" w:rsidR="005B0F4A" w:rsidRDefault="00E24119" w:rsidP="005B0F4A">
      <w:pPr>
        <w:pStyle w:val="NO"/>
      </w:pPr>
      <w:r>
        <w:lastRenderedPageBreak/>
        <w:t>NOTE:</w:t>
      </w:r>
      <w:r w:rsidR="005B0F4A">
        <w:tab/>
        <w:t>Attention needs to be given to prevent undesired outcomes caused, for example, by automatic answer or divert to voicemail.</w:t>
      </w:r>
    </w:p>
    <w:p w14:paraId="7F953AFE" w14:textId="77777777" w:rsidR="005B0F4A" w:rsidRDefault="005B0F4A" w:rsidP="005B0F4A">
      <w:r>
        <w:t>[R-6.7.4-014] When a receiving user answers a first-to-answer Private Call (without Floor control) the MCPTT Service shall remove all other receiving users from that call.</w:t>
      </w:r>
    </w:p>
    <w:p w14:paraId="1B051A50" w14:textId="77777777" w:rsidR="00643A0A" w:rsidRDefault="00643A0A" w:rsidP="00643A0A">
      <w:r>
        <w:t>[R-6.7.4-015] The MCPTT Service shall provide a mechanism for an authorized MCPTT User to transfer an ongoing MCPTT Private Call (without Floor control) to another MCPTT user.</w:t>
      </w:r>
    </w:p>
    <w:p w14:paraId="2DCF223D" w14:textId="77777777" w:rsidR="00643A0A" w:rsidRDefault="00643A0A" w:rsidP="00643A0A">
      <w:r>
        <w:t>[R-6.7.4-016] The MCPTT Service shall provide a mechanism for an authorized MCPTT User to configure forwarding of incoming MCPTT Private Calls (without Floor control) to another MCPTT user in the following situations:</w:t>
      </w:r>
    </w:p>
    <w:p w14:paraId="7E615A52" w14:textId="77777777" w:rsidR="00643A0A" w:rsidRDefault="00643A0A" w:rsidP="00643A0A">
      <w:pPr>
        <w:pStyle w:val="B1"/>
      </w:pPr>
      <w:r>
        <w:t>-</w:t>
      </w:r>
      <w:r>
        <w:tab/>
        <w:t>Always</w:t>
      </w:r>
    </w:p>
    <w:p w14:paraId="77D2E5A9" w14:textId="77777777" w:rsidR="00643A0A" w:rsidRDefault="00643A0A" w:rsidP="00643A0A">
      <w:pPr>
        <w:pStyle w:val="B1"/>
      </w:pPr>
      <w:r>
        <w:t>-</w:t>
      </w:r>
      <w:r>
        <w:tab/>
        <w:t>If the MCPTT User is not reachable</w:t>
      </w:r>
    </w:p>
    <w:p w14:paraId="70C1778F" w14:textId="77777777" w:rsidR="00643A0A" w:rsidRDefault="00643A0A" w:rsidP="00643A0A">
      <w:pPr>
        <w:pStyle w:val="B1"/>
      </w:pPr>
      <w:r>
        <w:t>-</w:t>
      </w:r>
      <w:r>
        <w:tab/>
        <w:t>If the incoming private call is a call with manual commencement mode and the MCPTT User does not answer within a configured period</w:t>
      </w:r>
    </w:p>
    <w:p w14:paraId="491489D5" w14:textId="77777777" w:rsidR="00643A0A" w:rsidRDefault="00643A0A" w:rsidP="00643A0A">
      <w:pPr>
        <w:pStyle w:val="B1"/>
      </w:pPr>
      <w:r>
        <w:t>-</w:t>
      </w:r>
      <w:r>
        <w:tab/>
        <w:t>Based on manual input of the MCPTT User</w:t>
      </w:r>
    </w:p>
    <w:p w14:paraId="33F884F9" w14:textId="77777777" w:rsidR="005B0F4A" w:rsidRDefault="005B0F4A" w:rsidP="005B0F4A">
      <w:pPr>
        <w:pStyle w:val="Heading3"/>
      </w:pPr>
      <w:bookmarkStart w:id="143" w:name="_Toc138428988"/>
      <w:r>
        <w:t>6.7.4a</w:t>
      </w:r>
      <w:r>
        <w:tab/>
        <w:t>Private Call (with Floor control) commencement requirements</w:t>
      </w:r>
      <w:bookmarkEnd w:id="143"/>
    </w:p>
    <w:p w14:paraId="60122111" w14:textId="77777777" w:rsidR="005B0F4A" w:rsidRDefault="005B0F4A" w:rsidP="005B0F4A">
      <w:r>
        <w:t>[R-6.7.4a-001] The MCPTT Service shall provide a first-to-answer commencement mode by allowing the originating user to indicate multiple potential target recipients for a Private Call (with Floor control) and shall ensure that the call is established only to the</w:t>
      </w:r>
      <w:r w:rsidDel="00D55B61">
        <w:t xml:space="preserve"> </w:t>
      </w:r>
      <w:r>
        <w:t>first answering user.</w:t>
      </w:r>
    </w:p>
    <w:p w14:paraId="328B767F" w14:textId="77777777" w:rsidR="005B0F4A" w:rsidRDefault="00E24119" w:rsidP="005B0F4A">
      <w:pPr>
        <w:pStyle w:val="NO"/>
      </w:pPr>
      <w:r>
        <w:t>NOTE:</w:t>
      </w:r>
      <w:r w:rsidR="005B0F4A">
        <w:tab/>
        <w:t>Attention needs to be given to prevent undesired outcomes caused, for example, by automatic answer or divert to voicemail.</w:t>
      </w:r>
    </w:p>
    <w:p w14:paraId="2B4DC080" w14:textId="77777777" w:rsidR="00A03A2C" w:rsidRDefault="005B0F4A" w:rsidP="00A03A2C">
      <w:r>
        <w:t>[R-6.7.4a-002] When a receiving user answers a first-to-answer Private Call (with Floor control) the MCPTT Service shall remove all other receiving users from that call.</w:t>
      </w:r>
    </w:p>
    <w:p w14:paraId="60DECA96" w14:textId="77777777" w:rsidR="00A03A2C" w:rsidRDefault="00A03A2C" w:rsidP="00A03A2C">
      <w:pPr>
        <w:pStyle w:val="Heading3"/>
      </w:pPr>
      <w:bookmarkStart w:id="144" w:name="_Toc138428989"/>
      <w:r>
        <w:t>6.7.5</w:t>
      </w:r>
      <w:r>
        <w:tab/>
        <w:t>Private Call (without Floor control) termination</w:t>
      </w:r>
      <w:bookmarkEnd w:id="144"/>
    </w:p>
    <w:p w14:paraId="5E0EBF65" w14:textId="77777777" w:rsidR="00F0203D" w:rsidRPr="00385979" w:rsidRDefault="00A03A2C" w:rsidP="00F0203D">
      <w:r>
        <w:t xml:space="preserve">[R-6.7.5-001] </w:t>
      </w:r>
      <w:r w:rsidR="00F0203D">
        <w:t xml:space="preserve">Void </w:t>
      </w:r>
    </w:p>
    <w:p w14:paraId="76D17CE6" w14:textId="77777777" w:rsidR="00A03A2C" w:rsidRDefault="00A03A2C" w:rsidP="00A03A2C">
      <w:r>
        <w:t>[R-6.7.5-002] The MCPTT Service shall provide a means by which an authorized MCPTT User ignores a Manual Commencement Private Call (without Floor control) request from another MCPTT User.</w:t>
      </w:r>
    </w:p>
    <w:p w14:paraId="5DB18362" w14:textId="77777777" w:rsidR="00A03A2C" w:rsidRDefault="00E24119" w:rsidP="00A03A2C">
      <w:pPr>
        <w:pStyle w:val="NO"/>
      </w:pPr>
      <w:r>
        <w:t>NOTE:</w:t>
      </w:r>
      <w:r w:rsidR="00A03A2C">
        <w:tab/>
        <w:t>Ignoring a Manual Commencement Private Call (without Floor control) results in no indication of the reason for call failure being sent to the calling MCPTT User.</w:t>
      </w:r>
    </w:p>
    <w:p w14:paraId="7E0A1BF1" w14:textId="77777777" w:rsidR="00A03A2C" w:rsidRDefault="00A03A2C" w:rsidP="00A03A2C">
      <w:r>
        <w:t xml:space="preserve">[R-6.7.5-003] </w:t>
      </w:r>
      <w:r w:rsidR="00F0203D">
        <w:t xml:space="preserve">Void </w:t>
      </w:r>
    </w:p>
    <w:p w14:paraId="64DEE87B" w14:textId="77777777" w:rsidR="00E52789" w:rsidRDefault="00E52789" w:rsidP="00E52789">
      <w:pPr>
        <w:pStyle w:val="Heading3"/>
        <w:rPr>
          <w:rFonts w:eastAsia="SimSun"/>
        </w:rPr>
      </w:pPr>
      <w:bookmarkStart w:id="145" w:name="_Toc138428990"/>
      <w:r>
        <w:rPr>
          <w:rFonts w:eastAsia="SimSun"/>
        </w:rPr>
        <w:t>6.7.6</w:t>
      </w:r>
      <w:r>
        <w:rPr>
          <w:rFonts w:eastAsia="SimSun"/>
        </w:rPr>
        <w:tab/>
        <w:t>Call back request requirements</w:t>
      </w:r>
      <w:bookmarkEnd w:id="145"/>
    </w:p>
    <w:p w14:paraId="5689A14E" w14:textId="77777777" w:rsidR="00E52789" w:rsidRDefault="00E52789" w:rsidP="00E52789">
      <w:r>
        <w:t>[R-6.7.6-001] The MCPTT Service shall provide a mechanism (i.e., MCPTT Private Call call back request) for the calling party of an MCPTT Private Call to request that the called party (at earliest convenience) place a call to the calling party.</w:t>
      </w:r>
    </w:p>
    <w:p w14:paraId="78FE1961" w14:textId="77777777" w:rsidR="00E52789" w:rsidRDefault="00E52789" w:rsidP="00E52789">
      <w:r>
        <w:t>[R-6.7.6-002] The MCPTT Service shall provide a mechanism for the calling party of an MCPTT Private Call to assign an urgency indication (i.e., low, normal, urgent) to any call back request.</w:t>
      </w:r>
    </w:p>
    <w:p w14:paraId="47209B98" w14:textId="77777777" w:rsidR="00E52789" w:rsidRDefault="00E52789" w:rsidP="00E52789">
      <w:r>
        <w:t>[R-6.7.6-003] The MCPTT Service shall provide an MCPTT UE receiving an MCPTT Private Call call back request with an indication of the assigned call back urgency assigned by the calling party.</w:t>
      </w:r>
    </w:p>
    <w:p w14:paraId="48FDEBB6" w14:textId="77777777" w:rsidR="00E52789" w:rsidRDefault="00E52789" w:rsidP="00E52789">
      <w:r>
        <w:t>[R-6.7.6-004] The MCPTT Service shall provide a mechanism for an MCPTT User to cancel a call back request.</w:t>
      </w:r>
    </w:p>
    <w:p w14:paraId="5048889F" w14:textId="77777777" w:rsidR="00E52789" w:rsidRDefault="00E52789" w:rsidP="00E52789">
      <w:r>
        <w:t>[R-6.7.6-005] The MCPTT Service shall provide an MCPTT UE receiving an MCPTT Private Call call back request with an indication of which MCPTT User called and when.</w:t>
      </w:r>
    </w:p>
    <w:p w14:paraId="09AE1DFF" w14:textId="77777777" w:rsidR="00F549CE" w:rsidRPr="00AE68BB" w:rsidRDefault="00F549CE" w:rsidP="00F549CE">
      <w:pPr>
        <w:pStyle w:val="Heading2"/>
      </w:pPr>
      <w:bookmarkStart w:id="146" w:name="_Toc138428991"/>
      <w:r w:rsidRPr="00AE68BB">
        <w:lastRenderedPageBreak/>
        <w:t>6.</w:t>
      </w:r>
      <w:r w:rsidR="00DA49C2">
        <w:t>8</w:t>
      </w:r>
      <w:r w:rsidRPr="00AE68BB">
        <w:tab/>
        <w:t xml:space="preserve">MCPTT </w:t>
      </w:r>
      <w:r w:rsidR="00CC2FC4">
        <w:t>p</w:t>
      </w:r>
      <w:r w:rsidRPr="00AE68BB">
        <w:t xml:space="preserve">riority </w:t>
      </w:r>
      <w:r w:rsidR="00CC2FC4">
        <w:t>r</w:t>
      </w:r>
      <w:r w:rsidRPr="00AE68BB">
        <w:t>equirements</w:t>
      </w:r>
      <w:bookmarkEnd w:id="146"/>
    </w:p>
    <w:p w14:paraId="77C17821" w14:textId="77777777" w:rsidR="00F549CE" w:rsidRPr="00AE68BB" w:rsidRDefault="00F549CE" w:rsidP="00F549CE">
      <w:pPr>
        <w:pStyle w:val="Heading3"/>
      </w:pPr>
      <w:bookmarkStart w:id="147" w:name="_Toc138428992"/>
      <w:r w:rsidRPr="00AE68BB">
        <w:t>6.</w:t>
      </w:r>
      <w:r w:rsidR="00DA49C2">
        <w:t>8</w:t>
      </w:r>
      <w:r w:rsidRPr="00AE68BB">
        <w:t>.1</w:t>
      </w:r>
      <w:r w:rsidRPr="00AE68BB">
        <w:tab/>
        <w:t>General</w:t>
      </w:r>
      <w:bookmarkEnd w:id="147"/>
    </w:p>
    <w:p w14:paraId="542A888B" w14:textId="77777777" w:rsidR="001B7FB7" w:rsidRDefault="003859D8" w:rsidP="00F549CE">
      <w:r>
        <w:t xml:space="preserve">[R-6.8.1-001] </w:t>
      </w:r>
      <w:r w:rsidR="001B7FB7">
        <w:t xml:space="preserve">Void </w:t>
      </w:r>
    </w:p>
    <w:p w14:paraId="7EC50E64" w14:textId="77777777" w:rsidR="00F549CE" w:rsidRPr="00AE68BB" w:rsidRDefault="001B7FB7" w:rsidP="00F549CE">
      <w:pPr>
        <w:rPr>
          <w:rFonts w:eastAsia="Malgun Gothic"/>
          <w:lang w:eastAsia="ko-KR"/>
        </w:rPr>
      </w:pPr>
      <w:r>
        <w:t>[</w:t>
      </w:r>
      <w:r w:rsidR="003859D8">
        <w:t xml:space="preserve">R-6.8.1-002] </w:t>
      </w:r>
      <w:r w:rsidR="00F549CE" w:rsidRPr="00AE68BB">
        <w:rPr>
          <w:rFonts w:eastAsia="Malgun Gothic"/>
          <w:lang w:eastAsia="ko-KR"/>
        </w:rPr>
        <w:t xml:space="preserve">The </w:t>
      </w:r>
      <w:r w:rsidR="000966DA">
        <w:rPr>
          <w:rFonts w:eastAsia="Malgun Gothic" w:hint="eastAsia"/>
          <w:lang w:eastAsia="ko-KR"/>
        </w:rPr>
        <w:t>MCPTT Service</w:t>
      </w:r>
      <w:r w:rsidR="00F549CE" w:rsidRPr="00AE68BB">
        <w:rPr>
          <w:rFonts w:eastAsia="Malgun Gothic"/>
          <w:lang w:eastAsia="ko-KR"/>
        </w:rPr>
        <w:t xml:space="preserve"> shall provide an access control mechanism to </w:t>
      </w:r>
      <w:r w:rsidR="00F549CE" w:rsidRPr="00AE68BB">
        <w:rPr>
          <w:rFonts w:eastAsia="Malgun Gothic" w:hint="eastAsia"/>
          <w:lang w:eastAsia="ko-KR"/>
        </w:rPr>
        <w:t xml:space="preserve">support multiple Access Priorities to </w:t>
      </w:r>
      <w:r w:rsidR="00F549CE" w:rsidRPr="00AE68BB">
        <w:rPr>
          <w:rFonts w:eastAsia="Malgun Gothic"/>
          <w:lang w:eastAsia="ko-KR"/>
        </w:rPr>
        <w:t xml:space="preserve">prioritize </w:t>
      </w:r>
      <w:r w:rsidR="00F549CE" w:rsidRPr="00AE68BB">
        <w:rPr>
          <w:rFonts w:eastAsia="Malgun Gothic" w:hint="eastAsia"/>
          <w:lang w:eastAsia="ko-KR"/>
        </w:rPr>
        <w:t>MCPTT MO call initiation attempts, depending on their access priorities</w:t>
      </w:r>
      <w:r w:rsidR="00F549CE" w:rsidRPr="00AE68BB">
        <w:rPr>
          <w:rFonts w:eastAsia="Malgun Gothic"/>
          <w:lang w:eastAsia="ko-KR"/>
        </w:rPr>
        <w:t>.</w:t>
      </w:r>
    </w:p>
    <w:p w14:paraId="68C6009F" w14:textId="77777777" w:rsidR="001B7FB7" w:rsidRDefault="003859D8" w:rsidP="00F549CE">
      <w:pPr>
        <w:rPr>
          <w:lang w:val="fr-FR"/>
        </w:rPr>
      </w:pPr>
      <w:r w:rsidRPr="001B7FB7">
        <w:rPr>
          <w:lang w:val="fr-FR"/>
        </w:rPr>
        <w:t xml:space="preserve">[R-6.8.1-003] </w:t>
      </w:r>
      <w:r w:rsidR="001B7FB7">
        <w:rPr>
          <w:lang w:val="fr-FR"/>
        </w:rPr>
        <w:t xml:space="preserve">Void </w:t>
      </w:r>
    </w:p>
    <w:p w14:paraId="0F12BBFE" w14:textId="77777777" w:rsidR="00F549CE" w:rsidRPr="001B7FB7" w:rsidRDefault="001B7FB7" w:rsidP="00F549CE">
      <w:pPr>
        <w:rPr>
          <w:lang w:val="fr-FR"/>
        </w:rPr>
      </w:pPr>
      <w:r>
        <w:rPr>
          <w:lang w:val="fr-FR"/>
        </w:rPr>
        <w:t>[</w:t>
      </w:r>
      <w:r w:rsidR="003859D8" w:rsidRPr="001B7FB7">
        <w:rPr>
          <w:lang w:val="fr-FR"/>
        </w:rPr>
        <w:t xml:space="preserve">R-6.8.1-004] </w:t>
      </w:r>
      <w:r w:rsidR="00D21449" w:rsidRPr="001B7FB7">
        <w:rPr>
          <w:lang w:val="fr-FR"/>
        </w:rPr>
        <w:t>Void</w:t>
      </w:r>
    </w:p>
    <w:p w14:paraId="5CC2A5C9" w14:textId="77777777" w:rsidR="00F549CE" w:rsidRPr="001B7FB7" w:rsidRDefault="003859D8" w:rsidP="00F549CE">
      <w:pPr>
        <w:rPr>
          <w:lang w:val="fr-FR"/>
        </w:rPr>
      </w:pPr>
      <w:r w:rsidRPr="001B7FB7">
        <w:rPr>
          <w:lang w:val="fr-FR"/>
        </w:rPr>
        <w:t xml:space="preserve">[R-6.8.1-005] </w:t>
      </w:r>
      <w:r w:rsidR="00D21449" w:rsidRPr="001B7FB7">
        <w:rPr>
          <w:lang w:val="fr-FR"/>
        </w:rPr>
        <w:t>Void</w:t>
      </w:r>
    </w:p>
    <w:p w14:paraId="325EF7CC" w14:textId="77777777" w:rsidR="001B7FB7" w:rsidRDefault="003859D8" w:rsidP="00F549CE">
      <w:pPr>
        <w:rPr>
          <w:lang w:val="fr-FR"/>
        </w:rPr>
      </w:pPr>
      <w:r w:rsidRPr="001B7FB7">
        <w:rPr>
          <w:lang w:val="fr-FR"/>
        </w:rPr>
        <w:t xml:space="preserve">[R-6.8.1-006] </w:t>
      </w:r>
      <w:r w:rsidR="001B7FB7">
        <w:rPr>
          <w:lang w:val="fr-FR"/>
        </w:rPr>
        <w:t xml:space="preserve">Void </w:t>
      </w:r>
    </w:p>
    <w:p w14:paraId="0055168B" w14:textId="77777777" w:rsidR="001B7FB7" w:rsidRDefault="001B7FB7" w:rsidP="00F549CE">
      <w:pPr>
        <w:rPr>
          <w:lang w:val="fr-FR"/>
        </w:rPr>
      </w:pPr>
      <w:r>
        <w:rPr>
          <w:lang w:val="fr-FR"/>
        </w:rPr>
        <w:t>[</w:t>
      </w:r>
      <w:r w:rsidR="003859D8" w:rsidRPr="001B7FB7">
        <w:rPr>
          <w:lang w:val="fr-FR"/>
        </w:rPr>
        <w:t xml:space="preserve">R-6.8.1-007] </w:t>
      </w:r>
      <w:r>
        <w:rPr>
          <w:lang w:val="fr-FR"/>
        </w:rPr>
        <w:t xml:space="preserve">Void </w:t>
      </w:r>
    </w:p>
    <w:p w14:paraId="5B4E8645" w14:textId="77777777" w:rsidR="00F549CE" w:rsidRPr="001B7FB7" w:rsidRDefault="001B7FB7" w:rsidP="00F549CE">
      <w:pPr>
        <w:rPr>
          <w:lang w:val="fr-FR"/>
        </w:rPr>
      </w:pPr>
      <w:r>
        <w:rPr>
          <w:lang w:val="fr-FR"/>
        </w:rPr>
        <w:t>[</w:t>
      </w:r>
      <w:r w:rsidR="003859D8" w:rsidRPr="001B7FB7">
        <w:rPr>
          <w:lang w:val="fr-FR"/>
        </w:rPr>
        <w:t xml:space="preserve">R-6.8.1-008] </w:t>
      </w:r>
      <w:r w:rsidR="00D21449" w:rsidRPr="001B7FB7">
        <w:rPr>
          <w:lang w:val="fr-FR"/>
        </w:rPr>
        <w:t>Void</w:t>
      </w:r>
    </w:p>
    <w:p w14:paraId="6E81F29C" w14:textId="77777777" w:rsidR="001B7FB7" w:rsidRDefault="003859D8" w:rsidP="00F549CE">
      <w:pPr>
        <w:rPr>
          <w:lang w:val="fr-FR"/>
        </w:rPr>
      </w:pPr>
      <w:r w:rsidRPr="001B7FB7">
        <w:rPr>
          <w:lang w:val="fr-FR"/>
        </w:rPr>
        <w:t xml:space="preserve">[R-6.8.1-009] </w:t>
      </w:r>
      <w:r w:rsidR="001B7FB7">
        <w:rPr>
          <w:lang w:val="fr-FR"/>
        </w:rPr>
        <w:t xml:space="preserve">Void </w:t>
      </w:r>
    </w:p>
    <w:p w14:paraId="0A454855" w14:textId="77777777" w:rsidR="00F549CE" w:rsidRPr="001B7FB7" w:rsidRDefault="001B7FB7" w:rsidP="00F549CE">
      <w:pPr>
        <w:rPr>
          <w:lang w:val="fr-FR"/>
        </w:rPr>
      </w:pPr>
      <w:r>
        <w:rPr>
          <w:lang w:val="fr-FR"/>
        </w:rPr>
        <w:t>[</w:t>
      </w:r>
      <w:r w:rsidR="003859D8" w:rsidRPr="001B7FB7">
        <w:rPr>
          <w:lang w:val="fr-FR"/>
        </w:rPr>
        <w:t xml:space="preserve">R-6.8.1-010] </w:t>
      </w:r>
      <w:r w:rsidR="00D21449" w:rsidRPr="001B7FB7">
        <w:rPr>
          <w:lang w:val="fr-FR"/>
        </w:rPr>
        <w:t xml:space="preserve">Void </w:t>
      </w:r>
    </w:p>
    <w:p w14:paraId="1EF48985" w14:textId="77777777" w:rsidR="00F549CE" w:rsidRPr="001B7FB7" w:rsidRDefault="003859D8" w:rsidP="00F549CE">
      <w:pPr>
        <w:rPr>
          <w:lang w:val="fr-FR"/>
        </w:rPr>
      </w:pPr>
      <w:r w:rsidRPr="001B7FB7">
        <w:rPr>
          <w:lang w:val="fr-FR"/>
        </w:rPr>
        <w:t xml:space="preserve">[R-6.8.1-011] </w:t>
      </w:r>
      <w:r w:rsidR="00D21449" w:rsidRPr="001B7FB7">
        <w:rPr>
          <w:lang w:val="fr-FR"/>
        </w:rPr>
        <w:t xml:space="preserve">Void </w:t>
      </w:r>
    </w:p>
    <w:p w14:paraId="264C8657" w14:textId="77777777" w:rsidR="00E5788C" w:rsidRPr="001B7FB7" w:rsidRDefault="003859D8" w:rsidP="00F549CE">
      <w:pPr>
        <w:rPr>
          <w:lang w:val="fr-FR"/>
        </w:rPr>
      </w:pPr>
      <w:r w:rsidRPr="001B7FB7">
        <w:rPr>
          <w:lang w:val="fr-FR"/>
        </w:rPr>
        <w:t xml:space="preserve">[R-6.8.1-012] </w:t>
      </w:r>
      <w:r w:rsidR="00D21449" w:rsidRPr="001B7FB7">
        <w:rPr>
          <w:lang w:val="fr-FR"/>
        </w:rPr>
        <w:t xml:space="preserve">Void </w:t>
      </w:r>
    </w:p>
    <w:p w14:paraId="60CA74F8" w14:textId="77777777" w:rsidR="001B7FB7" w:rsidRDefault="003859D8" w:rsidP="00F549CE">
      <w:pPr>
        <w:rPr>
          <w:lang w:val="fr-FR"/>
        </w:rPr>
      </w:pPr>
      <w:r w:rsidRPr="001B7FB7">
        <w:rPr>
          <w:lang w:val="fr-FR"/>
        </w:rPr>
        <w:t xml:space="preserve">[R-6.8.1-013] </w:t>
      </w:r>
      <w:r w:rsidR="001B7FB7">
        <w:rPr>
          <w:lang w:val="fr-FR"/>
        </w:rPr>
        <w:t xml:space="preserve">Void </w:t>
      </w:r>
    </w:p>
    <w:p w14:paraId="51F6453B" w14:textId="77777777" w:rsidR="001B7FB7" w:rsidRDefault="001B7FB7" w:rsidP="00F549CE">
      <w:pPr>
        <w:rPr>
          <w:lang w:val="fr-FR"/>
        </w:rPr>
      </w:pPr>
      <w:r>
        <w:rPr>
          <w:lang w:val="fr-FR"/>
        </w:rPr>
        <w:t>[</w:t>
      </w:r>
      <w:r w:rsidR="003859D8" w:rsidRPr="001B7FB7">
        <w:rPr>
          <w:lang w:val="fr-FR"/>
        </w:rPr>
        <w:t xml:space="preserve">R-6.8.1-014] </w:t>
      </w:r>
      <w:r>
        <w:rPr>
          <w:lang w:val="fr-FR"/>
        </w:rPr>
        <w:t xml:space="preserve">Void </w:t>
      </w:r>
    </w:p>
    <w:p w14:paraId="6FCABAED" w14:textId="77777777" w:rsidR="00F549CE" w:rsidRPr="001B7FB7" w:rsidRDefault="001B7FB7" w:rsidP="00F549CE">
      <w:pPr>
        <w:rPr>
          <w:lang w:val="fr-FR"/>
        </w:rPr>
      </w:pPr>
      <w:r>
        <w:rPr>
          <w:lang w:val="fr-FR"/>
        </w:rPr>
        <w:t>[</w:t>
      </w:r>
      <w:r w:rsidR="003859D8" w:rsidRPr="001B7FB7">
        <w:rPr>
          <w:lang w:val="fr-FR"/>
        </w:rPr>
        <w:t xml:space="preserve">R-6.8.1-015] </w:t>
      </w:r>
      <w:r w:rsidR="00D21449" w:rsidRPr="001B7FB7">
        <w:rPr>
          <w:lang w:val="fr-FR"/>
        </w:rPr>
        <w:t xml:space="preserve">Void </w:t>
      </w:r>
    </w:p>
    <w:p w14:paraId="4F7215C6" w14:textId="77777777" w:rsidR="00F549CE" w:rsidRPr="001B7FB7" w:rsidRDefault="003859D8" w:rsidP="00F549CE">
      <w:pPr>
        <w:rPr>
          <w:lang w:val="fr-FR"/>
        </w:rPr>
      </w:pPr>
      <w:r w:rsidRPr="001B7FB7">
        <w:rPr>
          <w:lang w:val="fr-FR"/>
        </w:rPr>
        <w:t xml:space="preserve">[R-6.8.1-016] </w:t>
      </w:r>
      <w:r w:rsidR="00D21449" w:rsidRPr="001B7FB7">
        <w:rPr>
          <w:lang w:val="fr-FR"/>
        </w:rPr>
        <w:t>Void</w:t>
      </w:r>
    </w:p>
    <w:p w14:paraId="66BA3A8C" w14:textId="77777777" w:rsidR="00F549CE" w:rsidRPr="001B7FB7" w:rsidRDefault="003859D8" w:rsidP="00F549CE">
      <w:pPr>
        <w:rPr>
          <w:lang w:val="fr-FR"/>
        </w:rPr>
      </w:pPr>
      <w:r w:rsidRPr="001B7FB7">
        <w:rPr>
          <w:lang w:val="fr-FR"/>
        </w:rPr>
        <w:t xml:space="preserve">[R-6.8.1-017] </w:t>
      </w:r>
      <w:r w:rsidR="00D21449" w:rsidRPr="001B7FB7">
        <w:rPr>
          <w:lang w:val="fr-FR"/>
        </w:rPr>
        <w:t>Void</w:t>
      </w:r>
    </w:p>
    <w:p w14:paraId="11650319" w14:textId="77777777" w:rsidR="00F549CE" w:rsidRPr="00AE68BB" w:rsidRDefault="00F549CE" w:rsidP="00F549CE">
      <w:pPr>
        <w:pStyle w:val="Heading3"/>
        <w:rPr>
          <w:rFonts w:eastAsia="SimSun"/>
          <w:lang w:eastAsia="zh-CN"/>
        </w:rPr>
      </w:pPr>
      <w:bookmarkStart w:id="148" w:name="_Toc138428993"/>
      <w:r w:rsidRPr="00AE68BB">
        <w:rPr>
          <w:rFonts w:eastAsia="SimSun"/>
          <w:lang w:eastAsia="zh-CN"/>
        </w:rPr>
        <w:t>6.</w:t>
      </w:r>
      <w:r w:rsidR="00DA49C2">
        <w:rPr>
          <w:rFonts w:eastAsia="SimSun"/>
          <w:lang w:eastAsia="zh-CN"/>
        </w:rPr>
        <w:t>8</w:t>
      </w:r>
      <w:r w:rsidRPr="00AE68BB">
        <w:rPr>
          <w:rFonts w:eastAsia="SimSun"/>
          <w:lang w:eastAsia="zh-CN"/>
        </w:rPr>
        <w:t>.2</w:t>
      </w:r>
      <w:r w:rsidRPr="00AE68BB">
        <w:rPr>
          <w:rFonts w:eastAsia="SimSun"/>
          <w:lang w:eastAsia="zh-CN"/>
        </w:rPr>
        <w:tab/>
      </w:r>
      <w:r w:rsidR="00F971EA">
        <w:rPr>
          <w:rFonts w:eastAsia="SimSun"/>
          <w:lang w:eastAsia="zh-CN"/>
        </w:rPr>
        <w:t>3GPP system</w:t>
      </w:r>
      <w:r w:rsidR="00CE21F2">
        <w:rPr>
          <w:rFonts w:eastAsia="SimSun"/>
          <w:lang w:eastAsia="zh-CN"/>
        </w:rPr>
        <w:t xml:space="preserve"> </w:t>
      </w:r>
      <w:r w:rsidR="00CC2FC4">
        <w:rPr>
          <w:rFonts w:eastAsia="SimSun"/>
          <w:lang w:eastAsia="zh-CN"/>
        </w:rPr>
        <w:t>a</w:t>
      </w:r>
      <w:r w:rsidRPr="00AE68BB">
        <w:rPr>
          <w:rFonts w:eastAsia="SimSun"/>
          <w:lang w:eastAsia="zh-CN"/>
        </w:rPr>
        <w:t xml:space="preserve">ccess </w:t>
      </w:r>
      <w:r w:rsidR="00CC2FC4">
        <w:rPr>
          <w:rFonts w:eastAsia="SimSun"/>
          <w:lang w:eastAsia="zh-CN"/>
        </w:rPr>
        <w:t>c</w:t>
      </w:r>
      <w:r w:rsidRPr="00AE68BB">
        <w:rPr>
          <w:rFonts w:eastAsia="SimSun"/>
          <w:lang w:eastAsia="zh-CN"/>
        </w:rPr>
        <w:t>ontrols</w:t>
      </w:r>
      <w:bookmarkEnd w:id="148"/>
    </w:p>
    <w:p w14:paraId="6B34A1AF" w14:textId="77777777" w:rsidR="00F549CE" w:rsidRPr="00AE68BB" w:rsidRDefault="003859D8" w:rsidP="00F549CE">
      <w:pPr>
        <w:rPr>
          <w:rFonts w:eastAsia="SimSun"/>
          <w:lang w:eastAsia="zh-CN"/>
        </w:rPr>
      </w:pPr>
      <w:r>
        <w:t xml:space="preserve">[R-6.8.2-001] </w:t>
      </w:r>
      <w:r w:rsidR="00D21449">
        <w:t xml:space="preserve">Void </w:t>
      </w:r>
    </w:p>
    <w:p w14:paraId="5D2B9AFA" w14:textId="77777777" w:rsidR="00F549CE" w:rsidRPr="00AE68BB" w:rsidRDefault="00F549CE" w:rsidP="00F549CE">
      <w:pPr>
        <w:pStyle w:val="Heading3"/>
        <w:rPr>
          <w:rFonts w:eastAsia="SimSun"/>
        </w:rPr>
      </w:pPr>
      <w:bookmarkStart w:id="149" w:name="_Toc138428994"/>
      <w:r w:rsidRPr="00AE68BB">
        <w:rPr>
          <w:rFonts w:eastAsia="SimSun"/>
        </w:rPr>
        <w:t>6.</w:t>
      </w:r>
      <w:r w:rsidR="00DA49C2">
        <w:rPr>
          <w:rFonts w:eastAsia="SimSun"/>
        </w:rPr>
        <w:t>8</w:t>
      </w:r>
      <w:r w:rsidRPr="00AE68BB">
        <w:rPr>
          <w:rFonts w:eastAsia="SimSun"/>
        </w:rPr>
        <w:t>.3</w:t>
      </w:r>
      <w:r w:rsidRPr="00AE68BB">
        <w:rPr>
          <w:rFonts w:eastAsia="SimSun"/>
        </w:rPr>
        <w:tab/>
      </w:r>
      <w:r w:rsidR="00F971EA">
        <w:rPr>
          <w:rFonts w:eastAsia="SimSun"/>
          <w:lang w:eastAsia="zh-CN"/>
        </w:rPr>
        <w:t>3GPP system</w:t>
      </w:r>
      <w:r w:rsidR="00F971EA" w:rsidRPr="00AE68BB" w:rsidDel="007713D1">
        <w:rPr>
          <w:rFonts w:eastAsia="SimSun"/>
        </w:rPr>
        <w:t xml:space="preserve"> </w:t>
      </w:r>
      <w:r w:rsidR="00CC2FC4">
        <w:rPr>
          <w:rFonts w:eastAsia="SimSun"/>
        </w:rPr>
        <w:t>a</w:t>
      </w:r>
      <w:r w:rsidRPr="00AE68BB">
        <w:rPr>
          <w:rFonts w:eastAsia="SimSun"/>
        </w:rPr>
        <w:t xml:space="preserve">dmission </w:t>
      </w:r>
      <w:r w:rsidR="00CC2FC4">
        <w:rPr>
          <w:rFonts w:eastAsia="SimSun"/>
        </w:rPr>
        <w:t>c</w:t>
      </w:r>
      <w:r w:rsidRPr="00AE68BB">
        <w:rPr>
          <w:rFonts w:eastAsia="SimSun"/>
        </w:rPr>
        <w:t>ontrols</w:t>
      </w:r>
      <w:bookmarkEnd w:id="149"/>
    </w:p>
    <w:p w14:paraId="6CE551F1" w14:textId="77777777" w:rsidR="00F549CE" w:rsidRPr="00AE68BB" w:rsidRDefault="003859D8" w:rsidP="00D64A5A">
      <w:r>
        <w:t xml:space="preserve">[R-6.8.3-001] </w:t>
      </w:r>
      <w:r w:rsidR="00D21449">
        <w:t xml:space="preserve">Void </w:t>
      </w:r>
    </w:p>
    <w:p w14:paraId="348584AF" w14:textId="77777777" w:rsidR="00F549CE" w:rsidRPr="00AE68BB" w:rsidRDefault="00F549CE" w:rsidP="00F549CE">
      <w:pPr>
        <w:pStyle w:val="Heading3"/>
      </w:pPr>
      <w:bookmarkStart w:id="150" w:name="_Toc138428995"/>
      <w:r w:rsidRPr="00AE68BB">
        <w:t>6.</w:t>
      </w:r>
      <w:r w:rsidR="00DA49C2">
        <w:t>8</w:t>
      </w:r>
      <w:r w:rsidRPr="00AE68BB">
        <w:t>.4</w:t>
      </w:r>
      <w:r w:rsidRPr="00AE68BB">
        <w:tab/>
      </w:r>
      <w:r w:rsidR="00F971EA">
        <w:rPr>
          <w:rFonts w:eastAsia="SimSun"/>
          <w:lang w:eastAsia="zh-CN"/>
        </w:rPr>
        <w:t>3GPP system</w:t>
      </w:r>
      <w:r w:rsidR="00F971EA" w:rsidRPr="00AE68BB" w:rsidDel="007713D1">
        <w:t xml:space="preserve"> </w:t>
      </w:r>
      <w:r w:rsidR="00CC2FC4">
        <w:t>s</w:t>
      </w:r>
      <w:r w:rsidRPr="00AE68BB">
        <w:t xml:space="preserve">cheduling </w:t>
      </w:r>
      <w:r w:rsidR="00CC2FC4">
        <w:t>c</w:t>
      </w:r>
      <w:r w:rsidRPr="00AE68BB">
        <w:t>ontrols</w:t>
      </w:r>
      <w:bookmarkEnd w:id="150"/>
    </w:p>
    <w:p w14:paraId="01400A6A" w14:textId="77777777" w:rsidR="00F549CE" w:rsidRPr="00AE68BB" w:rsidRDefault="003859D8" w:rsidP="00F549CE">
      <w:r>
        <w:t xml:space="preserve">[R-6.8.4-001] </w:t>
      </w:r>
      <w:r w:rsidR="00D21449" w:rsidRPr="00D21449">
        <w:t xml:space="preserve">Void </w:t>
      </w:r>
    </w:p>
    <w:p w14:paraId="10DC3A03" w14:textId="77777777" w:rsidR="00471F5C" w:rsidRDefault="00471F5C" w:rsidP="003B14EE">
      <w:pPr>
        <w:pStyle w:val="Heading3"/>
      </w:pPr>
      <w:bookmarkStart w:id="151" w:name="_Toc138428996"/>
      <w:r>
        <w:t>6.</w:t>
      </w:r>
      <w:r w:rsidR="00DA49C2">
        <w:t>8</w:t>
      </w:r>
      <w:r>
        <w:t>.5</w:t>
      </w:r>
      <w:r>
        <w:tab/>
        <w:t>UE access controls</w:t>
      </w:r>
      <w:bookmarkEnd w:id="151"/>
    </w:p>
    <w:p w14:paraId="6BAA2CBA" w14:textId="77777777" w:rsidR="00471F5C" w:rsidRDefault="003859D8" w:rsidP="00471F5C">
      <w:r>
        <w:t xml:space="preserve">[R-6.8.5-001] </w:t>
      </w:r>
      <w:r w:rsidR="00D21449" w:rsidRPr="00D21449">
        <w:t xml:space="preserve">Void </w:t>
      </w:r>
    </w:p>
    <w:p w14:paraId="7A82C448" w14:textId="77777777" w:rsidR="00F549CE" w:rsidRDefault="00F549CE" w:rsidP="00F549CE">
      <w:pPr>
        <w:pStyle w:val="Heading3"/>
      </w:pPr>
      <w:bookmarkStart w:id="152" w:name="_Toc138428997"/>
      <w:r w:rsidRPr="00AE68BB">
        <w:t>6.</w:t>
      </w:r>
      <w:r w:rsidR="00DA49C2">
        <w:t>8</w:t>
      </w:r>
      <w:r w:rsidRPr="00AE68BB">
        <w:t>.</w:t>
      </w:r>
      <w:r w:rsidR="00DA49C2">
        <w:t>6</w:t>
      </w:r>
      <w:r w:rsidRPr="00AE68BB">
        <w:tab/>
        <w:t>Application layer priorities</w:t>
      </w:r>
      <w:bookmarkEnd w:id="152"/>
    </w:p>
    <w:p w14:paraId="05B0E530" w14:textId="77777777" w:rsidR="003859D8" w:rsidRPr="003859D8" w:rsidRDefault="003859D8" w:rsidP="003B14EE">
      <w:pPr>
        <w:pStyle w:val="Heading4"/>
      </w:pPr>
      <w:bookmarkStart w:id="153" w:name="_Toc138428998"/>
      <w:r>
        <w:t>6.8.6.1</w:t>
      </w:r>
      <w:r>
        <w:tab/>
        <w:t>Overview</w:t>
      </w:r>
      <w:bookmarkEnd w:id="153"/>
    </w:p>
    <w:p w14:paraId="6E550C9F" w14:textId="77777777" w:rsidR="00F549CE" w:rsidRDefault="00F549CE" w:rsidP="00F549CE">
      <w:r w:rsidRPr="00AE68BB">
        <w:t>Dispatchers from different critical communication organization</w:t>
      </w:r>
      <w:r w:rsidR="00B440B0">
        <w:t>s</w:t>
      </w:r>
      <w:r w:rsidRPr="00AE68BB">
        <w:t xml:space="preserve"> access the same networks and network resources.</w:t>
      </w:r>
      <w:r w:rsidR="00907454" w:rsidRPr="00AE68BB">
        <w:t xml:space="preserve"> </w:t>
      </w:r>
      <w:r w:rsidRPr="00AE68BB">
        <w:t>Depending on the event, the priority is given to an organization and/or a group rather than to another.</w:t>
      </w:r>
      <w:r w:rsidR="00907454" w:rsidRPr="00AE68BB">
        <w:t xml:space="preserve"> </w:t>
      </w:r>
      <w:r w:rsidRPr="00AE68BB">
        <w:t xml:space="preserve">For instance, in </w:t>
      </w:r>
      <w:r w:rsidRPr="00AE68BB">
        <w:lastRenderedPageBreak/>
        <w:t>case of a fire priority is given to the fire brigades dealing with it, while in case of a criminal arrest priority is given to the police officers in charge of the arrest.</w:t>
      </w:r>
    </w:p>
    <w:p w14:paraId="4FD213B7" w14:textId="77777777" w:rsidR="003859D8" w:rsidRPr="00AE68BB" w:rsidRDefault="003859D8" w:rsidP="003B14EE">
      <w:pPr>
        <w:pStyle w:val="Heading4"/>
      </w:pPr>
      <w:bookmarkStart w:id="154" w:name="_Toc138428999"/>
      <w:r>
        <w:t>6.8.6.2</w:t>
      </w:r>
      <w:r>
        <w:tab/>
        <w:t>Requirements</w:t>
      </w:r>
      <w:bookmarkEnd w:id="154"/>
    </w:p>
    <w:p w14:paraId="494B394F" w14:textId="77777777" w:rsidR="001B7FB7" w:rsidRDefault="003859D8" w:rsidP="00F549CE">
      <w:r>
        <w:t xml:space="preserve">[R-6.8.6.2-001] </w:t>
      </w:r>
      <w:r w:rsidR="001B7FB7">
        <w:t xml:space="preserve">Void </w:t>
      </w:r>
    </w:p>
    <w:p w14:paraId="65E25FC4" w14:textId="77777777" w:rsidR="001B7FB7" w:rsidRDefault="001B7FB7" w:rsidP="00F549CE">
      <w:r>
        <w:t>[</w:t>
      </w:r>
      <w:r w:rsidR="00052683">
        <w:t xml:space="preserve">R-6.8.6.2-002] </w:t>
      </w:r>
      <w:r>
        <w:t xml:space="preserve">Void </w:t>
      </w:r>
    </w:p>
    <w:p w14:paraId="3880DAC3" w14:textId="77777777" w:rsidR="00F549CE" w:rsidRPr="00AE68BB" w:rsidRDefault="001B7FB7" w:rsidP="00F549CE">
      <w:r>
        <w:t>[</w:t>
      </w:r>
      <w:r w:rsidR="00052683">
        <w:t xml:space="preserve">R-6.8.6.2-003] </w:t>
      </w:r>
      <w:r w:rsidR="00D21449">
        <w:t xml:space="preserve">Void </w:t>
      </w:r>
    </w:p>
    <w:p w14:paraId="42554EA5" w14:textId="77777777" w:rsidR="00F549CE" w:rsidRPr="00AE68BB" w:rsidRDefault="00052683" w:rsidP="00F549CE">
      <w:r>
        <w:t xml:space="preserve">[R-6.8.6.2-004] </w:t>
      </w:r>
      <w:r w:rsidR="00F549CE" w:rsidRPr="00AE68BB">
        <w:t xml:space="preserve">The MCPTT system may stop already established MCPTT calls with the capability to be pre-empted and a lower application layer priority to allow a new MCPTT call with pre-emption capability </w:t>
      </w:r>
      <w:r w:rsidR="00F13E4A">
        <w:t>enabled for pre-emption</w:t>
      </w:r>
      <w:r w:rsidR="00F549CE" w:rsidRPr="00AE68BB">
        <w:t xml:space="preserve"> to be established.</w:t>
      </w:r>
    </w:p>
    <w:p w14:paraId="5DB6E7AE" w14:textId="77777777" w:rsidR="001B7FB7" w:rsidRDefault="00052683" w:rsidP="003B4497">
      <w:r>
        <w:t xml:space="preserve">[R-6.8.6.2-005] </w:t>
      </w:r>
      <w:r w:rsidR="001B7FB7">
        <w:t xml:space="preserve">Void </w:t>
      </w:r>
    </w:p>
    <w:p w14:paraId="4CE2F2F3" w14:textId="77777777" w:rsidR="003B4497" w:rsidRDefault="001B7FB7" w:rsidP="003B4497">
      <w:r>
        <w:t>[</w:t>
      </w:r>
      <w:r w:rsidR="00052683">
        <w:t xml:space="preserve">R-6.8.6.2-006] </w:t>
      </w:r>
      <w:r w:rsidR="00D21449">
        <w:t xml:space="preserve">Void </w:t>
      </w:r>
    </w:p>
    <w:p w14:paraId="398F2DF8" w14:textId="77777777" w:rsidR="00F549CE" w:rsidRPr="00AE68BB" w:rsidRDefault="00F549CE" w:rsidP="00F549CE">
      <w:pPr>
        <w:pStyle w:val="Heading3"/>
      </w:pPr>
      <w:bookmarkStart w:id="155" w:name="_Toc138429000"/>
      <w:r w:rsidRPr="00AE68BB">
        <w:t>6.</w:t>
      </w:r>
      <w:r w:rsidR="00DA49C2">
        <w:t>8</w:t>
      </w:r>
      <w:r w:rsidRPr="00AE68BB">
        <w:t>.</w:t>
      </w:r>
      <w:r w:rsidR="00DA49C2">
        <w:t>7</w:t>
      </w:r>
      <w:r w:rsidRPr="00AE68BB">
        <w:tab/>
        <w:t xml:space="preserve">Call types based on </w:t>
      </w:r>
      <w:r w:rsidR="00CC2FC4">
        <w:t>p</w:t>
      </w:r>
      <w:r w:rsidRPr="00AE68BB">
        <w:t>riorities</w:t>
      </w:r>
      <w:bookmarkEnd w:id="155"/>
    </w:p>
    <w:p w14:paraId="44E346D4" w14:textId="77777777" w:rsidR="00F549CE" w:rsidRPr="00AE68BB" w:rsidRDefault="00F549CE" w:rsidP="00F549CE">
      <w:pPr>
        <w:pStyle w:val="Heading4"/>
      </w:pPr>
      <w:bookmarkStart w:id="156" w:name="_Toc138429001"/>
      <w:r w:rsidRPr="00AE68BB">
        <w:t>6.</w:t>
      </w:r>
      <w:r w:rsidR="00DA49C2">
        <w:t>8</w:t>
      </w:r>
      <w:r w:rsidRPr="00AE68BB">
        <w:t>.</w:t>
      </w:r>
      <w:r w:rsidR="00DA49C2">
        <w:t>7</w:t>
      </w:r>
      <w:r w:rsidRPr="00AE68BB">
        <w:t>.1</w:t>
      </w:r>
      <w:r w:rsidRPr="00AE68BB">
        <w:tab/>
        <w:t xml:space="preserve">MCPTT </w:t>
      </w:r>
      <w:r w:rsidR="00DA49C2">
        <w:t>E</w:t>
      </w:r>
      <w:r w:rsidRPr="00AE68BB">
        <w:t xml:space="preserve">mergency </w:t>
      </w:r>
      <w:r w:rsidR="00DA49C2">
        <w:t>Group C</w:t>
      </w:r>
      <w:r w:rsidRPr="00AE68BB">
        <w:t>all</w:t>
      </w:r>
      <w:r w:rsidR="00DA49C2">
        <w:t xml:space="preserve"> requirements</w:t>
      </w:r>
      <w:bookmarkEnd w:id="156"/>
    </w:p>
    <w:p w14:paraId="5E2114A5" w14:textId="77777777" w:rsidR="001B7FB7" w:rsidRDefault="00052683" w:rsidP="00DE1329">
      <w:r>
        <w:t xml:space="preserve">[R-6.8.7.1-001] </w:t>
      </w:r>
      <w:r w:rsidR="001B7FB7">
        <w:t xml:space="preserve">Void </w:t>
      </w:r>
    </w:p>
    <w:p w14:paraId="3621F1C8" w14:textId="77777777" w:rsidR="001B7FB7" w:rsidRPr="0088134E" w:rsidRDefault="001B7FB7" w:rsidP="00DE1329">
      <w:pPr>
        <w:rPr>
          <w:lang w:val="fr-FR"/>
        </w:rPr>
      </w:pPr>
      <w:r w:rsidRPr="0088134E">
        <w:rPr>
          <w:lang w:val="fr-FR"/>
        </w:rPr>
        <w:t>[</w:t>
      </w:r>
      <w:r w:rsidR="00052683" w:rsidRPr="0088134E">
        <w:rPr>
          <w:lang w:val="fr-FR"/>
        </w:rPr>
        <w:t xml:space="preserve">R-6.8.7.1-002] </w:t>
      </w:r>
      <w:r w:rsidRPr="0088134E">
        <w:rPr>
          <w:lang w:val="fr-FR"/>
        </w:rPr>
        <w:t xml:space="preserve">Void </w:t>
      </w:r>
    </w:p>
    <w:p w14:paraId="4F455874" w14:textId="77777777" w:rsidR="00DE1329" w:rsidRPr="0088134E" w:rsidRDefault="001B7FB7" w:rsidP="00DE1329">
      <w:pPr>
        <w:rPr>
          <w:lang w:val="fr-FR"/>
        </w:rPr>
      </w:pPr>
      <w:r w:rsidRPr="0088134E">
        <w:rPr>
          <w:lang w:val="fr-FR"/>
        </w:rPr>
        <w:t>[</w:t>
      </w:r>
      <w:r w:rsidR="00052683" w:rsidRPr="0088134E">
        <w:rPr>
          <w:lang w:val="fr-FR"/>
        </w:rPr>
        <w:t xml:space="preserve">R-6.8.7.1-003] </w:t>
      </w:r>
      <w:r w:rsidR="00D21449" w:rsidRPr="0088134E">
        <w:rPr>
          <w:lang w:val="fr-FR"/>
        </w:rPr>
        <w:t xml:space="preserve">Void </w:t>
      </w:r>
    </w:p>
    <w:p w14:paraId="325F28F7" w14:textId="77777777" w:rsidR="00A03A2C" w:rsidRPr="0088134E" w:rsidRDefault="00A03A2C" w:rsidP="00A03A2C">
      <w:pPr>
        <w:rPr>
          <w:lang w:val="fr-FR"/>
        </w:rPr>
      </w:pPr>
      <w:r w:rsidRPr="0088134E">
        <w:rPr>
          <w:lang w:val="fr-FR"/>
        </w:rPr>
        <w:t xml:space="preserve">[R-6.8.7.1-004] </w:t>
      </w:r>
      <w:r w:rsidR="00F0203D" w:rsidRPr="0088134E">
        <w:rPr>
          <w:lang w:val="fr-FR"/>
        </w:rPr>
        <w:t xml:space="preserve">Void </w:t>
      </w:r>
    </w:p>
    <w:p w14:paraId="07B368DF" w14:textId="77777777" w:rsidR="004A1524" w:rsidRDefault="004A1524" w:rsidP="006F123A">
      <w:pPr>
        <w:pStyle w:val="Heading4"/>
      </w:pPr>
      <w:bookmarkStart w:id="157" w:name="_Toc138429002"/>
      <w:r>
        <w:t>6.8.7.2</w:t>
      </w:r>
      <w:r>
        <w:tab/>
        <w:t xml:space="preserve">MCPTT Emergency Private Call (with Floor control) </w:t>
      </w:r>
      <w:r w:rsidR="00AD318F">
        <w:t>r</w:t>
      </w:r>
      <w:r>
        <w:t>equirements</w:t>
      </w:r>
      <w:bookmarkEnd w:id="157"/>
    </w:p>
    <w:p w14:paraId="08CADE06" w14:textId="77777777" w:rsidR="004A1524" w:rsidRDefault="00D32D0B" w:rsidP="004A1524">
      <w:r>
        <w:t xml:space="preserve">[R-6.8.7.2-001] </w:t>
      </w:r>
      <w:r w:rsidR="004A1524">
        <w:t xml:space="preserve">The MCPTT </w:t>
      </w:r>
      <w:r w:rsidR="00FA2DEC">
        <w:t>S</w:t>
      </w:r>
      <w:r w:rsidR="004A1524">
        <w:t>ervice shall ensure that MCPTT Emergency Private Calls (with Floor control) have the highest priority over all other MCPTT Private Calls.</w:t>
      </w:r>
    </w:p>
    <w:p w14:paraId="69B449B2" w14:textId="77777777" w:rsidR="004A1524" w:rsidRDefault="00D32D0B" w:rsidP="004A1524">
      <w:r>
        <w:t xml:space="preserve">[R-6.8.7.2-002] </w:t>
      </w:r>
      <w:r w:rsidR="004A1524">
        <w:t xml:space="preserve">The MCPTT </w:t>
      </w:r>
      <w:r w:rsidR="00FA2DEC">
        <w:t>S</w:t>
      </w:r>
      <w:r w:rsidR="004A1524">
        <w:t xml:space="preserve">ervice shall be capable of requesting increased priority for the </w:t>
      </w:r>
      <w:r w:rsidR="00FA2DEC">
        <w:t>P</w:t>
      </w:r>
      <w:r w:rsidR="004A1524">
        <w:t>articipants of an MCPTT Emergency Private Call.</w:t>
      </w:r>
    </w:p>
    <w:p w14:paraId="447C1060" w14:textId="77777777" w:rsidR="004A1524" w:rsidRDefault="00D32D0B" w:rsidP="004A1524">
      <w:r>
        <w:t xml:space="preserve">[R-6.8.7.2-003] </w:t>
      </w:r>
      <w:r w:rsidR="00FA2DEC">
        <w:t>The MCPTT S</w:t>
      </w:r>
      <w:r w:rsidR="004A1524">
        <w:t>ervice shall be capable of changing a Private Call (with Floor control) in progress to an MCPTT Emergency Private Call (with Floor control).</w:t>
      </w:r>
    </w:p>
    <w:p w14:paraId="668CFD20" w14:textId="77777777" w:rsidR="004A1524" w:rsidRPr="00AE68BB" w:rsidRDefault="00D32D0B" w:rsidP="00BD1B72">
      <w:r>
        <w:t xml:space="preserve">[R-6.8.7.2-004] </w:t>
      </w:r>
      <w:r w:rsidR="004A1524">
        <w:t>MCPTT Emergency Private Calls (with Floor control), including their content and signalling, shall have pre-emptive priority over all other types of MCPTT calls, except System Calls, MCPTT Emergency Group Calls and other MCPTT Emergency Private Calls (with Floor control).</w:t>
      </w:r>
    </w:p>
    <w:p w14:paraId="49D7B50D" w14:textId="77777777" w:rsidR="00F549CE" w:rsidRPr="00AE68BB" w:rsidRDefault="00F549CE" w:rsidP="00F549CE">
      <w:pPr>
        <w:pStyle w:val="Heading4"/>
      </w:pPr>
      <w:bookmarkStart w:id="158" w:name="_Toc138429003"/>
      <w:r w:rsidRPr="00AE68BB">
        <w:t>6.</w:t>
      </w:r>
      <w:r w:rsidR="00DA49C2">
        <w:t>8</w:t>
      </w:r>
      <w:r w:rsidRPr="00AE68BB">
        <w:t>.</w:t>
      </w:r>
      <w:r w:rsidR="00DA49C2">
        <w:t>7</w:t>
      </w:r>
      <w:r w:rsidRPr="00AE68BB">
        <w:t>.</w:t>
      </w:r>
      <w:r w:rsidR="00D32D0B">
        <w:t>3</w:t>
      </w:r>
      <w:r w:rsidRPr="00AE68BB">
        <w:tab/>
        <w:t xml:space="preserve">Imminent Peril </w:t>
      </w:r>
      <w:r w:rsidR="00DA49C2">
        <w:t>group c</w:t>
      </w:r>
      <w:r w:rsidRPr="00AE68BB">
        <w:t>all</w:t>
      </w:r>
      <w:r w:rsidR="00DA49C2">
        <w:t xml:space="preserve"> requirements</w:t>
      </w:r>
      <w:bookmarkEnd w:id="158"/>
    </w:p>
    <w:p w14:paraId="73499A4C" w14:textId="77777777" w:rsidR="00F549CE" w:rsidRPr="00AE68BB" w:rsidRDefault="00052683" w:rsidP="00F549CE">
      <w:r>
        <w:t>[R-6.8.7.</w:t>
      </w:r>
      <w:r w:rsidR="00D32D0B">
        <w:t>3</w:t>
      </w:r>
      <w:r>
        <w:t>-001]</w:t>
      </w:r>
      <w:r w:rsidR="00F0203D">
        <w:t xml:space="preserve"> Void</w:t>
      </w:r>
      <w:r w:rsidR="00CE21F2">
        <w:t xml:space="preserve"> </w:t>
      </w:r>
    </w:p>
    <w:p w14:paraId="69B148FF" w14:textId="77777777" w:rsidR="00F0203D" w:rsidRPr="00385979" w:rsidRDefault="00052683" w:rsidP="00F0203D">
      <w:r>
        <w:t>[R-6.8.7.</w:t>
      </w:r>
      <w:r w:rsidR="00D32D0B">
        <w:t>3</w:t>
      </w:r>
      <w:r>
        <w:t xml:space="preserve">-002] </w:t>
      </w:r>
      <w:r w:rsidR="00F0203D">
        <w:t xml:space="preserve">Void </w:t>
      </w:r>
    </w:p>
    <w:p w14:paraId="514A5459" w14:textId="77777777" w:rsidR="00F549CE" w:rsidRPr="00AE68BB" w:rsidRDefault="00052683" w:rsidP="00F0203D">
      <w:r>
        <w:t>[R-6.8.7.</w:t>
      </w:r>
      <w:r w:rsidR="00D32D0B">
        <w:t>3</w:t>
      </w:r>
      <w:r>
        <w:t xml:space="preserve">-003] </w:t>
      </w:r>
      <w:r w:rsidR="00F0203D">
        <w:t xml:space="preserve">Void </w:t>
      </w:r>
    </w:p>
    <w:p w14:paraId="2B92C1E2" w14:textId="77777777" w:rsidR="00F549CE" w:rsidRPr="00AE68BB" w:rsidRDefault="00F549CE" w:rsidP="00F549CE">
      <w:pPr>
        <w:pStyle w:val="Heading4"/>
      </w:pPr>
      <w:bookmarkStart w:id="159" w:name="_Toc138429004"/>
      <w:r w:rsidRPr="00AE68BB">
        <w:t>6.</w:t>
      </w:r>
      <w:r w:rsidR="00DA49C2">
        <w:t>8</w:t>
      </w:r>
      <w:r w:rsidRPr="00AE68BB">
        <w:t>.</w:t>
      </w:r>
      <w:r w:rsidR="00DA49C2">
        <w:t>7</w:t>
      </w:r>
      <w:r w:rsidRPr="00AE68BB">
        <w:t>.</w:t>
      </w:r>
      <w:r w:rsidR="00D32D0B">
        <w:t>4</w:t>
      </w:r>
      <w:r w:rsidRPr="00AE68BB">
        <w:tab/>
        <w:t>MCPTT Emergency Alert</w:t>
      </w:r>
      <w:bookmarkEnd w:id="159"/>
    </w:p>
    <w:p w14:paraId="3824D5FE" w14:textId="77777777" w:rsidR="00F549CE" w:rsidRPr="0088134E" w:rsidRDefault="00F549CE" w:rsidP="00F549CE">
      <w:pPr>
        <w:pStyle w:val="Heading5"/>
        <w:rPr>
          <w:lang w:val="fr-FR"/>
        </w:rPr>
      </w:pPr>
      <w:bookmarkStart w:id="160" w:name="_Toc138429005"/>
      <w:r w:rsidRPr="0088134E">
        <w:rPr>
          <w:lang w:val="fr-FR"/>
        </w:rPr>
        <w:t>6.</w:t>
      </w:r>
      <w:r w:rsidR="00DA49C2" w:rsidRPr="0088134E">
        <w:rPr>
          <w:lang w:val="fr-FR"/>
        </w:rPr>
        <w:t>8</w:t>
      </w:r>
      <w:r w:rsidRPr="0088134E">
        <w:rPr>
          <w:lang w:val="fr-FR"/>
        </w:rPr>
        <w:t>.</w:t>
      </w:r>
      <w:r w:rsidR="00DA49C2" w:rsidRPr="0088134E">
        <w:rPr>
          <w:lang w:val="fr-FR"/>
        </w:rPr>
        <w:t>7</w:t>
      </w:r>
      <w:r w:rsidRPr="0088134E">
        <w:rPr>
          <w:lang w:val="fr-FR"/>
        </w:rPr>
        <w:t>.</w:t>
      </w:r>
      <w:r w:rsidR="00D32D0B" w:rsidRPr="0088134E">
        <w:rPr>
          <w:lang w:val="fr-FR"/>
        </w:rPr>
        <w:t>4</w:t>
      </w:r>
      <w:r w:rsidRPr="0088134E">
        <w:rPr>
          <w:lang w:val="fr-FR"/>
        </w:rPr>
        <w:t>.1</w:t>
      </w:r>
      <w:r w:rsidRPr="0088134E">
        <w:rPr>
          <w:lang w:val="fr-FR"/>
        </w:rPr>
        <w:tab/>
        <w:t>Requirements</w:t>
      </w:r>
      <w:bookmarkEnd w:id="160"/>
    </w:p>
    <w:p w14:paraId="78323169" w14:textId="77777777" w:rsidR="001B7FB7" w:rsidRPr="0088134E" w:rsidRDefault="00052683" w:rsidP="003B4497">
      <w:pPr>
        <w:rPr>
          <w:lang w:val="fr-FR"/>
        </w:rPr>
      </w:pPr>
      <w:r w:rsidRPr="0088134E">
        <w:rPr>
          <w:lang w:val="fr-FR"/>
        </w:rPr>
        <w:t>[R-6.8.7.</w:t>
      </w:r>
      <w:r w:rsidR="00D32D0B" w:rsidRPr="0088134E">
        <w:rPr>
          <w:lang w:val="fr-FR"/>
        </w:rPr>
        <w:t>4</w:t>
      </w:r>
      <w:r w:rsidRPr="0088134E">
        <w:rPr>
          <w:lang w:val="fr-FR"/>
        </w:rPr>
        <w:t xml:space="preserve">.1-001] </w:t>
      </w:r>
      <w:r w:rsidR="001B7FB7" w:rsidRPr="0088134E">
        <w:rPr>
          <w:lang w:val="fr-FR"/>
        </w:rPr>
        <w:t xml:space="preserve">Void </w:t>
      </w:r>
    </w:p>
    <w:p w14:paraId="389E7591" w14:textId="77777777" w:rsidR="001B7FB7" w:rsidRPr="00D25652" w:rsidRDefault="001B7FB7" w:rsidP="003B4497">
      <w:pPr>
        <w:rPr>
          <w:lang w:val="fr-FR"/>
        </w:rPr>
      </w:pPr>
      <w:r w:rsidRPr="00D25652">
        <w:rPr>
          <w:lang w:val="fr-FR"/>
        </w:rPr>
        <w:t>[</w:t>
      </w:r>
      <w:r w:rsidR="00052683" w:rsidRPr="00D25652">
        <w:rPr>
          <w:lang w:val="fr-FR"/>
        </w:rPr>
        <w:t>R-6.8.7.</w:t>
      </w:r>
      <w:r w:rsidR="00D32D0B" w:rsidRPr="00D25652">
        <w:rPr>
          <w:lang w:val="fr-FR"/>
        </w:rPr>
        <w:t>4</w:t>
      </w:r>
      <w:r w:rsidR="00052683" w:rsidRPr="00D25652">
        <w:rPr>
          <w:lang w:val="fr-FR"/>
        </w:rPr>
        <w:t xml:space="preserve">.1-002] </w:t>
      </w:r>
      <w:r w:rsidRPr="00D25652">
        <w:rPr>
          <w:lang w:val="fr-FR"/>
        </w:rPr>
        <w:t xml:space="preserve">Void </w:t>
      </w:r>
    </w:p>
    <w:p w14:paraId="32110F39" w14:textId="77777777" w:rsidR="001B7FB7" w:rsidRPr="00D25652" w:rsidRDefault="001B7FB7" w:rsidP="003B4497">
      <w:pPr>
        <w:rPr>
          <w:lang w:val="fr-FR"/>
        </w:rPr>
      </w:pPr>
      <w:r w:rsidRPr="00D25652">
        <w:rPr>
          <w:lang w:val="fr-FR"/>
        </w:rPr>
        <w:lastRenderedPageBreak/>
        <w:t>[</w:t>
      </w:r>
      <w:r w:rsidR="00052683" w:rsidRPr="00D25652">
        <w:rPr>
          <w:lang w:val="fr-FR"/>
        </w:rPr>
        <w:t>R-6.8.7.</w:t>
      </w:r>
      <w:r w:rsidR="00D32D0B" w:rsidRPr="00D25652">
        <w:rPr>
          <w:lang w:val="fr-FR"/>
        </w:rPr>
        <w:t>4</w:t>
      </w:r>
      <w:r w:rsidR="00052683" w:rsidRPr="00D25652">
        <w:rPr>
          <w:lang w:val="fr-FR"/>
        </w:rPr>
        <w:t xml:space="preserve">.1-003] </w:t>
      </w:r>
      <w:r w:rsidRPr="00D25652">
        <w:rPr>
          <w:lang w:val="fr-FR"/>
        </w:rPr>
        <w:t xml:space="preserve">Void </w:t>
      </w:r>
    </w:p>
    <w:p w14:paraId="5381C57D" w14:textId="77777777" w:rsidR="001B7FB7" w:rsidRPr="00D25652" w:rsidRDefault="001B7FB7" w:rsidP="003B4497">
      <w:pPr>
        <w:rPr>
          <w:lang w:val="fr-FR"/>
        </w:rPr>
      </w:pPr>
      <w:r w:rsidRPr="00D25652">
        <w:rPr>
          <w:lang w:val="fr-FR"/>
        </w:rPr>
        <w:t>[</w:t>
      </w:r>
      <w:r w:rsidR="00052683" w:rsidRPr="00D25652">
        <w:rPr>
          <w:lang w:val="fr-FR"/>
        </w:rPr>
        <w:t>R-6.8.7.</w:t>
      </w:r>
      <w:r w:rsidR="00D32D0B" w:rsidRPr="00D25652">
        <w:rPr>
          <w:lang w:val="fr-FR"/>
        </w:rPr>
        <w:t>4</w:t>
      </w:r>
      <w:r w:rsidR="00052683" w:rsidRPr="00D25652">
        <w:rPr>
          <w:lang w:val="fr-FR"/>
        </w:rPr>
        <w:t xml:space="preserve">.1-004] </w:t>
      </w:r>
      <w:r w:rsidRPr="00D25652">
        <w:rPr>
          <w:lang w:val="fr-FR"/>
        </w:rPr>
        <w:t xml:space="preserve">Void </w:t>
      </w:r>
    </w:p>
    <w:p w14:paraId="348226B3" w14:textId="77777777" w:rsidR="001B7FB7" w:rsidRPr="0088134E" w:rsidRDefault="001B7FB7" w:rsidP="003B4497">
      <w:pPr>
        <w:rPr>
          <w:lang w:val="fr-FR"/>
        </w:rPr>
      </w:pPr>
      <w:r w:rsidRPr="0088134E">
        <w:rPr>
          <w:lang w:val="fr-FR"/>
        </w:rPr>
        <w:t>[</w:t>
      </w:r>
      <w:r w:rsidR="00052683" w:rsidRPr="0088134E">
        <w:rPr>
          <w:lang w:val="fr-FR"/>
        </w:rPr>
        <w:t>R-6.8.7.</w:t>
      </w:r>
      <w:r w:rsidR="00D32D0B" w:rsidRPr="0088134E">
        <w:rPr>
          <w:lang w:val="fr-FR"/>
        </w:rPr>
        <w:t>4</w:t>
      </w:r>
      <w:r w:rsidR="00052683" w:rsidRPr="0088134E">
        <w:rPr>
          <w:lang w:val="fr-FR"/>
        </w:rPr>
        <w:t xml:space="preserve">.1-005] </w:t>
      </w:r>
      <w:r w:rsidRPr="0088134E">
        <w:rPr>
          <w:lang w:val="fr-FR"/>
        </w:rPr>
        <w:t xml:space="preserve">Void </w:t>
      </w:r>
    </w:p>
    <w:p w14:paraId="00137626" w14:textId="77777777" w:rsidR="003B4497" w:rsidRPr="0088134E" w:rsidRDefault="001B7FB7" w:rsidP="003B4497">
      <w:pPr>
        <w:rPr>
          <w:lang w:val="fr-FR"/>
        </w:rPr>
      </w:pPr>
      <w:r w:rsidRPr="0088134E">
        <w:rPr>
          <w:lang w:val="fr-FR"/>
        </w:rPr>
        <w:t>[</w:t>
      </w:r>
      <w:r w:rsidR="00052683" w:rsidRPr="0088134E">
        <w:rPr>
          <w:lang w:val="fr-FR"/>
        </w:rPr>
        <w:t>R-6.8.7.</w:t>
      </w:r>
      <w:r w:rsidR="00D32D0B" w:rsidRPr="0088134E">
        <w:rPr>
          <w:lang w:val="fr-FR"/>
        </w:rPr>
        <w:t>4</w:t>
      </w:r>
      <w:r w:rsidR="00052683" w:rsidRPr="0088134E">
        <w:rPr>
          <w:lang w:val="fr-FR"/>
        </w:rPr>
        <w:t xml:space="preserve">.1-006] </w:t>
      </w:r>
      <w:r w:rsidR="00D21449" w:rsidRPr="0088134E">
        <w:rPr>
          <w:lang w:val="fr-FR"/>
        </w:rPr>
        <w:t xml:space="preserve">Void </w:t>
      </w:r>
    </w:p>
    <w:p w14:paraId="05A85079" w14:textId="77777777" w:rsidR="00F549CE" w:rsidRPr="00AE68BB" w:rsidRDefault="00F549CE" w:rsidP="00F549CE">
      <w:pPr>
        <w:pStyle w:val="Heading5"/>
      </w:pPr>
      <w:bookmarkStart w:id="161" w:name="_Toc138429006"/>
      <w:r w:rsidRPr="00AE68BB">
        <w:t>6.</w:t>
      </w:r>
      <w:r w:rsidR="00DA49C2">
        <w:t>8</w:t>
      </w:r>
      <w:r w:rsidRPr="00AE68BB">
        <w:t>.</w:t>
      </w:r>
      <w:r w:rsidR="00DA49C2">
        <w:t>7</w:t>
      </w:r>
      <w:r w:rsidRPr="00AE68BB">
        <w:t>.</w:t>
      </w:r>
      <w:r w:rsidR="00D32D0B">
        <w:t>4</w:t>
      </w:r>
      <w:r w:rsidRPr="00AE68BB">
        <w:t>.2</w:t>
      </w:r>
      <w:r w:rsidRPr="00AE68BB">
        <w:tab/>
        <w:t xml:space="preserve">MCPTT Emergency Alert </w:t>
      </w:r>
      <w:r w:rsidR="00CC2FC4">
        <w:t>c</w:t>
      </w:r>
      <w:r w:rsidRPr="00AE68BB">
        <w:t xml:space="preserve">ancellation </w:t>
      </w:r>
      <w:r w:rsidR="00CC2FC4">
        <w:t>r</w:t>
      </w:r>
      <w:r w:rsidRPr="00AE68BB">
        <w:t>equirements</w:t>
      </w:r>
      <w:bookmarkEnd w:id="161"/>
    </w:p>
    <w:p w14:paraId="2523DC12" w14:textId="77777777" w:rsidR="001B7FB7" w:rsidRDefault="00052683" w:rsidP="003B4497">
      <w:r>
        <w:t>[R-6.8.7.</w:t>
      </w:r>
      <w:r w:rsidR="00D32D0B">
        <w:t>4</w:t>
      </w:r>
      <w:r>
        <w:t xml:space="preserve">.2-001] </w:t>
      </w:r>
      <w:r w:rsidR="001B7FB7">
        <w:t xml:space="preserve">Void </w:t>
      </w:r>
    </w:p>
    <w:p w14:paraId="6BBE62D1" w14:textId="77777777" w:rsidR="003B4497" w:rsidRDefault="001B7FB7" w:rsidP="003B4497">
      <w:r>
        <w:t>[</w:t>
      </w:r>
      <w:r w:rsidR="00052683">
        <w:t>R-6.8.7.</w:t>
      </w:r>
      <w:r w:rsidR="00D32D0B">
        <w:t>4</w:t>
      </w:r>
      <w:r w:rsidR="00052683">
        <w:t xml:space="preserve">.2-002] </w:t>
      </w:r>
      <w:r w:rsidR="00D21449">
        <w:t xml:space="preserve">Void </w:t>
      </w:r>
    </w:p>
    <w:p w14:paraId="01E1D01C" w14:textId="77777777" w:rsidR="00F549CE" w:rsidRPr="00AE68BB" w:rsidRDefault="00F549CE" w:rsidP="00F549CE">
      <w:pPr>
        <w:pStyle w:val="Heading2"/>
      </w:pPr>
      <w:bookmarkStart w:id="162" w:name="_Toc138429007"/>
      <w:r w:rsidRPr="00AE68BB">
        <w:t>6.</w:t>
      </w:r>
      <w:r w:rsidR="00DA49C2">
        <w:t>9</w:t>
      </w:r>
      <w:r w:rsidRPr="00AE68BB">
        <w:tab/>
        <w:t>ID</w:t>
      </w:r>
      <w:r w:rsidR="00146CA2">
        <w:t>s and aliases</w:t>
      </w:r>
      <w:bookmarkEnd w:id="162"/>
    </w:p>
    <w:p w14:paraId="4EF9701A" w14:textId="77777777" w:rsidR="001B7FB7" w:rsidRDefault="00052683" w:rsidP="00F549CE">
      <w:pPr>
        <w:rPr>
          <w:lang w:val="fr-FR"/>
        </w:rPr>
      </w:pPr>
      <w:r w:rsidRPr="001B7FB7">
        <w:rPr>
          <w:lang w:val="fr-FR"/>
        </w:rPr>
        <w:t xml:space="preserve">[R-6.9-001] </w:t>
      </w:r>
      <w:r w:rsidR="001B7FB7">
        <w:rPr>
          <w:lang w:val="fr-FR"/>
        </w:rPr>
        <w:t xml:space="preserve">Void </w:t>
      </w:r>
    </w:p>
    <w:p w14:paraId="524E7C8C" w14:textId="77777777" w:rsidR="001B7FB7" w:rsidRDefault="001B7FB7" w:rsidP="00F549CE">
      <w:pPr>
        <w:rPr>
          <w:lang w:val="fr-FR"/>
        </w:rPr>
      </w:pPr>
      <w:r>
        <w:rPr>
          <w:lang w:val="fr-FR"/>
        </w:rPr>
        <w:t>[</w:t>
      </w:r>
      <w:r w:rsidR="00052683" w:rsidRPr="001B7FB7">
        <w:rPr>
          <w:lang w:val="fr-FR"/>
        </w:rPr>
        <w:t xml:space="preserve">R-6.9-002] </w:t>
      </w:r>
      <w:r>
        <w:rPr>
          <w:lang w:val="fr-FR"/>
        </w:rPr>
        <w:t xml:space="preserve">Void </w:t>
      </w:r>
    </w:p>
    <w:p w14:paraId="280CF54E" w14:textId="77777777" w:rsidR="001B7FB7" w:rsidRDefault="001B7FB7" w:rsidP="00F549CE">
      <w:pPr>
        <w:rPr>
          <w:lang w:val="fr-FR"/>
        </w:rPr>
      </w:pPr>
      <w:r>
        <w:rPr>
          <w:lang w:val="fr-FR"/>
        </w:rPr>
        <w:t>[</w:t>
      </w:r>
      <w:r w:rsidR="00052683" w:rsidRPr="001B7FB7">
        <w:rPr>
          <w:lang w:val="fr-FR"/>
        </w:rPr>
        <w:t xml:space="preserve">R-6.9-003] </w:t>
      </w:r>
      <w:r>
        <w:rPr>
          <w:lang w:val="fr-FR"/>
        </w:rPr>
        <w:t xml:space="preserve">Void </w:t>
      </w:r>
    </w:p>
    <w:p w14:paraId="142B8123" w14:textId="77777777" w:rsidR="00F549CE" w:rsidRPr="001B7FB7" w:rsidRDefault="001B7FB7" w:rsidP="00F549CE">
      <w:pPr>
        <w:rPr>
          <w:lang w:val="fr-FR"/>
        </w:rPr>
      </w:pPr>
      <w:r>
        <w:rPr>
          <w:lang w:val="fr-FR"/>
        </w:rPr>
        <w:t>[</w:t>
      </w:r>
      <w:r w:rsidR="00052683" w:rsidRPr="001B7FB7">
        <w:rPr>
          <w:lang w:val="fr-FR"/>
        </w:rPr>
        <w:t xml:space="preserve">R-6.9-004] </w:t>
      </w:r>
      <w:r w:rsidR="00D21449" w:rsidRPr="001B7FB7">
        <w:rPr>
          <w:lang w:val="fr-FR"/>
        </w:rPr>
        <w:t xml:space="preserve">Void </w:t>
      </w:r>
    </w:p>
    <w:p w14:paraId="6405E059" w14:textId="77777777" w:rsidR="00F549CE" w:rsidRPr="001B7FB7" w:rsidRDefault="00F549CE" w:rsidP="00F549CE">
      <w:pPr>
        <w:pStyle w:val="Heading2"/>
        <w:rPr>
          <w:lang w:val="fr-FR"/>
        </w:rPr>
      </w:pPr>
      <w:bookmarkStart w:id="163" w:name="_Toc138429008"/>
      <w:r w:rsidRPr="001B7FB7">
        <w:rPr>
          <w:lang w:val="fr-FR"/>
        </w:rPr>
        <w:t>6.</w:t>
      </w:r>
      <w:r w:rsidR="00DA49C2" w:rsidRPr="001B7FB7">
        <w:rPr>
          <w:lang w:val="fr-FR"/>
        </w:rPr>
        <w:t>10</w:t>
      </w:r>
      <w:r w:rsidRPr="001B7FB7">
        <w:rPr>
          <w:lang w:val="fr-FR"/>
        </w:rPr>
        <w:tab/>
      </w:r>
      <w:r w:rsidR="00295AA1" w:rsidRPr="001B7FB7">
        <w:rPr>
          <w:lang w:val="fr-FR"/>
        </w:rPr>
        <w:t xml:space="preserve">User Profile </w:t>
      </w:r>
      <w:r w:rsidR="00CC2FC4" w:rsidRPr="001B7FB7">
        <w:rPr>
          <w:lang w:val="fr-FR"/>
        </w:rPr>
        <w:t>m</w:t>
      </w:r>
      <w:r w:rsidRPr="001B7FB7">
        <w:rPr>
          <w:lang w:val="fr-FR"/>
        </w:rPr>
        <w:t>anagement</w:t>
      </w:r>
      <w:bookmarkEnd w:id="163"/>
    </w:p>
    <w:p w14:paraId="507C9EDB" w14:textId="77777777" w:rsidR="001B7FB7" w:rsidRPr="00D25652" w:rsidRDefault="00052683" w:rsidP="003B4497">
      <w:pPr>
        <w:rPr>
          <w:lang w:val="fr-FR"/>
        </w:rPr>
      </w:pPr>
      <w:r w:rsidRPr="00D25652">
        <w:rPr>
          <w:lang w:val="fr-FR"/>
        </w:rPr>
        <w:t xml:space="preserve">[R-6.10-001] </w:t>
      </w:r>
      <w:r w:rsidR="001B7FB7" w:rsidRPr="00D25652">
        <w:rPr>
          <w:lang w:val="fr-FR"/>
        </w:rPr>
        <w:t xml:space="preserve">Void </w:t>
      </w:r>
    </w:p>
    <w:p w14:paraId="57E7204F" w14:textId="77777777" w:rsidR="001B7FB7" w:rsidRPr="00D25652" w:rsidRDefault="001B7FB7" w:rsidP="003B4497">
      <w:pPr>
        <w:rPr>
          <w:lang w:val="fr-FR"/>
        </w:rPr>
      </w:pPr>
      <w:r w:rsidRPr="00D25652">
        <w:rPr>
          <w:lang w:val="fr-FR"/>
        </w:rPr>
        <w:t>[</w:t>
      </w:r>
      <w:r w:rsidR="009713A8" w:rsidRPr="00D25652">
        <w:rPr>
          <w:lang w:val="fr-FR"/>
        </w:rPr>
        <w:t xml:space="preserve">R-6.10-002] </w:t>
      </w:r>
      <w:r w:rsidRPr="00D25652">
        <w:rPr>
          <w:lang w:val="fr-FR"/>
        </w:rPr>
        <w:t xml:space="preserve">Void </w:t>
      </w:r>
    </w:p>
    <w:p w14:paraId="58CF4DFD" w14:textId="77777777" w:rsidR="001B7FB7" w:rsidRPr="00D25652" w:rsidRDefault="001B7FB7" w:rsidP="003B4497">
      <w:pPr>
        <w:rPr>
          <w:lang w:val="fr-FR"/>
        </w:rPr>
      </w:pPr>
      <w:r w:rsidRPr="00D25652">
        <w:rPr>
          <w:lang w:val="fr-FR"/>
        </w:rPr>
        <w:t>[</w:t>
      </w:r>
      <w:r w:rsidR="009713A8" w:rsidRPr="00D25652">
        <w:rPr>
          <w:lang w:val="fr-FR"/>
        </w:rPr>
        <w:t xml:space="preserve">R-6.10-003] </w:t>
      </w:r>
      <w:r w:rsidRPr="00D25652">
        <w:rPr>
          <w:lang w:val="fr-FR"/>
        </w:rPr>
        <w:t xml:space="preserve">Void </w:t>
      </w:r>
    </w:p>
    <w:p w14:paraId="23EFD434" w14:textId="77777777" w:rsidR="003B4497" w:rsidRPr="00D25652" w:rsidRDefault="001B7FB7" w:rsidP="003B4497">
      <w:pPr>
        <w:rPr>
          <w:lang w:val="fr-FR"/>
        </w:rPr>
      </w:pPr>
      <w:r w:rsidRPr="00D25652">
        <w:rPr>
          <w:lang w:val="fr-FR"/>
        </w:rPr>
        <w:t>[</w:t>
      </w:r>
      <w:r w:rsidR="009713A8" w:rsidRPr="00D25652">
        <w:rPr>
          <w:lang w:val="fr-FR"/>
        </w:rPr>
        <w:t xml:space="preserve">R-6.10-004] </w:t>
      </w:r>
      <w:r w:rsidR="00D21449" w:rsidRPr="00D25652">
        <w:rPr>
          <w:lang w:val="fr-FR"/>
        </w:rPr>
        <w:t xml:space="preserve">Void </w:t>
      </w:r>
    </w:p>
    <w:p w14:paraId="42AC9AF1" w14:textId="77777777" w:rsidR="00F549CE" w:rsidRPr="001B7FB7" w:rsidRDefault="00F549CE" w:rsidP="00F549CE">
      <w:pPr>
        <w:pStyle w:val="Heading2"/>
        <w:rPr>
          <w:lang w:val="fr-FR"/>
        </w:rPr>
      </w:pPr>
      <w:bookmarkStart w:id="164" w:name="_Toc138429009"/>
      <w:r w:rsidRPr="001B7FB7">
        <w:rPr>
          <w:lang w:val="fr-FR"/>
        </w:rPr>
        <w:t>6.</w:t>
      </w:r>
      <w:r w:rsidR="00DA49C2" w:rsidRPr="001B7FB7">
        <w:rPr>
          <w:lang w:val="fr-FR"/>
        </w:rPr>
        <w:t>11</w:t>
      </w:r>
      <w:r w:rsidRPr="001B7FB7">
        <w:rPr>
          <w:lang w:val="fr-FR"/>
        </w:rPr>
        <w:tab/>
        <w:t>Support for multiple devices</w:t>
      </w:r>
      <w:bookmarkEnd w:id="164"/>
    </w:p>
    <w:p w14:paraId="72C0F766" w14:textId="77777777" w:rsidR="001B7FB7" w:rsidRPr="00D25652" w:rsidRDefault="009713A8" w:rsidP="003B4497">
      <w:pPr>
        <w:rPr>
          <w:lang w:val="fr-FR"/>
        </w:rPr>
      </w:pPr>
      <w:r w:rsidRPr="00D25652">
        <w:rPr>
          <w:lang w:val="fr-FR"/>
        </w:rPr>
        <w:t xml:space="preserve">[R-6.11-001] </w:t>
      </w:r>
      <w:r w:rsidR="001B7FB7" w:rsidRPr="00D25652">
        <w:rPr>
          <w:lang w:val="fr-FR"/>
        </w:rPr>
        <w:t xml:space="preserve">Void </w:t>
      </w:r>
    </w:p>
    <w:p w14:paraId="6FDFFAD0" w14:textId="77777777" w:rsidR="001B7FB7" w:rsidRPr="00D25652" w:rsidRDefault="001B7FB7" w:rsidP="003B4497">
      <w:pPr>
        <w:rPr>
          <w:lang w:val="fr-FR"/>
        </w:rPr>
      </w:pPr>
      <w:r w:rsidRPr="00D25652">
        <w:rPr>
          <w:lang w:val="fr-FR"/>
        </w:rPr>
        <w:t>[</w:t>
      </w:r>
      <w:r w:rsidR="009713A8" w:rsidRPr="00D25652">
        <w:rPr>
          <w:lang w:val="fr-FR"/>
        </w:rPr>
        <w:t xml:space="preserve">R-6.11-002] </w:t>
      </w:r>
      <w:r w:rsidRPr="00D25652">
        <w:rPr>
          <w:lang w:val="fr-FR"/>
        </w:rPr>
        <w:t xml:space="preserve">Void </w:t>
      </w:r>
    </w:p>
    <w:p w14:paraId="7EA5FA04" w14:textId="77777777" w:rsidR="003B4497" w:rsidRPr="00D25652" w:rsidRDefault="001B7FB7" w:rsidP="003B4497">
      <w:pPr>
        <w:rPr>
          <w:lang w:val="fr-FR"/>
        </w:rPr>
      </w:pPr>
      <w:r w:rsidRPr="00D25652">
        <w:rPr>
          <w:lang w:val="fr-FR"/>
        </w:rPr>
        <w:t>[</w:t>
      </w:r>
      <w:r w:rsidR="009713A8" w:rsidRPr="00D25652">
        <w:rPr>
          <w:lang w:val="fr-FR"/>
        </w:rPr>
        <w:t xml:space="preserve">R-6.11-003] </w:t>
      </w:r>
      <w:r w:rsidR="00D21449" w:rsidRPr="00D25652">
        <w:rPr>
          <w:lang w:val="fr-FR"/>
        </w:rPr>
        <w:t xml:space="preserve">Void </w:t>
      </w:r>
    </w:p>
    <w:p w14:paraId="4075606B" w14:textId="77777777" w:rsidR="00F549CE" w:rsidRPr="001B7FB7" w:rsidRDefault="00F549CE" w:rsidP="00F549CE">
      <w:pPr>
        <w:pStyle w:val="Heading2"/>
        <w:rPr>
          <w:lang w:val="fr-FR"/>
        </w:rPr>
      </w:pPr>
      <w:bookmarkStart w:id="165" w:name="_Toc138429010"/>
      <w:r w:rsidRPr="001B7FB7">
        <w:rPr>
          <w:lang w:val="fr-FR"/>
        </w:rPr>
        <w:t>6.</w:t>
      </w:r>
      <w:r w:rsidR="00DA49C2" w:rsidRPr="001B7FB7">
        <w:rPr>
          <w:lang w:val="fr-FR"/>
        </w:rPr>
        <w:t>12</w:t>
      </w:r>
      <w:r w:rsidRPr="001B7FB7">
        <w:rPr>
          <w:lang w:val="fr-FR"/>
        </w:rPr>
        <w:tab/>
        <w:t>Location</w:t>
      </w:r>
      <w:bookmarkEnd w:id="165"/>
    </w:p>
    <w:p w14:paraId="7200B12D" w14:textId="77777777" w:rsidR="001B7FB7" w:rsidRPr="00D25652" w:rsidRDefault="009713A8" w:rsidP="003B4497">
      <w:pPr>
        <w:rPr>
          <w:lang w:val="fr-FR"/>
        </w:rPr>
      </w:pPr>
      <w:r w:rsidRPr="00D25652">
        <w:rPr>
          <w:lang w:val="fr-FR"/>
        </w:rPr>
        <w:t xml:space="preserve">[R-6.12-001] </w:t>
      </w:r>
      <w:r w:rsidR="001B7FB7" w:rsidRPr="00D25652">
        <w:rPr>
          <w:lang w:val="fr-FR"/>
        </w:rPr>
        <w:t xml:space="preserve">Void </w:t>
      </w:r>
    </w:p>
    <w:p w14:paraId="1F99F00E" w14:textId="77777777" w:rsidR="001B7FB7" w:rsidRPr="00D25652" w:rsidRDefault="001B7FB7" w:rsidP="003B4497">
      <w:pPr>
        <w:rPr>
          <w:lang w:val="fr-FR"/>
        </w:rPr>
      </w:pPr>
      <w:r w:rsidRPr="00D25652">
        <w:rPr>
          <w:lang w:val="fr-FR"/>
        </w:rPr>
        <w:t>[</w:t>
      </w:r>
      <w:r w:rsidR="009713A8" w:rsidRPr="00D25652">
        <w:rPr>
          <w:lang w:val="fr-FR"/>
        </w:rPr>
        <w:t xml:space="preserve">R-6.12-002] </w:t>
      </w:r>
      <w:r w:rsidRPr="00D25652">
        <w:rPr>
          <w:lang w:val="fr-FR"/>
        </w:rPr>
        <w:t xml:space="preserve">Void </w:t>
      </w:r>
    </w:p>
    <w:p w14:paraId="6F9B015B" w14:textId="77777777" w:rsidR="001B7FB7" w:rsidRPr="00D25652" w:rsidRDefault="001B7FB7" w:rsidP="003B4497">
      <w:pPr>
        <w:rPr>
          <w:lang w:val="fr-FR"/>
        </w:rPr>
      </w:pPr>
      <w:r w:rsidRPr="00D25652">
        <w:rPr>
          <w:lang w:val="fr-FR"/>
        </w:rPr>
        <w:t>[</w:t>
      </w:r>
      <w:r w:rsidR="009713A8" w:rsidRPr="00D25652">
        <w:rPr>
          <w:lang w:val="fr-FR"/>
        </w:rPr>
        <w:t xml:space="preserve">R-6.12-003] </w:t>
      </w:r>
      <w:r w:rsidRPr="00D25652">
        <w:rPr>
          <w:lang w:val="fr-FR"/>
        </w:rPr>
        <w:t xml:space="preserve">Void </w:t>
      </w:r>
    </w:p>
    <w:p w14:paraId="288FE9B6" w14:textId="77777777" w:rsidR="001B7FB7" w:rsidRPr="00D25652" w:rsidRDefault="001B7FB7" w:rsidP="003B4497">
      <w:pPr>
        <w:rPr>
          <w:lang w:val="fr-FR"/>
        </w:rPr>
      </w:pPr>
      <w:r w:rsidRPr="00D25652">
        <w:rPr>
          <w:lang w:val="fr-FR"/>
        </w:rPr>
        <w:t>[</w:t>
      </w:r>
      <w:r w:rsidR="009713A8" w:rsidRPr="00D25652">
        <w:rPr>
          <w:lang w:val="fr-FR"/>
        </w:rPr>
        <w:t xml:space="preserve">R-6.12-004] </w:t>
      </w:r>
      <w:r w:rsidRPr="00D25652">
        <w:rPr>
          <w:lang w:val="fr-FR"/>
        </w:rPr>
        <w:t xml:space="preserve">Void </w:t>
      </w:r>
    </w:p>
    <w:p w14:paraId="3405A317" w14:textId="77777777" w:rsidR="001B7FB7" w:rsidRPr="00D25652" w:rsidRDefault="001B7FB7" w:rsidP="003B4497">
      <w:pPr>
        <w:rPr>
          <w:lang w:val="fr-FR"/>
        </w:rPr>
      </w:pPr>
      <w:r w:rsidRPr="00D25652">
        <w:rPr>
          <w:lang w:val="fr-FR"/>
        </w:rPr>
        <w:t>[</w:t>
      </w:r>
      <w:r w:rsidR="009713A8" w:rsidRPr="00D25652">
        <w:rPr>
          <w:lang w:val="fr-FR"/>
        </w:rPr>
        <w:t xml:space="preserve">R-6.12-005] </w:t>
      </w:r>
      <w:r w:rsidRPr="00D25652">
        <w:rPr>
          <w:lang w:val="fr-FR"/>
        </w:rPr>
        <w:t xml:space="preserve">Void </w:t>
      </w:r>
    </w:p>
    <w:p w14:paraId="574E7721" w14:textId="77777777" w:rsidR="001B7FB7" w:rsidRPr="003B4497" w:rsidRDefault="001B7FB7" w:rsidP="003B4497">
      <w:r w:rsidRPr="003B4497">
        <w:t>[</w:t>
      </w:r>
      <w:r w:rsidR="009713A8">
        <w:t xml:space="preserve">R-6.12-006] </w:t>
      </w:r>
      <w:r w:rsidRPr="003B4497">
        <w:t xml:space="preserve">Void </w:t>
      </w:r>
    </w:p>
    <w:p w14:paraId="783D1BA7" w14:textId="77777777" w:rsidR="003B4497" w:rsidRPr="003B4497" w:rsidRDefault="001B7FB7" w:rsidP="003B4497">
      <w:r w:rsidRPr="003B4497">
        <w:t>[</w:t>
      </w:r>
      <w:r w:rsidR="009713A8">
        <w:t xml:space="preserve">R-6.12-007] </w:t>
      </w:r>
      <w:r w:rsidR="00D21449" w:rsidRPr="003B4497">
        <w:t xml:space="preserve">Void </w:t>
      </w:r>
    </w:p>
    <w:p w14:paraId="5B5AE0BC" w14:textId="77777777" w:rsidR="00F549CE" w:rsidRPr="00AE68BB" w:rsidRDefault="00F549CE" w:rsidP="00F549CE">
      <w:pPr>
        <w:pStyle w:val="Heading2"/>
      </w:pPr>
      <w:bookmarkStart w:id="166" w:name="_Toc138429011"/>
      <w:r w:rsidRPr="00AE68BB">
        <w:lastRenderedPageBreak/>
        <w:t>6.</w:t>
      </w:r>
      <w:r w:rsidR="00DA49C2">
        <w:t>13</w:t>
      </w:r>
      <w:r w:rsidRPr="00AE68BB">
        <w:tab/>
        <w:t>Security</w:t>
      </w:r>
      <w:bookmarkEnd w:id="166"/>
    </w:p>
    <w:p w14:paraId="486C6AEE" w14:textId="77777777" w:rsidR="00F549CE" w:rsidRPr="00AE68BB" w:rsidRDefault="00F549CE" w:rsidP="00F549CE">
      <w:pPr>
        <w:pStyle w:val="Heading3"/>
      </w:pPr>
      <w:bookmarkStart w:id="167" w:name="_Toc138429012"/>
      <w:r w:rsidRPr="00AE68BB">
        <w:t>6.</w:t>
      </w:r>
      <w:r w:rsidR="00DA49C2">
        <w:t>13</w:t>
      </w:r>
      <w:r w:rsidRPr="00AE68BB">
        <w:t>.1</w:t>
      </w:r>
      <w:r w:rsidRPr="00AE68BB">
        <w:tab/>
        <w:t>Overview</w:t>
      </w:r>
      <w:bookmarkEnd w:id="167"/>
    </w:p>
    <w:p w14:paraId="024F161D" w14:textId="77777777" w:rsidR="00F549CE" w:rsidRPr="000E57B6" w:rsidRDefault="00F549CE" w:rsidP="00560DC4">
      <w:r w:rsidRPr="00560DC4">
        <w:t xml:space="preserve">Security covers areas designed to </w:t>
      </w:r>
      <w:r w:rsidRPr="00854007">
        <w:t>protect the confidentiality, integrity, and availability of information that is processed, stored, and transmitted</w:t>
      </w:r>
      <w:r w:rsidRPr="00560DC4">
        <w:t>.</w:t>
      </w:r>
      <w:r w:rsidR="00907454" w:rsidRPr="00560DC4">
        <w:t xml:space="preserve"> </w:t>
      </w:r>
      <w:r w:rsidRPr="00560DC4">
        <w:t>The security requi</w:t>
      </w:r>
      <w:r w:rsidRPr="00503D5D">
        <w:t>rements listed here cover the areas of cryptographic protocols, authentication, access control, and regulatory issues.</w:t>
      </w:r>
    </w:p>
    <w:p w14:paraId="2F100E5C" w14:textId="77777777" w:rsidR="00F549CE" w:rsidRPr="00AE68BB" w:rsidRDefault="00B17F09" w:rsidP="00F549CE">
      <w:pPr>
        <w:pStyle w:val="Heading3"/>
      </w:pPr>
      <w:bookmarkStart w:id="168" w:name="_Toc138429013"/>
      <w:r w:rsidRPr="00AE68BB">
        <w:t>6.</w:t>
      </w:r>
      <w:r w:rsidR="00DA49C2">
        <w:t>13</w:t>
      </w:r>
      <w:r w:rsidR="00F549CE" w:rsidRPr="00AE68BB">
        <w:t>.2</w:t>
      </w:r>
      <w:r w:rsidR="00F549CE" w:rsidRPr="00AE68BB">
        <w:tab/>
        <w:t>Cryptographic protocols</w:t>
      </w:r>
      <w:bookmarkEnd w:id="168"/>
    </w:p>
    <w:p w14:paraId="16039F44" w14:textId="77777777" w:rsidR="001B7FB7" w:rsidRDefault="009713A8" w:rsidP="00F549CE">
      <w:r>
        <w:t xml:space="preserve">[R-6.13.2-001] </w:t>
      </w:r>
      <w:r w:rsidR="001B7FB7">
        <w:t xml:space="preserve">Void </w:t>
      </w:r>
    </w:p>
    <w:p w14:paraId="2401B4E5" w14:textId="77777777" w:rsidR="001B7FB7" w:rsidRDefault="001B7FB7" w:rsidP="00F549CE">
      <w:r>
        <w:t>[</w:t>
      </w:r>
      <w:r w:rsidR="009713A8">
        <w:t xml:space="preserve">R-6.13.2-002] </w:t>
      </w:r>
      <w:r>
        <w:t xml:space="preserve">Void </w:t>
      </w:r>
    </w:p>
    <w:p w14:paraId="708569B7" w14:textId="77777777" w:rsidR="00F549CE" w:rsidRPr="00AE68BB" w:rsidRDefault="001B7FB7" w:rsidP="00F549CE">
      <w:r>
        <w:t>[</w:t>
      </w:r>
      <w:r w:rsidR="009713A8">
        <w:t xml:space="preserve">R-6.13.2-003] </w:t>
      </w:r>
      <w:r w:rsidR="00D21449">
        <w:t xml:space="preserve">Void </w:t>
      </w:r>
    </w:p>
    <w:p w14:paraId="493577FB" w14:textId="77777777" w:rsidR="00F549CE" w:rsidRPr="00AE68BB" w:rsidRDefault="00B17F09" w:rsidP="00F549CE">
      <w:pPr>
        <w:pStyle w:val="Heading3"/>
      </w:pPr>
      <w:bookmarkStart w:id="169" w:name="_Toc138429014"/>
      <w:r w:rsidRPr="00AE68BB">
        <w:t>6.</w:t>
      </w:r>
      <w:r w:rsidR="00DA49C2">
        <w:t>13</w:t>
      </w:r>
      <w:r w:rsidR="00F549CE" w:rsidRPr="00AE68BB">
        <w:t>.3</w:t>
      </w:r>
      <w:r w:rsidR="00F549CE" w:rsidRPr="00AE68BB">
        <w:tab/>
        <w:t>Authentication</w:t>
      </w:r>
      <w:bookmarkEnd w:id="169"/>
    </w:p>
    <w:p w14:paraId="2348C49B" w14:textId="77777777" w:rsidR="003B4497" w:rsidRDefault="009713A8" w:rsidP="003B4497">
      <w:r>
        <w:t xml:space="preserve">[R-6.13.3-001] </w:t>
      </w:r>
      <w:r w:rsidR="00881D73">
        <w:t xml:space="preserve">Void </w:t>
      </w:r>
    </w:p>
    <w:p w14:paraId="39AB41C8" w14:textId="77777777" w:rsidR="00F549CE" w:rsidRPr="00AE68BB" w:rsidRDefault="00B17F09" w:rsidP="00F549CE">
      <w:pPr>
        <w:pStyle w:val="Heading3"/>
      </w:pPr>
      <w:bookmarkStart w:id="170" w:name="_Toc138429015"/>
      <w:r w:rsidRPr="00AE68BB">
        <w:t>6.</w:t>
      </w:r>
      <w:r w:rsidR="00DA49C2">
        <w:t>13</w:t>
      </w:r>
      <w:r w:rsidR="00F549CE" w:rsidRPr="00AE68BB">
        <w:t>.4</w:t>
      </w:r>
      <w:r w:rsidR="00F549CE" w:rsidRPr="00AE68BB">
        <w:tab/>
        <w:t>Access control</w:t>
      </w:r>
      <w:bookmarkEnd w:id="170"/>
    </w:p>
    <w:p w14:paraId="7A075677" w14:textId="77777777" w:rsidR="001B7FB7" w:rsidRDefault="009713A8" w:rsidP="003B4497">
      <w:r>
        <w:t xml:space="preserve">[R-6.13.4-001] </w:t>
      </w:r>
      <w:r w:rsidR="001B7FB7">
        <w:t xml:space="preserve">Void </w:t>
      </w:r>
    </w:p>
    <w:p w14:paraId="068D1802" w14:textId="77777777" w:rsidR="001B7FB7" w:rsidRPr="003B4497" w:rsidRDefault="001B7FB7" w:rsidP="003B4497">
      <w:r>
        <w:t>[</w:t>
      </w:r>
      <w:r w:rsidR="009713A8">
        <w:t xml:space="preserve">R-6.13.4-002] </w:t>
      </w:r>
      <w:r w:rsidRPr="003B4497">
        <w:t xml:space="preserve">Void </w:t>
      </w:r>
    </w:p>
    <w:p w14:paraId="6DDEB31B" w14:textId="77777777" w:rsidR="001B7FB7" w:rsidRPr="003B4497" w:rsidRDefault="001B7FB7" w:rsidP="003B4497">
      <w:r w:rsidRPr="003B4497">
        <w:t>[</w:t>
      </w:r>
      <w:r w:rsidR="009713A8">
        <w:t xml:space="preserve">R-6.13.4-003] </w:t>
      </w:r>
      <w:r w:rsidRPr="003B4497">
        <w:t xml:space="preserve">Void </w:t>
      </w:r>
    </w:p>
    <w:p w14:paraId="1389FD5C" w14:textId="77777777" w:rsidR="001B7FB7" w:rsidRPr="003B4497" w:rsidRDefault="001B7FB7" w:rsidP="003B4497">
      <w:r w:rsidRPr="003B4497">
        <w:t>[</w:t>
      </w:r>
      <w:r w:rsidR="009713A8">
        <w:t xml:space="preserve">R-6.13.4-004] </w:t>
      </w:r>
      <w:r w:rsidRPr="003B4497">
        <w:t xml:space="preserve">Void </w:t>
      </w:r>
    </w:p>
    <w:p w14:paraId="2FC9714A" w14:textId="77777777" w:rsidR="001B7FB7" w:rsidRPr="00D25652" w:rsidRDefault="001B7FB7" w:rsidP="003B4497">
      <w:pPr>
        <w:rPr>
          <w:lang w:val="fr-FR"/>
        </w:rPr>
      </w:pPr>
      <w:r w:rsidRPr="00D25652">
        <w:rPr>
          <w:lang w:val="fr-FR"/>
        </w:rPr>
        <w:t>[</w:t>
      </w:r>
      <w:r w:rsidR="009713A8" w:rsidRPr="00D25652">
        <w:rPr>
          <w:lang w:val="fr-FR"/>
        </w:rPr>
        <w:t xml:space="preserve">R-6.13.4-005] </w:t>
      </w:r>
      <w:r w:rsidRPr="00D25652">
        <w:rPr>
          <w:lang w:val="fr-FR"/>
        </w:rPr>
        <w:t xml:space="preserve">Void </w:t>
      </w:r>
    </w:p>
    <w:p w14:paraId="5E0BE691" w14:textId="77777777" w:rsidR="001B7FB7" w:rsidRPr="00D25652" w:rsidRDefault="001B7FB7" w:rsidP="003B4497">
      <w:pPr>
        <w:rPr>
          <w:lang w:val="fr-FR"/>
        </w:rPr>
      </w:pPr>
      <w:r w:rsidRPr="00D25652">
        <w:rPr>
          <w:lang w:val="fr-FR"/>
        </w:rPr>
        <w:t>[</w:t>
      </w:r>
      <w:r w:rsidR="009713A8" w:rsidRPr="00D25652">
        <w:rPr>
          <w:lang w:val="fr-FR"/>
        </w:rPr>
        <w:t xml:space="preserve">R-6.13.4-006] </w:t>
      </w:r>
      <w:r w:rsidRPr="00D25652">
        <w:rPr>
          <w:lang w:val="fr-FR"/>
        </w:rPr>
        <w:t xml:space="preserve">Void </w:t>
      </w:r>
    </w:p>
    <w:p w14:paraId="09993BD8" w14:textId="77777777" w:rsidR="001B7FB7" w:rsidRPr="00D25652" w:rsidRDefault="001B7FB7" w:rsidP="003B4497">
      <w:pPr>
        <w:rPr>
          <w:lang w:val="fr-FR"/>
        </w:rPr>
      </w:pPr>
      <w:r w:rsidRPr="00D25652">
        <w:rPr>
          <w:lang w:val="fr-FR"/>
        </w:rPr>
        <w:t>[</w:t>
      </w:r>
      <w:r w:rsidR="009713A8" w:rsidRPr="00D25652">
        <w:rPr>
          <w:lang w:val="fr-FR"/>
        </w:rPr>
        <w:t xml:space="preserve">R-6.13.4-007] </w:t>
      </w:r>
      <w:r w:rsidRPr="00D25652">
        <w:rPr>
          <w:lang w:val="fr-FR"/>
        </w:rPr>
        <w:t xml:space="preserve">Void </w:t>
      </w:r>
    </w:p>
    <w:p w14:paraId="569987E9" w14:textId="77777777" w:rsidR="001B7FB7" w:rsidRPr="00D25652" w:rsidRDefault="001B7FB7" w:rsidP="003B4497">
      <w:pPr>
        <w:rPr>
          <w:lang w:val="fr-FR"/>
        </w:rPr>
      </w:pPr>
      <w:r w:rsidRPr="00D25652">
        <w:rPr>
          <w:lang w:val="fr-FR"/>
        </w:rPr>
        <w:t>[</w:t>
      </w:r>
      <w:r w:rsidR="009713A8" w:rsidRPr="00D25652">
        <w:rPr>
          <w:lang w:val="fr-FR"/>
        </w:rPr>
        <w:t xml:space="preserve">R-6.13.4-008] </w:t>
      </w:r>
      <w:r w:rsidRPr="00D25652">
        <w:rPr>
          <w:lang w:val="fr-FR"/>
        </w:rPr>
        <w:t xml:space="preserve">Void </w:t>
      </w:r>
    </w:p>
    <w:p w14:paraId="5AFFE98F" w14:textId="77777777" w:rsidR="001B7FB7" w:rsidRPr="00D25652" w:rsidRDefault="001B7FB7" w:rsidP="003B4497">
      <w:pPr>
        <w:rPr>
          <w:lang w:val="fr-FR"/>
        </w:rPr>
      </w:pPr>
      <w:r w:rsidRPr="00D25652">
        <w:rPr>
          <w:lang w:val="fr-FR"/>
        </w:rPr>
        <w:t>[</w:t>
      </w:r>
      <w:r w:rsidR="009713A8" w:rsidRPr="00D25652">
        <w:rPr>
          <w:lang w:val="fr-FR"/>
        </w:rPr>
        <w:t xml:space="preserve">R-6.13.4-009] </w:t>
      </w:r>
      <w:r w:rsidRPr="00D25652">
        <w:rPr>
          <w:lang w:val="fr-FR"/>
        </w:rPr>
        <w:t xml:space="preserve">Void </w:t>
      </w:r>
    </w:p>
    <w:p w14:paraId="26AFECB7" w14:textId="77777777" w:rsidR="003B4497" w:rsidRPr="00D25652" w:rsidRDefault="001B7FB7" w:rsidP="003B4497">
      <w:pPr>
        <w:rPr>
          <w:lang w:val="fr-FR"/>
        </w:rPr>
      </w:pPr>
      <w:r w:rsidRPr="00D25652">
        <w:rPr>
          <w:lang w:val="fr-FR"/>
        </w:rPr>
        <w:t>[</w:t>
      </w:r>
      <w:r w:rsidR="009713A8" w:rsidRPr="00D25652">
        <w:rPr>
          <w:lang w:val="fr-FR"/>
        </w:rPr>
        <w:t xml:space="preserve">R-6.13.4-010] </w:t>
      </w:r>
      <w:r w:rsidR="00881D73" w:rsidRPr="00D25652">
        <w:rPr>
          <w:lang w:val="fr-FR"/>
        </w:rPr>
        <w:t xml:space="preserve">Void </w:t>
      </w:r>
    </w:p>
    <w:p w14:paraId="4618F32F" w14:textId="77777777" w:rsidR="00B17F09" w:rsidRPr="00AE68BB" w:rsidRDefault="00B17F09" w:rsidP="00B17F09">
      <w:pPr>
        <w:pStyle w:val="Heading3"/>
      </w:pPr>
      <w:bookmarkStart w:id="171" w:name="_Toc138429016"/>
      <w:r w:rsidRPr="00AE68BB">
        <w:t>6.</w:t>
      </w:r>
      <w:r w:rsidR="00DA49C2">
        <w:t>13</w:t>
      </w:r>
      <w:r w:rsidRPr="00AE68BB">
        <w:t>.5</w:t>
      </w:r>
      <w:r w:rsidRPr="00AE68BB">
        <w:tab/>
        <w:t>Regulatory issues</w:t>
      </w:r>
      <w:bookmarkEnd w:id="171"/>
    </w:p>
    <w:p w14:paraId="46362F96" w14:textId="77777777" w:rsidR="003B4497" w:rsidRDefault="009713A8" w:rsidP="003B4497">
      <w:r>
        <w:t xml:space="preserve">[R-6.13.5-001] </w:t>
      </w:r>
      <w:r w:rsidR="00881D73">
        <w:t xml:space="preserve">Void </w:t>
      </w:r>
    </w:p>
    <w:p w14:paraId="27CC5B58" w14:textId="77777777" w:rsidR="00110E55" w:rsidRDefault="00110E55" w:rsidP="00110E55">
      <w:pPr>
        <w:pStyle w:val="Heading2"/>
      </w:pPr>
      <w:bookmarkStart w:id="172" w:name="_Toc138429017"/>
      <w:r>
        <w:t>6.</w:t>
      </w:r>
      <w:r w:rsidR="00DA49C2">
        <w:t>14</w:t>
      </w:r>
      <w:r>
        <w:tab/>
        <w:t>Interactions for MCPTT Group Calls and MCPTT Private Calls</w:t>
      </w:r>
      <w:bookmarkEnd w:id="172"/>
    </w:p>
    <w:p w14:paraId="65D90E3E" w14:textId="77777777" w:rsidR="00F0203D" w:rsidRPr="00385979" w:rsidRDefault="009713A8" w:rsidP="00F0203D">
      <w:r>
        <w:t xml:space="preserve">[R-6.14-001] </w:t>
      </w:r>
      <w:r w:rsidR="00F0203D">
        <w:t xml:space="preserve">Void </w:t>
      </w:r>
    </w:p>
    <w:p w14:paraId="5304411B" w14:textId="77777777" w:rsidR="00F0203D" w:rsidRPr="00385979" w:rsidRDefault="009713A8" w:rsidP="00F0203D">
      <w:r>
        <w:t xml:space="preserve">[R-6.14-002] </w:t>
      </w:r>
      <w:r w:rsidR="00F0203D">
        <w:t xml:space="preserve">Void </w:t>
      </w:r>
    </w:p>
    <w:p w14:paraId="654287D1" w14:textId="77777777" w:rsidR="00110E55" w:rsidRPr="00AE68BB" w:rsidRDefault="009713A8" w:rsidP="00110E55">
      <w:r>
        <w:t xml:space="preserve">[R-6.14-003] </w:t>
      </w:r>
      <w:r w:rsidR="00110E55">
        <w:t>The MCPTT Service shall only allow an MCPTT User to participate in one MCPTT Private Call (without Floor control) at a time.</w:t>
      </w:r>
    </w:p>
    <w:p w14:paraId="4461430E" w14:textId="77777777" w:rsidR="008C6729" w:rsidRDefault="00826D26" w:rsidP="008C6729">
      <w:pPr>
        <w:pStyle w:val="Heading2"/>
      </w:pPr>
      <w:bookmarkStart w:id="173" w:name="_Toc138429018"/>
      <w:r w:rsidRPr="00AE68BB">
        <w:lastRenderedPageBreak/>
        <w:t>6.</w:t>
      </w:r>
      <w:r w:rsidR="00110E55">
        <w:t>1</w:t>
      </w:r>
      <w:r w:rsidR="00723D2E">
        <w:t>5</w:t>
      </w:r>
      <w:r w:rsidR="008C6729" w:rsidRPr="00AE68BB">
        <w:tab/>
        <w:t xml:space="preserve">Audio </w:t>
      </w:r>
      <w:r w:rsidR="00501E60" w:rsidRPr="00AE68BB">
        <w:t>MCPTT</w:t>
      </w:r>
      <w:r w:rsidR="008C6729" w:rsidRPr="00AE68BB">
        <w:t xml:space="preserve"> </w:t>
      </w:r>
      <w:r w:rsidR="00CC2FC4">
        <w:t>c</w:t>
      </w:r>
      <w:r w:rsidR="008C6729" w:rsidRPr="00AE68BB">
        <w:t>all performance</w:t>
      </w:r>
      <w:bookmarkEnd w:id="173"/>
    </w:p>
    <w:p w14:paraId="625639AA" w14:textId="77777777" w:rsidR="00A63C69" w:rsidRDefault="00723D2E" w:rsidP="003B14EE">
      <w:pPr>
        <w:pStyle w:val="Heading3"/>
      </w:pPr>
      <w:bookmarkStart w:id="174" w:name="_Toc138429019"/>
      <w:r>
        <w:t>6.15</w:t>
      </w:r>
      <w:r w:rsidR="00A63C69">
        <w:t>.1</w:t>
      </w:r>
      <w:r w:rsidR="00A63C69">
        <w:tab/>
        <w:t>General overview</w:t>
      </w:r>
      <w:bookmarkEnd w:id="174"/>
    </w:p>
    <w:p w14:paraId="20EF16D6" w14:textId="77777777" w:rsidR="00A63C69" w:rsidRDefault="00A63C69" w:rsidP="00A63C69">
      <w:pPr>
        <w:rPr>
          <w:lang w:eastAsia="x-none"/>
        </w:rPr>
      </w:pPr>
      <w:r>
        <w:rPr>
          <w:lang w:eastAsia="x-none"/>
        </w:rPr>
        <w:t xml:space="preserve">Meeting the KPIs defined in the following subclauses is based on a number of factors, including the selection of appropriate protocols, minimizing messaging, the backhaul technology used, and appropriate configuration of the deployed network. The corresponding requirements are intended to convey the resulting KPIs when all of those factors are taken into account. For example, where there is significant backhaul delay, that delay is expected </w:t>
      </w:r>
      <w:r w:rsidR="00CB0B7B">
        <w:rPr>
          <w:lang w:eastAsia="x-none"/>
        </w:rPr>
        <w:t xml:space="preserve">to </w:t>
      </w:r>
      <w:r>
        <w:rPr>
          <w:lang w:eastAsia="x-none"/>
        </w:rPr>
        <w:t>be added to the KPIs.</w:t>
      </w:r>
    </w:p>
    <w:p w14:paraId="0F4BCEAF" w14:textId="77777777" w:rsidR="00A63C69" w:rsidRDefault="00A63C69" w:rsidP="003B14EE">
      <w:pPr>
        <w:pStyle w:val="Heading3"/>
      </w:pPr>
      <w:bookmarkStart w:id="175" w:name="_Toc138429020"/>
      <w:r>
        <w:t>6.1</w:t>
      </w:r>
      <w:r w:rsidR="00723D2E">
        <w:t>5</w:t>
      </w:r>
      <w:r>
        <w:t>.2</w:t>
      </w:r>
      <w:r>
        <w:tab/>
        <w:t>General requirements</w:t>
      </w:r>
      <w:bookmarkEnd w:id="175"/>
    </w:p>
    <w:p w14:paraId="6A44D93A" w14:textId="77777777" w:rsidR="00A63C69" w:rsidRPr="003B14EE" w:rsidRDefault="00863E8D" w:rsidP="003B14EE">
      <w:pPr>
        <w:rPr>
          <w:lang w:eastAsia="x-none"/>
        </w:rPr>
      </w:pPr>
      <w:r>
        <w:t xml:space="preserve">[R-6.15.2-001] </w:t>
      </w:r>
      <w:r w:rsidR="00A63C69">
        <w:rPr>
          <w:lang w:eastAsia="x-none"/>
        </w:rPr>
        <w:t>The architecture and protocols providing the MCPTT Service shall be designed in a way to eventually allow a deployed network to meet the KPIs specified hereafter (</w:t>
      </w:r>
      <w:r w:rsidR="00E414B5">
        <w:rPr>
          <w:lang w:eastAsia="x-none"/>
        </w:rPr>
        <w:t xml:space="preserve">subclause </w:t>
      </w:r>
      <w:r w:rsidR="00A63C69">
        <w:rPr>
          <w:lang w:eastAsia="x-none"/>
        </w:rPr>
        <w:t>6.1</w:t>
      </w:r>
      <w:r w:rsidR="00E414B5">
        <w:rPr>
          <w:lang w:eastAsia="x-none"/>
        </w:rPr>
        <w:t>5</w:t>
      </w:r>
      <w:r w:rsidR="00A63C69">
        <w:rPr>
          <w:lang w:eastAsia="x-none"/>
        </w:rPr>
        <w:t>.</w:t>
      </w:r>
      <w:r w:rsidR="00E414B5">
        <w:rPr>
          <w:lang w:eastAsia="x-none"/>
        </w:rPr>
        <w:t>3</w:t>
      </w:r>
      <w:r w:rsidR="00A63C69">
        <w:rPr>
          <w:lang w:eastAsia="x-none"/>
        </w:rPr>
        <w:t>.2</w:t>
      </w:r>
      <w:r w:rsidR="00E414B5">
        <w:rPr>
          <w:lang w:eastAsia="x-none"/>
        </w:rPr>
        <w:t xml:space="preserve"> and subclause</w:t>
      </w:r>
      <w:r w:rsidR="00A63C69">
        <w:rPr>
          <w:lang w:eastAsia="x-none"/>
        </w:rPr>
        <w:t xml:space="preserve"> 6.1</w:t>
      </w:r>
      <w:r w:rsidR="00E414B5">
        <w:rPr>
          <w:lang w:eastAsia="x-none"/>
        </w:rPr>
        <w:t>5</w:t>
      </w:r>
      <w:r w:rsidR="00A63C69">
        <w:rPr>
          <w:lang w:eastAsia="x-none"/>
        </w:rPr>
        <w:t>.</w:t>
      </w:r>
      <w:r w:rsidR="00E414B5">
        <w:rPr>
          <w:lang w:eastAsia="x-none"/>
        </w:rPr>
        <w:t>4</w:t>
      </w:r>
      <w:r w:rsidR="00A63C69">
        <w:rPr>
          <w:lang w:eastAsia="x-none"/>
        </w:rPr>
        <w:t>.2).</w:t>
      </w:r>
    </w:p>
    <w:p w14:paraId="6E4E751D" w14:textId="77777777" w:rsidR="00097A82" w:rsidRPr="00AE68BB" w:rsidRDefault="00826D26" w:rsidP="00597EEA">
      <w:pPr>
        <w:pStyle w:val="Heading3"/>
      </w:pPr>
      <w:bookmarkStart w:id="176" w:name="_Toc138429021"/>
      <w:r w:rsidRPr="00AE68BB">
        <w:t>6.</w:t>
      </w:r>
      <w:r w:rsidR="00110E55">
        <w:t>1</w:t>
      </w:r>
      <w:r w:rsidR="00723D2E">
        <w:t>5</w:t>
      </w:r>
      <w:r w:rsidRPr="00AE68BB">
        <w:t>.</w:t>
      </w:r>
      <w:r w:rsidR="00723D2E">
        <w:t>3</w:t>
      </w:r>
      <w:r w:rsidR="00097A82" w:rsidRPr="00AE68BB">
        <w:tab/>
      </w:r>
      <w:r w:rsidR="00501E60" w:rsidRPr="00AE68BB">
        <w:t>MCPTT</w:t>
      </w:r>
      <w:r w:rsidR="00097A82" w:rsidRPr="00AE68BB">
        <w:t xml:space="preserve"> </w:t>
      </w:r>
      <w:r w:rsidR="00CC2FC4">
        <w:t>a</w:t>
      </w:r>
      <w:r w:rsidR="00097A82" w:rsidRPr="00AE68BB">
        <w:t xml:space="preserve">ccess time and </w:t>
      </w:r>
      <w:r w:rsidR="007514C5">
        <w:t>m</w:t>
      </w:r>
      <w:r w:rsidR="00097A82" w:rsidRPr="00AE68BB">
        <w:t>outh-to-ear latency</w:t>
      </w:r>
      <w:bookmarkEnd w:id="176"/>
    </w:p>
    <w:p w14:paraId="52EFBAB7" w14:textId="77777777" w:rsidR="00097A82" w:rsidRPr="00AE68BB" w:rsidRDefault="00826D26" w:rsidP="00597EEA">
      <w:pPr>
        <w:pStyle w:val="Heading4"/>
      </w:pPr>
      <w:bookmarkStart w:id="177" w:name="_Toc138429022"/>
      <w:r w:rsidRPr="00AE68BB">
        <w:t>6.</w:t>
      </w:r>
      <w:r w:rsidR="00110E55">
        <w:t>1</w:t>
      </w:r>
      <w:r w:rsidR="00723D2E">
        <w:t>5</w:t>
      </w:r>
      <w:r w:rsidRPr="00AE68BB">
        <w:t>.</w:t>
      </w:r>
      <w:r w:rsidR="00723D2E">
        <w:t>3</w:t>
      </w:r>
      <w:r w:rsidRPr="00AE68BB">
        <w:t>.1</w:t>
      </w:r>
      <w:r w:rsidR="00097A82" w:rsidRPr="00AE68BB">
        <w:tab/>
        <w:t>General</w:t>
      </w:r>
      <w:r w:rsidR="00A63C69">
        <w:t xml:space="preserve"> overview</w:t>
      </w:r>
      <w:bookmarkEnd w:id="177"/>
    </w:p>
    <w:p w14:paraId="51DAEEF2" w14:textId="77777777" w:rsidR="00097A82" w:rsidRPr="00AE68BB" w:rsidRDefault="00097A82" w:rsidP="00097A82">
      <w:r w:rsidRPr="00AE68BB">
        <w:t xml:space="preserve">For MCPTT </w:t>
      </w:r>
      <w:r w:rsidR="000060CF" w:rsidRPr="00AE68BB">
        <w:t>Users</w:t>
      </w:r>
      <w:r w:rsidRPr="00AE68BB">
        <w:t xml:space="preserve">, one of the most important performance criteria is the </w:t>
      </w:r>
      <w:r w:rsidR="00501E60" w:rsidRPr="00AE68BB">
        <w:t>MCPTT</w:t>
      </w:r>
      <w:r w:rsidRPr="00AE68BB">
        <w:t xml:space="preserve"> Access time (KPI 1). The </w:t>
      </w:r>
      <w:r w:rsidR="00501E60" w:rsidRPr="00AE68BB">
        <w:t>MCPTT</w:t>
      </w:r>
      <w:r w:rsidRPr="00AE68BB">
        <w:t xml:space="preserve"> Access time is defined as the time between when a</w:t>
      </w:r>
      <w:r w:rsidR="0020530E" w:rsidRPr="00AE68BB">
        <w:t>n</w:t>
      </w:r>
      <w:r w:rsidRPr="00AE68BB">
        <w:t xml:space="preserve"> </w:t>
      </w:r>
      <w:r w:rsidR="00501E60" w:rsidRPr="00AE68BB">
        <w:t>MCPTT</w:t>
      </w:r>
      <w:r w:rsidRPr="00AE68BB">
        <w:t xml:space="preserve"> </w:t>
      </w:r>
      <w:r w:rsidR="00DA046D" w:rsidRPr="00AE68BB">
        <w:t>U</w:t>
      </w:r>
      <w:r w:rsidRPr="00AE68BB">
        <w:t xml:space="preserve">ser request to speak (normally by pressing the </w:t>
      </w:r>
      <w:r w:rsidR="00501E60" w:rsidRPr="00AE68BB">
        <w:t>MCPTT</w:t>
      </w:r>
      <w:r w:rsidRPr="00AE68BB">
        <w:t xml:space="preserve"> control on the </w:t>
      </w:r>
      <w:r w:rsidR="008316D2">
        <w:t xml:space="preserve">MCPTT </w:t>
      </w:r>
      <w:r w:rsidRPr="00AE68BB">
        <w:t>UE) and when this user gets a signal to start speaking. This time does not include confirmations from receiving users.</w:t>
      </w:r>
    </w:p>
    <w:p w14:paraId="570DAC67" w14:textId="77777777" w:rsidR="006407D8" w:rsidRDefault="00097A82" w:rsidP="00097A82">
      <w:r w:rsidRPr="00AE68BB">
        <w:t xml:space="preserve">The </w:t>
      </w:r>
      <w:r w:rsidR="00501E60" w:rsidRPr="00AE68BB">
        <w:t>MCPTT</w:t>
      </w:r>
      <w:r w:rsidRPr="00AE68BB">
        <w:t xml:space="preserve"> Access time (KPI 1) does not include </w:t>
      </w:r>
      <w:r w:rsidR="006407D8">
        <w:t>the time for an MCPTT User to affiliate to the group</w:t>
      </w:r>
      <w:r w:rsidRPr="00AE68BB">
        <w:t xml:space="preserve">. This is </w:t>
      </w:r>
      <w:r w:rsidR="006407D8">
        <w:t xml:space="preserve">a </w:t>
      </w:r>
      <w:r w:rsidRPr="00AE68BB">
        <w:t xml:space="preserve">common scenario within </w:t>
      </w:r>
      <w:r w:rsidR="00420D46">
        <w:t>p</w:t>
      </w:r>
      <w:r w:rsidRPr="00AE68BB">
        <w:t xml:space="preserve">ublic </w:t>
      </w:r>
      <w:r w:rsidR="00420D46">
        <w:t>s</w:t>
      </w:r>
      <w:r w:rsidRPr="00AE68BB">
        <w:t xml:space="preserve">afety, meaning that </w:t>
      </w:r>
      <w:r w:rsidR="006407D8">
        <w:t xml:space="preserve">affiliations to </w:t>
      </w:r>
      <w:r w:rsidR="00501E60" w:rsidRPr="00AE68BB">
        <w:t>MCPTT</w:t>
      </w:r>
      <w:r w:rsidRPr="00AE68BB">
        <w:t xml:space="preserve"> </w:t>
      </w:r>
      <w:r w:rsidR="006407D8">
        <w:t>Group</w:t>
      </w:r>
      <w:r w:rsidRPr="00AE68BB">
        <w:t xml:space="preserve">s are long lived during several working hours. </w:t>
      </w:r>
      <w:r w:rsidR="006407D8" w:rsidRPr="006407D8">
        <w:t xml:space="preserve">KPI 1 is applicable in both an MCPTT Group call setup request and subsequent MCPTT </w:t>
      </w:r>
      <w:r w:rsidR="000966DA">
        <w:t>R</w:t>
      </w:r>
      <w:r w:rsidR="006407D8" w:rsidRPr="006407D8">
        <w:t xml:space="preserve">equests that are part of the same call. KPI 1 for subsequent MCPTT </w:t>
      </w:r>
      <w:r w:rsidR="000966DA">
        <w:t>R</w:t>
      </w:r>
      <w:r w:rsidR="006407D8" w:rsidRPr="006407D8">
        <w:t>equests might take a slightly shorter time than the first MCPTT setup request of the same call due to its potential need of resource allocation in terms of bearer establishment. However from an end user perspective there is no need to differentiate required performance for an MCPPT Group call setu</w:t>
      </w:r>
      <w:r w:rsidR="000966DA">
        <w:t>p request and subsequent MCPTT R</w:t>
      </w:r>
      <w:r w:rsidR="006407D8" w:rsidRPr="006407D8">
        <w:t>equests.</w:t>
      </w:r>
    </w:p>
    <w:p w14:paraId="429BDA3D" w14:textId="77777777" w:rsidR="00DC152F" w:rsidRDefault="00097A82" w:rsidP="00DC152F">
      <w:r w:rsidRPr="00AE68BB">
        <w:t xml:space="preserve">The End-to-end </w:t>
      </w:r>
      <w:r w:rsidR="00501E60" w:rsidRPr="00AE68BB">
        <w:t>MCPTT</w:t>
      </w:r>
      <w:r w:rsidRPr="00AE68BB">
        <w:t xml:space="preserve"> Access time (KPI 2) is defined as the time between when a</w:t>
      </w:r>
      <w:r w:rsidR="0020530E" w:rsidRPr="00AE68BB">
        <w:t>n</w:t>
      </w:r>
      <w:r w:rsidRPr="00AE68BB">
        <w:t xml:space="preserve"> </w:t>
      </w:r>
      <w:r w:rsidR="00501E60" w:rsidRPr="00AE68BB">
        <w:t>MCPTT</w:t>
      </w:r>
      <w:r w:rsidRPr="00AE68BB">
        <w:t xml:space="preserve"> </w:t>
      </w:r>
      <w:r w:rsidR="00DA046D" w:rsidRPr="00AE68BB">
        <w:t>U</w:t>
      </w:r>
      <w:r w:rsidRPr="00AE68BB">
        <w:t>ser request</w:t>
      </w:r>
      <w:r w:rsidR="00BC1B81" w:rsidRPr="00AE68BB">
        <w:t>s</w:t>
      </w:r>
      <w:r w:rsidRPr="00AE68BB">
        <w:t xml:space="preserve"> to speak (normally by pressing the </w:t>
      </w:r>
      <w:r w:rsidR="00501E60" w:rsidRPr="00AE68BB">
        <w:t>MCPTT</w:t>
      </w:r>
      <w:r w:rsidRPr="00AE68BB">
        <w:t xml:space="preserve"> control on the </w:t>
      </w:r>
      <w:r w:rsidR="008316D2">
        <w:t xml:space="preserve">MCPTT </w:t>
      </w:r>
      <w:r w:rsidRPr="00AE68BB">
        <w:t xml:space="preserve">UE) and when this user gets a signal to start speaking, including </w:t>
      </w:r>
      <w:r w:rsidR="00501E60" w:rsidRPr="00AE68BB">
        <w:t>MCPTT</w:t>
      </w:r>
      <w:r w:rsidRPr="00AE68BB">
        <w:t xml:space="preserve"> </w:t>
      </w:r>
      <w:r w:rsidR="006407D8">
        <w:t>call</w:t>
      </w:r>
      <w:r w:rsidRPr="00AE68BB">
        <w:t xml:space="preserve"> establishment </w:t>
      </w:r>
      <w:r w:rsidR="006407D8">
        <w:t xml:space="preserve">(if applicable) </w:t>
      </w:r>
      <w:r w:rsidRPr="00AE68BB">
        <w:t xml:space="preserve">and </w:t>
      </w:r>
      <w:r w:rsidR="006407D8">
        <w:t xml:space="preserve">possibly </w:t>
      </w:r>
      <w:r w:rsidRPr="00AE68BB">
        <w:t>acknowledgement from first receiving user before voice can be transmitted.</w:t>
      </w:r>
      <w:r w:rsidR="00907454" w:rsidRPr="00AE68BB">
        <w:t xml:space="preserve"> </w:t>
      </w:r>
      <w:r w:rsidR="006407D8" w:rsidRPr="006407D8">
        <w:t>Group calls can be set</w:t>
      </w:r>
      <w:r w:rsidR="00982289">
        <w:t xml:space="preserve"> </w:t>
      </w:r>
      <w:r w:rsidR="006407D8" w:rsidRPr="006407D8">
        <w:t xml:space="preserve">up with or without acknowledgements from receiving users. </w:t>
      </w:r>
    </w:p>
    <w:p w14:paraId="7010226F" w14:textId="77777777" w:rsidR="00097A82" w:rsidRPr="00AE68BB" w:rsidRDefault="00DC152F" w:rsidP="00097A82">
      <w:r>
        <w:t>For</w:t>
      </w:r>
      <w:r w:rsidR="00097A82" w:rsidRPr="00AE68BB">
        <w:t xml:space="preserve"> </w:t>
      </w:r>
      <w:r w:rsidR="00501E60" w:rsidRPr="00AE68BB">
        <w:t>MCPTT</w:t>
      </w:r>
      <w:r w:rsidR="00097A82" w:rsidRPr="00AE68BB">
        <w:t xml:space="preserve"> </w:t>
      </w:r>
      <w:r w:rsidR="00C7392D" w:rsidRPr="00AE68BB">
        <w:t>Private Call</w:t>
      </w:r>
      <w:r>
        <w:t>s</w:t>
      </w:r>
      <w:r w:rsidR="00C7392D" w:rsidRPr="00AE68BB">
        <w:t xml:space="preserve"> </w:t>
      </w:r>
      <w:r w:rsidR="00110E55">
        <w:t>(with Floor control)</w:t>
      </w:r>
      <w:r>
        <w:t>, end-to-end MCPTT Access time (also KPI 2) is measured from the</w:t>
      </w:r>
      <w:r w:rsidR="00110E55">
        <w:t xml:space="preserve"> </w:t>
      </w:r>
      <w:r>
        <w:t>initiating client’s Private call request to reception of either a Private Call response for automatic commencement or the MCPTT ringing indication for manual commencement</w:t>
      </w:r>
      <w:r w:rsidR="00097A82" w:rsidRPr="00AE68BB">
        <w:t>.</w:t>
      </w:r>
      <w:r>
        <w:t xml:space="preserve"> End-to-end access time for both automatic and manual commencement private calls (KPI 2) is shown in </w:t>
      </w:r>
      <w:r w:rsidRPr="00AE68BB">
        <w:t>Figure 6.</w:t>
      </w:r>
      <w:r>
        <w:t>15</w:t>
      </w:r>
      <w:r w:rsidRPr="00AE68BB">
        <w:t>.</w:t>
      </w:r>
      <w:r>
        <w:t>3</w:t>
      </w:r>
      <w:r w:rsidRPr="00AE68BB">
        <w:t>.1.1</w:t>
      </w:r>
      <w:r>
        <w:t>.</w:t>
      </w:r>
    </w:p>
    <w:p w14:paraId="3605F915" w14:textId="77777777" w:rsidR="005E144A" w:rsidRPr="00AE68BB" w:rsidRDefault="00E24119" w:rsidP="008419FF">
      <w:pPr>
        <w:pStyle w:val="NO"/>
      </w:pPr>
      <w:r>
        <w:t>NOTE:</w:t>
      </w:r>
      <w:r w:rsidR="00440FEA" w:rsidRPr="00AE68BB">
        <w:tab/>
      </w:r>
      <w:r w:rsidR="005E144A" w:rsidRPr="00AE68BB">
        <w:t>The End-to-end MCPTT Access time (KPI 2) is not applicable for an MCPTT Group transmission call setup when no acknowledg</w:t>
      </w:r>
      <w:r w:rsidR="00B27B2A">
        <w:t>e</w:t>
      </w:r>
      <w:r w:rsidR="005E144A" w:rsidRPr="00AE68BB">
        <w:t>ment is requested from any Affiliated MCPTT Group Member.</w:t>
      </w:r>
    </w:p>
    <w:p w14:paraId="1E315EBE" w14:textId="77777777" w:rsidR="00097A82" w:rsidRPr="00AE68BB" w:rsidRDefault="00097A82" w:rsidP="005E144A">
      <w:r w:rsidRPr="00AE68BB">
        <w:t xml:space="preserve">The </w:t>
      </w:r>
      <w:r w:rsidR="00BC1B81" w:rsidRPr="00AE68BB">
        <w:t>M</w:t>
      </w:r>
      <w:r w:rsidRPr="00AE68BB">
        <w:t xml:space="preserve">outh-to-ear latency (KPI 3) is </w:t>
      </w:r>
      <w:r w:rsidR="00DA5B95" w:rsidRPr="00AE68BB">
        <w:t xml:space="preserve">the </w:t>
      </w:r>
      <w:r w:rsidRPr="00AE68BB">
        <w:t>time between an utterance by the transmitting user, and the playback of the utterance at the receiving user</w:t>
      </w:r>
      <w:r w:rsidR="003F1181">
        <w:t>'</w:t>
      </w:r>
      <w:r w:rsidRPr="00AE68BB">
        <w:t xml:space="preserve">s speaker. Figure </w:t>
      </w:r>
      <w:r w:rsidR="008A75C5" w:rsidRPr="00AE68BB">
        <w:t>6.</w:t>
      </w:r>
      <w:r w:rsidR="00110E55">
        <w:t>1</w:t>
      </w:r>
      <w:r w:rsidR="00E414B5">
        <w:t>5</w:t>
      </w:r>
      <w:r w:rsidRPr="00AE68BB">
        <w:t>.</w:t>
      </w:r>
      <w:r w:rsidR="00E414B5">
        <w:t>3</w:t>
      </w:r>
      <w:r w:rsidRPr="00AE68BB">
        <w:t>.1</w:t>
      </w:r>
      <w:r w:rsidR="00E8287F" w:rsidRPr="00AE68BB">
        <w:t>.</w:t>
      </w:r>
      <w:r w:rsidRPr="00AE68BB">
        <w:t xml:space="preserve">1 illustrates the </w:t>
      </w:r>
      <w:r w:rsidR="00501E60" w:rsidRPr="00AE68BB">
        <w:t>MCPTT</w:t>
      </w:r>
      <w:r w:rsidRPr="00AE68BB">
        <w:t xml:space="preserve"> Access time and Mouth-to-ear latency.</w:t>
      </w:r>
    </w:p>
    <w:p w14:paraId="670C56C5" w14:textId="77777777" w:rsidR="006850CC" w:rsidRPr="00AE68BB" w:rsidRDefault="00DC152F" w:rsidP="00597EEA">
      <w:pPr>
        <w:pStyle w:val="TH"/>
      </w:pPr>
      <w:r>
        <w:object w:dxaOrig="13548" w:dyaOrig="5952" w14:anchorId="50DFF072">
          <v:shape id="_x0000_i1031" type="#_x0000_t75" style="width:468pt;height:204.75pt" o:ole="">
            <v:imagedata r:id="rId15" o:title=""/>
          </v:shape>
          <o:OLEObject Type="Embed" ProgID="Visio.Drawing.11" ShapeID="_x0000_i1031" DrawAspect="Content" ObjectID="_1778054049" r:id="rId16"/>
        </w:object>
      </w:r>
    </w:p>
    <w:p w14:paraId="5F69A2CC" w14:textId="77777777" w:rsidR="00097A82" w:rsidRPr="00AE68BB" w:rsidRDefault="00097A82" w:rsidP="00597EEA">
      <w:pPr>
        <w:pStyle w:val="TF"/>
      </w:pPr>
      <w:r w:rsidRPr="00AE68BB">
        <w:t xml:space="preserve">Figure </w:t>
      </w:r>
      <w:r w:rsidR="003661C3" w:rsidRPr="00AE68BB">
        <w:t>6.</w:t>
      </w:r>
      <w:r w:rsidR="00110E55">
        <w:t>1</w:t>
      </w:r>
      <w:r w:rsidR="00E414B5">
        <w:t>5</w:t>
      </w:r>
      <w:r w:rsidR="003661C3" w:rsidRPr="00AE68BB">
        <w:t>.</w:t>
      </w:r>
      <w:r w:rsidR="00E414B5">
        <w:t>3</w:t>
      </w:r>
      <w:r w:rsidR="003661C3" w:rsidRPr="00AE68BB">
        <w:t>.1</w:t>
      </w:r>
      <w:r w:rsidR="00E8287F" w:rsidRPr="00AE68BB">
        <w:t>.</w:t>
      </w:r>
      <w:r w:rsidRPr="00AE68BB">
        <w:t xml:space="preserve">1: Illustration of </w:t>
      </w:r>
      <w:r w:rsidR="00501E60" w:rsidRPr="00AE68BB">
        <w:t>MCPTT</w:t>
      </w:r>
      <w:r w:rsidRPr="00AE68BB">
        <w:t xml:space="preserve"> </w:t>
      </w:r>
      <w:r w:rsidR="00A4149D">
        <w:t>a</w:t>
      </w:r>
      <w:r w:rsidRPr="00AE68BB">
        <w:t xml:space="preserve">ccess time and </w:t>
      </w:r>
      <w:r w:rsidR="00A4149D">
        <w:t>m</w:t>
      </w:r>
      <w:r w:rsidRPr="00AE68BB">
        <w:t>outh-to-ear latency</w:t>
      </w:r>
    </w:p>
    <w:p w14:paraId="72976724" w14:textId="77777777" w:rsidR="00097A82" w:rsidRDefault="00826D26" w:rsidP="00597EEA">
      <w:pPr>
        <w:pStyle w:val="Heading4"/>
      </w:pPr>
      <w:bookmarkStart w:id="178" w:name="_Toc138429023"/>
      <w:r w:rsidRPr="00AE68BB">
        <w:t>6.</w:t>
      </w:r>
      <w:r w:rsidR="00110E55">
        <w:t>1</w:t>
      </w:r>
      <w:r w:rsidR="00723D2E">
        <w:t>5</w:t>
      </w:r>
      <w:r w:rsidRPr="00AE68BB">
        <w:t>.</w:t>
      </w:r>
      <w:r w:rsidR="00723D2E">
        <w:t>3</w:t>
      </w:r>
      <w:r w:rsidRPr="00AE68BB">
        <w:t>.2</w:t>
      </w:r>
      <w:r w:rsidR="00097A82" w:rsidRPr="00AE68BB">
        <w:t xml:space="preserve"> </w:t>
      </w:r>
      <w:r w:rsidR="00097A82" w:rsidRPr="00AE68BB">
        <w:tab/>
        <w:t>Requirements</w:t>
      </w:r>
      <w:bookmarkEnd w:id="178"/>
    </w:p>
    <w:p w14:paraId="355CB3A9" w14:textId="77777777" w:rsidR="00A63C69" w:rsidRPr="003B14EE" w:rsidRDefault="00863E8D" w:rsidP="003B14EE">
      <w:pPr>
        <w:rPr>
          <w:lang w:eastAsia="x-none"/>
        </w:rPr>
      </w:pPr>
      <w:r>
        <w:t xml:space="preserve">[R-6.15.3.2-001] </w:t>
      </w:r>
      <w:r w:rsidR="00A63C69" w:rsidRPr="00A63C69">
        <w:rPr>
          <w:lang w:eastAsia="x-none"/>
        </w:rPr>
        <w:t>KPI</w:t>
      </w:r>
      <w:r w:rsidR="00A63C69">
        <w:rPr>
          <w:lang w:eastAsia="x-none"/>
        </w:rPr>
        <w:t xml:space="preserve"> </w:t>
      </w:r>
      <w:r w:rsidR="00A63C69" w:rsidRPr="00A63C69">
        <w:rPr>
          <w:lang w:eastAsia="x-none"/>
        </w:rPr>
        <w:t>1</w:t>
      </w:r>
      <w:r w:rsidR="00A63C69">
        <w:rPr>
          <w:lang w:eastAsia="x-none"/>
        </w:rPr>
        <w:t xml:space="preserve">, KPI 2, and KPI </w:t>
      </w:r>
      <w:r w:rsidR="00A63C69" w:rsidRPr="00A63C69">
        <w:rPr>
          <w:lang w:eastAsia="x-none"/>
        </w:rPr>
        <w:t>3 should be measured where there is negligible backhaul delay.</w:t>
      </w:r>
    </w:p>
    <w:p w14:paraId="40651D4E" w14:textId="77777777" w:rsidR="0088572D" w:rsidRPr="00AE68BB" w:rsidRDefault="00FB430C" w:rsidP="00097A82">
      <w:r>
        <w:t xml:space="preserve">[R-6.15.3.2-002] </w:t>
      </w:r>
      <w:r w:rsidR="00097A82" w:rsidRPr="00AE68BB">
        <w:t xml:space="preserve">The </w:t>
      </w:r>
      <w:r w:rsidR="000966DA">
        <w:t>MCPTT Service</w:t>
      </w:r>
      <w:r w:rsidR="00097A82" w:rsidRPr="00AE68BB">
        <w:t xml:space="preserve"> shall provide the </w:t>
      </w:r>
      <w:r w:rsidR="00501E60" w:rsidRPr="00AE68BB">
        <w:t>MCPTT</w:t>
      </w:r>
      <w:r w:rsidR="00097A82" w:rsidRPr="00AE68BB">
        <w:t xml:space="preserve"> Access time and Mouth-to-ear latency specified in this </w:t>
      </w:r>
      <w:r w:rsidR="00480C30">
        <w:t>sub</w:t>
      </w:r>
      <w:r w:rsidR="00686A8E" w:rsidRPr="00AE68BB">
        <w:t xml:space="preserve">clause </w:t>
      </w:r>
      <w:r w:rsidR="00097A82" w:rsidRPr="00AE68BB">
        <w:t xml:space="preserve">to all </w:t>
      </w:r>
      <w:r w:rsidR="000060CF" w:rsidRPr="00AE68BB">
        <w:t xml:space="preserve">MCPTT Users related to </w:t>
      </w:r>
      <w:r w:rsidR="00097A82" w:rsidRPr="00AE68BB">
        <w:t>a</w:t>
      </w:r>
      <w:r w:rsidR="0020530E" w:rsidRPr="00AE68BB">
        <w:t>n</w:t>
      </w:r>
      <w:r w:rsidR="00097A82" w:rsidRPr="00AE68BB">
        <w:t xml:space="preserve"> </w:t>
      </w:r>
      <w:r w:rsidR="00501E60" w:rsidRPr="00AE68BB">
        <w:t>MCPTT</w:t>
      </w:r>
      <w:r w:rsidR="00097A82" w:rsidRPr="00AE68BB">
        <w:t xml:space="preserve"> </w:t>
      </w:r>
      <w:r w:rsidR="00AD5958">
        <w:t>call</w:t>
      </w:r>
      <w:r w:rsidR="00AD5958" w:rsidRPr="00AE68BB">
        <w:t xml:space="preserve"> </w:t>
      </w:r>
      <w:r w:rsidR="00097A82" w:rsidRPr="00AE68BB">
        <w:t xml:space="preserve">regardless of </w:t>
      </w:r>
      <w:r w:rsidR="001E2B48">
        <w:t xml:space="preserve">call type (e.g., group, </w:t>
      </w:r>
      <w:r w:rsidR="00A868C0">
        <w:t>P</w:t>
      </w:r>
      <w:r w:rsidR="001E2B48">
        <w:t xml:space="preserve">rivate </w:t>
      </w:r>
      <w:r w:rsidR="00A868C0">
        <w:t>C</w:t>
      </w:r>
      <w:r w:rsidR="001E2B48">
        <w:t xml:space="preserve">all), </w:t>
      </w:r>
      <w:r w:rsidR="00097A82" w:rsidRPr="00AE68BB">
        <w:t>group size and/or user density.</w:t>
      </w:r>
    </w:p>
    <w:p w14:paraId="02221B0C" w14:textId="77777777" w:rsidR="00097A82" w:rsidRPr="00AE68BB" w:rsidRDefault="00E24119" w:rsidP="003B14EE">
      <w:pPr>
        <w:pStyle w:val="NO"/>
      </w:pPr>
      <w:r>
        <w:lastRenderedPageBreak/>
        <w:t>NOTE:</w:t>
      </w:r>
      <w:r w:rsidR="0088572D" w:rsidRPr="00AE68BB">
        <w:tab/>
      </w:r>
      <w:r w:rsidR="00097A82" w:rsidRPr="00AE68BB">
        <w:t>This ensure</w:t>
      </w:r>
      <w:r w:rsidR="009147B3">
        <w:t>s</w:t>
      </w:r>
      <w:r w:rsidR="00097A82" w:rsidRPr="00AE68BB">
        <w:t xml:space="preserve"> th</w:t>
      </w:r>
      <w:r w:rsidR="00401502" w:rsidRPr="00AE68BB">
        <w:t>at</w:t>
      </w:r>
      <w:r w:rsidR="00097A82" w:rsidRPr="00AE68BB">
        <w:t xml:space="preserve"> all </w:t>
      </w:r>
      <w:r w:rsidR="000060CF" w:rsidRPr="00AE68BB">
        <w:t>MCPTT U</w:t>
      </w:r>
      <w:r w:rsidR="00097A82" w:rsidRPr="00AE68BB">
        <w:t xml:space="preserve">sers experience the same performance regardless of </w:t>
      </w:r>
      <w:r w:rsidR="00401502" w:rsidRPr="00AE68BB">
        <w:t>whether</w:t>
      </w:r>
      <w:r w:rsidR="00097A82" w:rsidRPr="00AE68BB">
        <w:t xml:space="preserve"> the audio is transferred over unicast or multicast delivery.</w:t>
      </w:r>
    </w:p>
    <w:p w14:paraId="71744970" w14:textId="77777777" w:rsidR="00901D5C" w:rsidRDefault="00FB430C" w:rsidP="00097A82">
      <w:r>
        <w:t xml:space="preserve">[R-6.15.3.2-003] </w:t>
      </w:r>
      <w:r w:rsidR="00901D5C" w:rsidRPr="00AE68BB">
        <w:t xml:space="preserve">The </w:t>
      </w:r>
      <w:r w:rsidR="000966DA">
        <w:t>MCPTT Service</w:t>
      </w:r>
      <w:r w:rsidR="00901D5C" w:rsidRPr="00AE68BB">
        <w:t xml:space="preserve"> shall be capable of providing the performance specified herein for all </w:t>
      </w:r>
      <w:r w:rsidR="000060CF" w:rsidRPr="00AE68BB">
        <w:t xml:space="preserve">Affiliated </w:t>
      </w:r>
      <w:r w:rsidR="00501E60" w:rsidRPr="00AE68BB">
        <w:t>MCPTT</w:t>
      </w:r>
      <w:r w:rsidR="00901D5C" w:rsidRPr="00AE68BB">
        <w:t xml:space="preserve"> </w:t>
      </w:r>
      <w:r w:rsidR="000060CF" w:rsidRPr="00AE68BB">
        <w:t xml:space="preserve">Group Members </w:t>
      </w:r>
      <w:r w:rsidR="00901D5C" w:rsidRPr="00AE68BB">
        <w:t>in the Group Call when there is not a transcoder in the bearer path.</w:t>
      </w:r>
    </w:p>
    <w:p w14:paraId="153242BB" w14:textId="77777777" w:rsidR="001E2B48" w:rsidRPr="00AE68BB" w:rsidRDefault="00FB430C" w:rsidP="00097A82">
      <w:r>
        <w:t xml:space="preserve">[R-6.15.3.2-004] </w:t>
      </w:r>
      <w:r w:rsidR="001E2B48">
        <w:t xml:space="preserve">The </w:t>
      </w:r>
      <w:r w:rsidR="000966DA">
        <w:t>MCPTT Service</w:t>
      </w:r>
      <w:r w:rsidR="001E2B48">
        <w:t xml:space="preserve"> shall be capable of providing the performance specified herein for all </w:t>
      </w:r>
      <w:r w:rsidR="00DA2146">
        <w:t>P</w:t>
      </w:r>
      <w:r w:rsidR="001E2B48">
        <w:t>articipants in a Private Call when there is not a transcoder in the bearer path.</w:t>
      </w:r>
    </w:p>
    <w:p w14:paraId="4436BFD9" w14:textId="77777777" w:rsidR="00097A82" w:rsidRPr="00AE68BB" w:rsidRDefault="00FB430C" w:rsidP="00097A82">
      <w:r>
        <w:t xml:space="preserve">[R-6.15.3.2-005] </w:t>
      </w:r>
      <w:r w:rsidR="00097A82" w:rsidRPr="00AE68BB">
        <w:t xml:space="preserve">The KPIs defined in this </w:t>
      </w:r>
      <w:r w:rsidR="00480C30">
        <w:t>sub</w:t>
      </w:r>
      <w:r w:rsidR="00686A8E" w:rsidRPr="00AE68BB">
        <w:t xml:space="preserve">clause </w:t>
      </w:r>
      <w:r w:rsidR="00097A82" w:rsidRPr="00AE68BB">
        <w:t>shall apply in a</w:t>
      </w:r>
      <w:r w:rsidR="00DA5B95" w:rsidRPr="00AE68BB">
        <w:t>n</w:t>
      </w:r>
      <w:r w:rsidR="00097A82" w:rsidRPr="00AE68BB">
        <w:t xml:space="preserve"> </w:t>
      </w:r>
      <w:r w:rsidR="00F971EA">
        <w:t>3GPP</w:t>
      </w:r>
      <w:r w:rsidR="00F971EA" w:rsidRPr="00AE68BB">
        <w:t xml:space="preserve"> </w:t>
      </w:r>
      <w:r w:rsidR="00097A82" w:rsidRPr="00AE68BB">
        <w:t>network under traffic load not exceeding 70% of each network nodes capacity.</w:t>
      </w:r>
    </w:p>
    <w:p w14:paraId="036ABF5A" w14:textId="77777777" w:rsidR="00450A65" w:rsidRPr="00AE68BB" w:rsidRDefault="00FB430C" w:rsidP="00450A65">
      <w:r>
        <w:t xml:space="preserve">[R-6.15.3.2-006] </w:t>
      </w:r>
      <w:r w:rsidR="00450A65" w:rsidRPr="00AE68BB">
        <w:t xml:space="preserve">On networks with QOS services, the KPIs defined in this </w:t>
      </w:r>
      <w:r w:rsidR="00480C30">
        <w:t>sub</w:t>
      </w:r>
      <w:r w:rsidR="00686A8E" w:rsidRPr="00AE68BB">
        <w:t xml:space="preserve">clause </w:t>
      </w:r>
      <w:r w:rsidR="00450A65" w:rsidRPr="00AE68BB">
        <w:t xml:space="preserve">shall apply when the total sector loading of the serving sector by </w:t>
      </w:r>
      <w:r w:rsidR="00501E60" w:rsidRPr="00AE68BB">
        <w:t>MCPTT</w:t>
      </w:r>
      <w:r w:rsidR="00450A65" w:rsidRPr="00AE68BB">
        <w:t xml:space="preserve"> Users with equal or greater priority than the subject </w:t>
      </w:r>
      <w:r w:rsidR="00501E60" w:rsidRPr="00AE68BB">
        <w:t>MCPTT</w:t>
      </w:r>
      <w:r w:rsidR="00450A65" w:rsidRPr="00AE68BB">
        <w:t xml:space="preserve"> User is less than 70%.</w:t>
      </w:r>
    </w:p>
    <w:p w14:paraId="313B992B" w14:textId="77777777" w:rsidR="00450A65" w:rsidRPr="00AE68BB" w:rsidRDefault="00FB430C" w:rsidP="00450A65">
      <w:r>
        <w:t xml:space="preserve">[R-6.15.3.2-007] </w:t>
      </w:r>
      <w:r w:rsidR="00450A65" w:rsidRPr="00AE68BB">
        <w:t xml:space="preserve">The KPIs defined in this </w:t>
      </w:r>
      <w:r w:rsidR="001E2B48">
        <w:t>sub</w:t>
      </w:r>
      <w:r w:rsidR="00686A8E" w:rsidRPr="00AE68BB">
        <w:t xml:space="preserve">clause </w:t>
      </w:r>
      <w:r w:rsidR="00450A65" w:rsidRPr="00AE68BB">
        <w:t xml:space="preserve">shall apply </w:t>
      </w:r>
      <w:r w:rsidR="001E2B48">
        <w:t xml:space="preserve">to group calls </w:t>
      </w:r>
      <w:r w:rsidR="00450A65" w:rsidRPr="00AE68BB">
        <w:t xml:space="preserve">when the transmitting </w:t>
      </w:r>
      <w:r w:rsidR="00501E60" w:rsidRPr="00AE68BB">
        <w:t>MCPTT</w:t>
      </w:r>
      <w:r w:rsidR="00450A65" w:rsidRPr="00AE68BB">
        <w:t xml:space="preserve"> User is </w:t>
      </w:r>
      <w:r w:rsidR="000060CF" w:rsidRPr="00AE68BB">
        <w:t xml:space="preserve">connected to </w:t>
      </w:r>
      <w:r w:rsidR="00450A65" w:rsidRPr="00AE68BB">
        <w:t xml:space="preserve">the </w:t>
      </w:r>
      <w:r w:rsidR="000966DA">
        <w:t>MCPTT Service</w:t>
      </w:r>
      <w:r w:rsidR="000060CF" w:rsidRPr="00AE68BB">
        <w:t xml:space="preserve"> and has selected an MCPTT Group</w:t>
      </w:r>
      <w:r w:rsidR="00450A65" w:rsidRPr="00AE68BB">
        <w:t>.</w:t>
      </w:r>
    </w:p>
    <w:p w14:paraId="566FC64F" w14:textId="77777777" w:rsidR="00450A65" w:rsidRDefault="00FB430C" w:rsidP="00450A65">
      <w:r>
        <w:t xml:space="preserve">[R-6.15.3.2-008] </w:t>
      </w:r>
      <w:r w:rsidR="00450A65" w:rsidRPr="00AE68BB">
        <w:t xml:space="preserve">The KPIs defined in this </w:t>
      </w:r>
      <w:r w:rsidR="001E2B48">
        <w:t>sub</w:t>
      </w:r>
      <w:r w:rsidR="00686A8E" w:rsidRPr="00AE68BB">
        <w:t xml:space="preserve">clause </w:t>
      </w:r>
      <w:r w:rsidR="00450A65" w:rsidRPr="00AE68BB">
        <w:t xml:space="preserve">shall apply </w:t>
      </w:r>
      <w:r w:rsidR="001E2B48">
        <w:t xml:space="preserve">to group calls </w:t>
      </w:r>
      <w:r w:rsidR="00450A65" w:rsidRPr="00AE68BB">
        <w:t xml:space="preserve">when the receiving </w:t>
      </w:r>
      <w:r w:rsidR="00501E60" w:rsidRPr="00AE68BB">
        <w:t>MCPTT</w:t>
      </w:r>
      <w:r w:rsidR="00450A65" w:rsidRPr="00AE68BB">
        <w:t xml:space="preserve"> User is </w:t>
      </w:r>
      <w:r w:rsidR="000060CF" w:rsidRPr="00AE68BB">
        <w:t>connected to</w:t>
      </w:r>
      <w:r w:rsidR="00450A65" w:rsidRPr="00AE68BB">
        <w:t xml:space="preserve"> the </w:t>
      </w:r>
      <w:r w:rsidR="000966DA">
        <w:t>MCPTT Service</w:t>
      </w:r>
      <w:r w:rsidR="000060CF" w:rsidRPr="00AE68BB">
        <w:t xml:space="preserve"> and affiliated with </w:t>
      </w:r>
      <w:r w:rsidR="005C0B83" w:rsidRPr="00AE68BB">
        <w:t>the</w:t>
      </w:r>
      <w:r w:rsidR="000060CF" w:rsidRPr="00AE68BB">
        <w:t xml:space="preserve"> MCPTT Group</w:t>
      </w:r>
      <w:r w:rsidR="00450A65" w:rsidRPr="00AE68BB">
        <w:t>.</w:t>
      </w:r>
    </w:p>
    <w:p w14:paraId="1917ADAD" w14:textId="77777777" w:rsidR="001E2B48" w:rsidRPr="00AE68BB" w:rsidRDefault="00FB430C" w:rsidP="00450A65">
      <w:r>
        <w:t xml:space="preserve">[R-6.15.3.2-009] </w:t>
      </w:r>
      <w:r w:rsidR="001E2B48">
        <w:t xml:space="preserve">The KPIs defined in this subclause shall apply to Automatic Commencement Private Calls when both the transmitting and receiving MCPTT Users are connected to the </w:t>
      </w:r>
      <w:r w:rsidR="000966DA">
        <w:t>MCPTT Service</w:t>
      </w:r>
      <w:r w:rsidR="001E2B48">
        <w:t>.</w:t>
      </w:r>
    </w:p>
    <w:p w14:paraId="3C6E8BAE" w14:textId="77777777" w:rsidR="00450A65" w:rsidRPr="00AE68BB" w:rsidRDefault="00FB430C" w:rsidP="00450A65">
      <w:r>
        <w:t xml:space="preserve">[R-6.15.3.2-010] </w:t>
      </w:r>
      <w:r w:rsidR="00DC152F" w:rsidRPr="00DC152F">
        <w:t xml:space="preserve"> </w:t>
      </w:r>
      <w:r w:rsidR="00DC152F">
        <w:t>Void</w:t>
      </w:r>
    </w:p>
    <w:p w14:paraId="77F17723" w14:textId="77777777" w:rsidR="004118C2" w:rsidRPr="00AE68BB" w:rsidRDefault="00FB430C" w:rsidP="00450A65">
      <w:r>
        <w:t xml:space="preserve">[R-6.15.3.2-011] </w:t>
      </w:r>
      <w:r w:rsidR="00450A65" w:rsidRPr="00AE68BB">
        <w:t xml:space="preserve">When there are transcoding functions in the bearer path of the </w:t>
      </w:r>
      <w:r w:rsidR="000966DA">
        <w:t>MCPTT Service</w:t>
      </w:r>
      <w:r w:rsidR="00450A65" w:rsidRPr="00AE68BB">
        <w:t xml:space="preserve">, the performance provided by the </w:t>
      </w:r>
      <w:r w:rsidR="000966DA">
        <w:t>MCPTT Service</w:t>
      </w:r>
      <w:r w:rsidR="00450A65" w:rsidRPr="00AE68BB">
        <w:t xml:space="preserve"> shall be no more than 40 ms greater than the performance specified herein when there are no transcoding functions in the bearer path.</w:t>
      </w:r>
    </w:p>
    <w:p w14:paraId="05746D42" w14:textId="77777777" w:rsidR="00DC152F" w:rsidRDefault="00FB430C" w:rsidP="00DC152F">
      <w:r>
        <w:t xml:space="preserve">[R-6.15.3.2-012] </w:t>
      </w:r>
      <w:r w:rsidR="00DC152F">
        <w:t>For group calls where no acknowledgement is requested from affiliated MCPTT group members, t</w:t>
      </w:r>
      <w:r w:rsidR="00DC152F" w:rsidRPr="00AE68BB">
        <w:t xml:space="preserve">he </w:t>
      </w:r>
      <w:r w:rsidR="000966DA">
        <w:t>MCPTT Service</w:t>
      </w:r>
      <w:r w:rsidR="00097A82" w:rsidRPr="00AE68BB">
        <w:t xml:space="preserve"> shall provide a</w:t>
      </w:r>
      <w:r w:rsidR="0020530E" w:rsidRPr="00AE68BB">
        <w:t>n</w:t>
      </w:r>
      <w:r w:rsidR="00097A82" w:rsidRPr="00AE68BB">
        <w:t xml:space="preserve"> </w:t>
      </w:r>
      <w:r w:rsidR="00501E60" w:rsidRPr="00AE68BB">
        <w:t>MCPTT</w:t>
      </w:r>
      <w:r w:rsidR="00097A82" w:rsidRPr="00AE68BB">
        <w:t xml:space="preserve"> Access time (KPI 1) less than 300 ms for 95% of all </w:t>
      </w:r>
      <w:r w:rsidR="00501E60" w:rsidRPr="00AE68BB">
        <w:t>MCPTT</w:t>
      </w:r>
      <w:r w:rsidR="00097A82" w:rsidRPr="00AE68BB">
        <w:t xml:space="preserve"> </w:t>
      </w:r>
      <w:r w:rsidR="000966DA">
        <w:t>R</w:t>
      </w:r>
      <w:r w:rsidR="00097A82" w:rsidRPr="00AE68BB">
        <w:t>equest.</w:t>
      </w:r>
      <w:r w:rsidR="00DC152F" w:rsidRPr="00DC152F">
        <w:t xml:space="preserve"> </w:t>
      </w:r>
    </w:p>
    <w:p w14:paraId="5E90340C" w14:textId="77777777" w:rsidR="00097A82" w:rsidRPr="00AE68BB" w:rsidRDefault="00DC152F" w:rsidP="00DC152F">
      <w:r>
        <w:t>[R-6.15.3.2-012a] For group and private calls where the call is already established, t</w:t>
      </w:r>
      <w:r w:rsidRPr="00AE68BB">
        <w:t xml:space="preserve">he </w:t>
      </w:r>
      <w:r>
        <w:t>MCPTT Service</w:t>
      </w:r>
      <w:r w:rsidRPr="00AE68BB">
        <w:t xml:space="preserve"> shall provide an MCPTT Access time (KPI 1) less than 300 ms for 95% of all MCPTT </w:t>
      </w:r>
      <w:r>
        <w:t>PTT R</w:t>
      </w:r>
      <w:r w:rsidRPr="00AE68BB">
        <w:t>equest</w:t>
      </w:r>
      <w:r>
        <w:t>s</w:t>
      </w:r>
      <w:r w:rsidRPr="00AE68BB">
        <w:t>.</w:t>
      </w:r>
    </w:p>
    <w:p w14:paraId="5D299D9A" w14:textId="77777777" w:rsidR="00597EEA" w:rsidRPr="00AE68BB" w:rsidRDefault="00FB430C" w:rsidP="00097A82">
      <w:r>
        <w:t xml:space="preserve">[R-6.15.3.2-013] </w:t>
      </w:r>
      <w:r w:rsidR="00097A82" w:rsidRPr="00AE68BB">
        <w:t xml:space="preserve">For </w:t>
      </w:r>
      <w:r w:rsidR="00BC1B81" w:rsidRPr="00AE68BB">
        <w:t>MCPTT E</w:t>
      </w:r>
      <w:r w:rsidR="00097A82" w:rsidRPr="00AE68BB">
        <w:t xml:space="preserve">mergency </w:t>
      </w:r>
      <w:r w:rsidR="00BC1B81" w:rsidRPr="00AE68BB">
        <w:t>Group C</w:t>
      </w:r>
      <w:r w:rsidR="00097A82" w:rsidRPr="00AE68BB">
        <w:t xml:space="preserve">alls and </w:t>
      </w:r>
      <w:r w:rsidR="00BC1B81" w:rsidRPr="00AE68BB">
        <w:t>I</w:t>
      </w:r>
      <w:r w:rsidR="00097A82" w:rsidRPr="00AE68BB">
        <w:t xml:space="preserve">mminent </w:t>
      </w:r>
      <w:r w:rsidR="00BC1B81" w:rsidRPr="00AE68BB">
        <w:t>P</w:t>
      </w:r>
      <w:r w:rsidR="00097A82" w:rsidRPr="00AE68BB">
        <w:t xml:space="preserve">eril </w:t>
      </w:r>
      <w:r w:rsidR="00BC1B81" w:rsidRPr="00AE68BB">
        <w:t>C</w:t>
      </w:r>
      <w:r w:rsidR="00097A82" w:rsidRPr="00AE68BB">
        <w:t xml:space="preserve">alls the </w:t>
      </w:r>
      <w:r w:rsidR="000966DA">
        <w:t>MCPTT Service</w:t>
      </w:r>
      <w:r w:rsidR="00097A82" w:rsidRPr="00AE68BB">
        <w:t xml:space="preserve"> shall provide a</w:t>
      </w:r>
      <w:r w:rsidR="0020530E" w:rsidRPr="00AE68BB">
        <w:t>n</w:t>
      </w:r>
      <w:r w:rsidR="00097A82" w:rsidRPr="00AE68BB">
        <w:t xml:space="preserve"> </w:t>
      </w:r>
      <w:r w:rsidR="00501E60" w:rsidRPr="00AE68BB">
        <w:t>MCPTT</w:t>
      </w:r>
      <w:r w:rsidR="00097A82" w:rsidRPr="00AE68BB">
        <w:t xml:space="preserve"> Access time (KPI 1) less than 300 ms for 99% of all </w:t>
      </w:r>
      <w:r w:rsidR="00501E60" w:rsidRPr="00AE68BB">
        <w:t>MCPTT</w:t>
      </w:r>
      <w:r w:rsidR="00097A82" w:rsidRPr="00AE68BB">
        <w:t xml:space="preserve"> </w:t>
      </w:r>
      <w:r w:rsidR="000966DA">
        <w:t>R</w:t>
      </w:r>
      <w:r w:rsidR="00097A82" w:rsidRPr="00AE68BB">
        <w:t>equest</w:t>
      </w:r>
      <w:r w:rsidR="00DA5B95" w:rsidRPr="00AE68BB">
        <w:t>s</w:t>
      </w:r>
      <w:r w:rsidR="00097A82" w:rsidRPr="00AE68BB">
        <w:t>.</w:t>
      </w:r>
    </w:p>
    <w:p w14:paraId="209016B5" w14:textId="77777777" w:rsidR="00097A82" w:rsidRPr="00AE68BB" w:rsidRDefault="00FB430C" w:rsidP="00097A82">
      <w:r>
        <w:t xml:space="preserve">[R-6.15.3.2-014] </w:t>
      </w:r>
      <w:r w:rsidR="00DC152F">
        <w:t>For group calls where automatic acknowledgement is requested from the UEs of the affiliated MCPTT group members, the</w:t>
      </w:r>
      <w:r w:rsidR="00DC152F" w:rsidRPr="00AE68BB">
        <w:t xml:space="preserve"> </w:t>
      </w:r>
      <w:r w:rsidR="000966DA">
        <w:t>MCPTT Service</w:t>
      </w:r>
      <w:r w:rsidR="00097A82" w:rsidRPr="00AE68BB">
        <w:t xml:space="preserve"> shall provide an End-to-end </w:t>
      </w:r>
      <w:r w:rsidR="00501E60" w:rsidRPr="00AE68BB">
        <w:t>MCPTT</w:t>
      </w:r>
      <w:r w:rsidR="00097A82" w:rsidRPr="00AE68BB">
        <w:t xml:space="preserve"> Access time (KPI</w:t>
      </w:r>
      <w:r w:rsidR="009878BE" w:rsidRPr="00AE68BB">
        <w:t xml:space="preserve"> </w:t>
      </w:r>
      <w:r w:rsidR="00097A82" w:rsidRPr="00AE68BB">
        <w:t>2) less than</w:t>
      </w:r>
      <w:r w:rsidR="00DA5B95" w:rsidRPr="00AE68BB">
        <w:t xml:space="preserve"> </w:t>
      </w:r>
      <w:r w:rsidR="00097A82" w:rsidRPr="00AE68BB">
        <w:t xml:space="preserve">1000 ms </w:t>
      </w:r>
      <w:r w:rsidR="0001615E">
        <w:t>for users under coverage of the same network</w:t>
      </w:r>
      <w:r w:rsidR="00097A82" w:rsidRPr="00AE68BB">
        <w:t>.</w:t>
      </w:r>
    </w:p>
    <w:p w14:paraId="52C3D799" w14:textId="77777777" w:rsidR="00597EEA" w:rsidRPr="00AE68BB" w:rsidRDefault="00FB430C" w:rsidP="00097A82">
      <w:r>
        <w:t xml:space="preserve">[R-6.15.3.2-015] </w:t>
      </w:r>
      <w:r w:rsidR="00097A82" w:rsidRPr="00AE68BB">
        <w:t xml:space="preserve">The </w:t>
      </w:r>
      <w:r w:rsidR="000966DA">
        <w:t>MCPTT Service</w:t>
      </w:r>
      <w:r w:rsidR="00097A82" w:rsidRPr="00AE68BB">
        <w:t xml:space="preserve"> shall provide a Mouth-to-ear latency (KPI 3) that is less than 300 ms for 95% of all voice burst</w:t>
      </w:r>
      <w:r w:rsidR="00DA5B95" w:rsidRPr="00AE68BB">
        <w:t>s</w:t>
      </w:r>
      <w:r w:rsidR="00097A82" w:rsidRPr="00AE68BB">
        <w:t>.</w:t>
      </w:r>
    </w:p>
    <w:p w14:paraId="3E32EB1D" w14:textId="77777777" w:rsidR="00097A82" w:rsidRPr="00AE68BB" w:rsidRDefault="00FB430C" w:rsidP="00097A82">
      <w:r>
        <w:t xml:space="preserve">[R-6.15.3.2-016] </w:t>
      </w:r>
      <w:r w:rsidR="00097A82" w:rsidRPr="00AE68BB">
        <w:t>There shall be no (0 ms) initial lost audio at receiving user.</w:t>
      </w:r>
    </w:p>
    <w:p w14:paraId="42728BE8" w14:textId="77777777" w:rsidR="00DC152F" w:rsidRDefault="00FB430C" w:rsidP="00DC152F">
      <w:r>
        <w:t xml:space="preserve">[R-6.15.3.2-017] </w:t>
      </w:r>
      <w:r w:rsidR="00097A82" w:rsidRPr="00AE68BB">
        <w:t>There shall be no (0 ms) trailing lost audio at the end of the voice burst at receiving user.</w:t>
      </w:r>
      <w:r w:rsidR="00DC152F" w:rsidDel="00323BC7">
        <w:t xml:space="preserve"> </w:t>
      </w:r>
      <w:r w:rsidR="00DC152F">
        <w:t>[R-6.15.3.2-018] The KPIs defined in this subclause shall apply to Manual Commencement Private Calls when both the transmitting and receiving MCPTT Users are connected to the MCPTT Service.</w:t>
      </w:r>
    </w:p>
    <w:p w14:paraId="3F6E0AFD" w14:textId="77777777" w:rsidR="00DC152F" w:rsidRDefault="00DC152F" w:rsidP="00DC152F">
      <w:r>
        <w:t xml:space="preserve">[R-6.15.3.2-019] </w:t>
      </w:r>
      <w:r w:rsidRPr="00AE68BB">
        <w:t xml:space="preserve">The </w:t>
      </w:r>
      <w:r>
        <w:t>MCPTT Service</w:t>
      </w:r>
      <w:r w:rsidRPr="00AE68BB">
        <w:t xml:space="preserve"> shall provide </w:t>
      </w:r>
      <w:r>
        <w:t>private call</w:t>
      </w:r>
      <w:r w:rsidRPr="00AE68BB">
        <w:t xml:space="preserve"> End-to-end MCPTT Access time (KPI 2) </w:t>
      </w:r>
      <w:r>
        <w:t xml:space="preserve">equal to or </w:t>
      </w:r>
      <w:r w:rsidRPr="00AE68BB">
        <w:t xml:space="preserve">less than 1000 ms </w:t>
      </w:r>
      <w:r>
        <w:t xml:space="preserve">for users under coverage of the same network </w:t>
      </w:r>
      <w:r w:rsidRPr="00AE68BB">
        <w:t xml:space="preserve">when </w:t>
      </w:r>
      <w:r>
        <w:t>the</w:t>
      </w:r>
      <w:r w:rsidRPr="00AE68BB">
        <w:t xml:space="preserve"> MCPTT </w:t>
      </w:r>
      <w:r>
        <w:t>private call is setup in the Manual Commencement mode.</w:t>
      </w:r>
    </w:p>
    <w:p w14:paraId="7BA85F3A" w14:textId="77777777" w:rsidR="00DC152F" w:rsidRDefault="00DC152F" w:rsidP="00DC152F">
      <w:r w:rsidRPr="00DC152F">
        <w:t>[R-6.15.3.2-020] The MCPTT Service shall provide private call End-to-end MCPTT Access time (KPI 2) equal to or less than 1000 ms for users under coverage of the same network when the MCPTT private call is setup in the Automatic Commencement mode.</w:t>
      </w:r>
    </w:p>
    <w:p w14:paraId="055A33AD" w14:textId="77777777" w:rsidR="00597EEA" w:rsidRPr="00AE68BB" w:rsidRDefault="00826D26" w:rsidP="00597EEA">
      <w:pPr>
        <w:pStyle w:val="Heading3"/>
      </w:pPr>
      <w:bookmarkStart w:id="179" w:name="_Toc138429024"/>
      <w:r w:rsidRPr="00AE68BB">
        <w:lastRenderedPageBreak/>
        <w:t>6.</w:t>
      </w:r>
      <w:r w:rsidR="00110E55">
        <w:t>1</w:t>
      </w:r>
      <w:r w:rsidR="00723D2E">
        <w:t>5</w:t>
      </w:r>
      <w:r w:rsidRPr="00AE68BB">
        <w:t>.</w:t>
      </w:r>
      <w:r w:rsidR="00723D2E">
        <w:t>4</w:t>
      </w:r>
      <w:r w:rsidR="00097A82" w:rsidRPr="00AE68BB">
        <w:tab/>
        <w:t xml:space="preserve">Late </w:t>
      </w:r>
      <w:r w:rsidR="007514C5">
        <w:t>c</w:t>
      </w:r>
      <w:r w:rsidR="00097A82" w:rsidRPr="00AE68BB">
        <w:t xml:space="preserve">all </w:t>
      </w:r>
      <w:r w:rsidR="007514C5">
        <w:t>e</w:t>
      </w:r>
      <w:r w:rsidR="00097A82" w:rsidRPr="00AE68BB">
        <w:t>ntry performance</w:t>
      </w:r>
      <w:bookmarkEnd w:id="179"/>
    </w:p>
    <w:p w14:paraId="707D3435" w14:textId="77777777" w:rsidR="00597EEA" w:rsidRPr="00AE68BB" w:rsidRDefault="00826D26" w:rsidP="00597EEA">
      <w:pPr>
        <w:pStyle w:val="Heading4"/>
      </w:pPr>
      <w:bookmarkStart w:id="180" w:name="_Toc138429025"/>
      <w:r w:rsidRPr="00AE68BB">
        <w:t>6.</w:t>
      </w:r>
      <w:r w:rsidR="00110E55">
        <w:t>1</w:t>
      </w:r>
      <w:r w:rsidR="00723D2E">
        <w:t>5</w:t>
      </w:r>
      <w:r w:rsidRPr="00AE68BB">
        <w:t>.</w:t>
      </w:r>
      <w:r w:rsidR="00723D2E">
        <w:t>4</w:t>
      </w:r>
      <w:r w:rsidRPr="00AE68BB">
        <w:t>.1</w:t>
      </w:r>
      <w:r w:rsidR="00597EEA" w:rsidRPr="00AE68BB">
        <w:tab/>
      </w:r>
      <w:r w:rsidR="00097A82" w:rsidRPr="00AE68BB">
        <w:t>General</w:t>
      </w:r>
      <w:r w:rsidR="00056C96">
        <w:t xml:space="preserve"> overview</w:t>
      </w:r>
      <w:bookmarkEnd w:id="180"/>
    </w:p>
    <w:p w14:paraId="0E48D695" w14:textId="77777777" w:rsidR="00597EEA" w:rsidRPr="00AE68BB" w:rsidRDefault="00097A82" w:rsidP="00097A82">
      <w:r w:rsidRPr="00AE68BB">
        <w:t xml:space="preserve">An MCPTT </w:t>
      </w:r>
      <w:r w:rsidR="00DA046D" w:rsidRPr="00AE68BB">
        <w:t>U</w:t>
      </w:r>
      <w:r w:rsidRPr="00AE68BB">
        <w:t xml:space="preserve">ser </w:t>
      </w:r>
      <w:r w:rsidR="00C24E5D" w:rsidRPr="00AE68BB">
        <w:t>is</w:t>
      </w:r>
      <w:r w:rsidRPr="00AE68BB">
        <w:t xml:space="preserve"> able to join or leave already ongoing </w:t>
      </w:r>
      <w:r w:rsidR="00501E60" w:rsidRPr="00AE68BB">
        <w:t>MCPTT</w:t>
      </w:r>
      <w:r w:rsidRPr="00AE68BB">
        <w:t xml:space="preserve"> </w:t>
      </w:r>
      <w:r w:rsidR="00D165B1">
        <w:t>Group call</w:t>
      </w:r>
      <w:r w:rsidR="00D165B1" w:rsidRPr="00AE68BB">
        <w:t>s</w:t>
      </w:r>
      <w:r w:rsidRPr="00AE68BB">
        <w:t xml:space="preserve">. Late </w:t>
      </w:r>
      <w:r w:rsidR="00023167">
        <w:t>c</w:t>
      </w:r>
      <w:r w:rsidRPr="00AE68BB">
        <w:t xml:space="preserve">all </w:t>
      </w:r>
      <w:r w:rsidR="00023167">
        <w:t>e</w:t>
      </w:r>
      <w:r w:rsidRPr="00AE68BB">
        <w:t>ntry is the activity when a</w:t>
      </w:r>
      <w:r w:rsidR="00C24E5D" w:rsidRPr="00AE68BB">
        <w:t xml:space="preserve">n </w:t>
      </w:r>
      <w:r w:rsidR="005C0B83" w:rsidRPr="00AE68BB">
        <w:t>A</w:t>
      </w:r>
      <w:r w:rsidR="00C24E5D" w:rsidRPr="00AE68BB">
        <w:t>ffiliated</w:t>
      </w:r>
      <w:r w:rsidRPr="00AE68BB">
        <w:t xml:space="preserve"> </w:t>
      </w:r>
      <w:r w:rsidR="005C0B83" w:rsidRPr="00AE68BB">
        <w:t>MCPTT Group Member</w:t>
      </w:r>
      <w:r w:rsidRPr="00AE68BB">
        <w:t xml:space="preserve"> joins a</w:t>
      </w:r>
      <w:r w:rsidR="0020530E" w:rsidRPr="00AE68BB">
        <w:t>n</w:t>
      </w:r>
      <w:r w:rsidRPr="00AE68BB">
        <w:t xml:space="preserve"> </w:t>
      </w:r>
      <w:r w:rsidR="00501E60" w:rsidRPr="00AE68BB">
        <w:t>MCPTT</w:t>
      </w:r>
      <w:r w:rsidRPr="00AE68BB">
        <w:t xml:space="preserve"> </w:t>
      </w:r>
      <w:r w:rsidR="00D165B1">
        <w:t>Group call</w:t>
      </w:r>
      <w:r w:rsidR="00D165B1" w:rsidRPr="00AE68BB">
        <w:t xml:space="preserve"> </w:t>
      </w:r>
      <w:r w:rsidRPr="00AE68BB">
        <w:t xml:space="preserve">in which other </w:t>
      </w:r>
      <w:r w:rsidR="005C0B83" w:rsidRPr="00AE68BB">
        <w:t xml:space="preserve">Affiliated MCPTT Group Members </w:t>
      </w:r>
      <w:r w:rsidRPr="00AE68BB">
        <w:t xml:space="preserve">are already active. The Late </w:t>
      </w:r>
      <w:r w:rsidR="00023167">
        <w:t>c</w:t>
      </w:r>
      <w:r w:rsidRPr="00AE68BB">
        <w:t xml:space="preserve">all </w:t>
      </w:r>
      <w:r w:rsidR="00023167">
        <w:t>e</w:t>
      </w:r>
      <w:r w:rsidRPr="00AE68BB">
        <w:t xml:space="preserve">ntry time (KPI 4) is the time to enter an ongoing </w:t>
      </w:r>
      <w:r w:rsidR="00501E60" w:rsidRPr="00AE68BB">
        <w:t>MCPTT</w:t>
      </w:r>
      <w:r w:rsidRPr="00AE68BB">
        <w:t xml:space="preserve"> </w:t>
      </w:r>
      <w:r w:rsidR="00D165B1">
        <w:t>Group call</w:t>
      </w:r>
      <w:r w:rsidR="00D165B1" w:rsidRPr="00AE68BB">
        <w:t xml:space="preserve"> </w:t>
      </w:r>
      <w:r w:rsidRPr="00AE68BB">
        <w:t xml:space="preserve">measured from the time that </w:t>
      </w:r>
      <w:r w:rsidR="00B47A49">
        <w:t>a</w:t>
      </w:r>
      <w:r w:rsidR="00B47A49" w:rsidRPr="00AE68BB">
        <w:t xml:space="preserve"> </w:t>
      </w:r>
      <w:r w:rsidRPr="00AE68BB">
        <w:t>user decides to monitor such a</w:t>
      </w:r>
      <w:r w:rsidR="0020530E" w:rsidRPr="00AE68BB">
        <w:t>n</w:t>
      </w:r>
      <w:r w:rsidRPr="00AE68BB">
        <w:t xml:space="preserve"> </w:t>
      </w:r>
      <w:r w:rsidR="00501E60" w:rsidRPr="00AE68BB">
        <w:t>MCPTT</w:t>
      </w:r>
      <w:r w:rsidRPr="00AE68BB">
        <w:t xml:space="preserve"> </w:t>
      </w:r>
      <w:r w:rsidR="00D165B1">
        <w:t>Group Call</w:t>
      </w:r>
      <w:r w:rsidRPr="00AE68BB">
        <w:t xml:space="preserve">, to the time when the </w:t>
      </w:r>
      <w:r w:rsidR="008316D2">
        <w:t xml:space="preserve">MCPTT </w:t>
      </w:r>
      <w:r w:rsidRPr="00AE68BB">
        <w:t>UE</w:t>
      </w:r>
      <w:r w:rsidR="003F1181">
        <w:t>'</w:t>
      </w:r>
      <w:r w:rsidRPr="00AE68BB">
        <w:t xml:space="preserve">s speaker starts to play the audio. The performance requirements for Late </w:t>
      </w:r>
      <w:r w:rsidR="00023167">
        <w:t>c</w:t>
      </w:r>
      <w:r w:rsidRPr="00AE68BB">
        <w:t xml:space="preserve">all </w:t>
      </w:r>
      <w:r w:rsidR="00023167">
        <w:t>e</w:t>
      </w:r>
      <w:r w:rsidRPr="00AE68BB">
        <w:t xml:space="preserve">ntry time only applies to when there is ongoing voice transmitted at the time the </w:t>
      </w:r>
      <w:r w:rsidR="005C0B83" w:rsidRPr="00AE68BB">
        <w:t xml:space="preserve">MCPTT User </w:t>
      </w:r>
      <w:r w:rsidR="00FC345C" w:rsidRPr="00AE68BB">
        <w:t xml:space="preserve">joins </w:t>
      </w:r>
      <w:r w:rsidRPr="00AE68BB">
        <w:t xml:space="preserve">the </w:t>
      </w:r>
      <w:r w:rsidR="00FC345C" w:rsidRPr="00AE68BB">
        <w:t>c</w:t>
      </w:r>
      <w:r w:rsidRPr="00AE68BB">
        <w:t>all.</w:t>
      </w:r>
    </w:p>
    <w:p w14:paraId="1B5CD963" w14:textId="77777777" w:rsidR="00097A82" w:rsidRPr="00AE68BB" w:rsidRDefault="00097A82" w:rsidP="00097A82">
      <w:r w:rsidRPr="00AE68BB">
        <w:t xml:space="preserve">In a Late </w:t>
      </w:r>
      <w:r w:rsidR="00023167">
        <w:t>c</w:t>
      </w:r>
      <w:r w:rsidRPr="00AE68BB">
        <w:t xml:space="preserve">all </w:t>
      </w:r>
      <w:r w:rsidR="00023167">
        <w:t>e</w:t>
      </w:r>
      <w:r w:rsidRPr="00AE68BB">
        <w:t xml:space="preserve">ntry there might be an initial lost audio of the voice burst sent to the new </w:t>
      </w:r>
      <w:r w:rsidR="005C0B83" w:rsidRPr="00AE68BB">
        <w:t>Receiving MCPTT Group Member</w:t>
      </w:r>
      <w:r w:rsidRPr="00AE68BB">
        <w:t xml:space="preserve">. Figure </w:t>
      </w:r>
      <w:r w:rsidR="008A75C5" w:rsidRPr="00AE68BB">
        <w:t>6.</w:t>
      </w:r>
      <w:r w:rsidR="00110E55">
        <w:t>1</w:t>
      </w:r>
      <w:r w:rsidR="00E414B5">
        <w:t>5</w:t>
      </w:r>
      <w:r w:rsidRPr="00AE68BB">
        <w:t>.</w:t>
      </w:r>
      <w:r w:rsidR="00E414B5">
        <w:t>4</w:t>
      </w:r>
      <w:r w:rsidR="001D4A62" w:rsidRPr="00AE68BB">
        <w:t>.1</w:t>
      </w:r>
      <w:r w:rsidR="00E8287F" w:rsidRPr="00AE68BB">
        <w:t>.</w:t>
      </w:r>
      <w:r w:rsidR="001D4A62" w:rsidRPr="00AE68BB">
        <w:t>1</w:t>
      </w:r>
      <w:r w:rsidRPr="00AE68BB">
        <w:t xml:space="preserve"> illustrates the Late </w:t>
      </w:r>
      <w:r w:rsidR="00023167">
        <w:t>c</w:t>
      </w:r>
      <w:r w:rsidRPr="00AE68BB">
        <w:t xml:space="preserve">all </w:t>
      </w:r>
      <w:r w:rsidR="00023167">
        <w:t>e</w:t>
      </w:r>
      <w:r w:rsidRPr="00AE68BB">
        <w:t>ntry time</w:t>
      </w:r>
      <w:r w:rsidR="00D64A5A" w:rsidRPr="00AE68BB">
        <w:t>.</w:t>
      </w:r>
    </w:p>
    <w:p w14:paraId="540C7AD6" w14:textId="77777777" w:rsidR="006850CC" w:rsidRPr="00AE68BB" w:rsidRDefault="006850CC" w:rsidP="00597EEA">
      <w:pPr>
        <w:pStyle w:val="TH"/>
      </w:pPr>
      <w:r w:rsidRPr="00AE68BB">
        <w:pict w14:anchorId="3A181E21">
          <v:shape id="Picture 1" o:spid="_x0000_i1032" type="#_x0000_t75" style="width:468pt;height:271.5pt;visibility:visible">
            <v:imagedata r:id="rId17" o:title=""/>
          </v:shape>
        </w:pict>
      </w:r>
    </w:p>
    <w:p w14:paraId="7DD155B4" w14:textId="77777777" w:rsidR="00597EEA" w:rsidRPr="00AE68BB" w:rsidRDefault="00097A82" w:rsidP="00597EEA">
      <w:pPr>
        <w:pStyle w:val="TF"/>
      </w:pPr>
      <w:r w:rsidRPr="00AE68BB">
        <w:t xml:space="preserve">Figure </w:t>
      </w:r>
      <w:r w:rsidR="003661C3" w:rsidRPr="00AE68BB">
        <w:t>6.</w:t>
      </w:r>
      <w:r w:rsidR="00110E55">
        <w:t>1</w:t>
      </w:r>
      <w:r w:rsidR="00E414B5">
        <w:t>5</w:t>
      </w:r>
      <w:r w:rsidR="003661C3" w:rsidRPr="00AE68BB">
        <w:t>.</w:t>
      </w:r>
      <w:r w:rsidR="00E414B5">
        <w:t>4</w:t>
      </w:r>
      <w:r w:rsidR="001D4A62" w:rsidRPr="00AE68BB">
        <w:t>.1</w:t>
      </w:r>
      <w:r w:rsidR="00E8287F" w:rsidRPr="00AE68BB">
        <w:t>.</w:t>
      </w:r>
      <w:r w:rsidR="001D4A62" w:rsidRPr="00AE68BB">
        <w:t>1</w:t>
      </w:r>
      <w:r w:rsidRPr="00AE68BB">
        <w:t xml:space="preserve">: Illustration of </w:t>
      </w:r>
      <w:r w:rsidR="000607F7">
        <w:t>L</w:t>
      </w:r>
      <w:r w:rsidRPr="00AE68BB">
        <w:t xml:space="preserve">ate </w:t>
      </w:r>
      <w:r w:rsidR="00A4149D">
        <w:t>c</w:t>
      </w:r>
      <w:r w:rsidRPr="00AE68BB">
        <w:t xml:space="preserve">all </w:t>
      </w:r>
      <w:r w:rsidR="00A4149D">
        <w:t>e</w:t>
      </w:r>
      <w:r w:rsidRPr="00AE68BB">
        <w:t>ntry time</w:t>
      </w:r>
    </w:p>
    <w:p w14:paraId="62D1E528" w14:textId="77777777" w:rsidR="00597EEA" w:rsidRPr="00AE68BB" w:rsidRDefault="00826D26" w:rsidP="00342218">
      <w:pPr>
        <w:pStyle w:val="Heading4"/>
      </w:pPr>
      <w:bookmarkStart w:id="181" w:name="_Toc138429026"/>
      <w:r w:rsidRPr="00AE68BB">
        <w:t>6.</w:t>
      </w:r>
      <w:r w:rsidR="00110E55">
        <w:t>1</w:t>
      </w:r>
      <w:r w:rsidR="00723D2E">
        <w:t>5</w:t>
      </w:r>
      <w:r w:rsidRPr="00AE68BB">
        <w:t>.</w:t>
      </w:r>
      <w:r w:rsidR="00723D2E">
        <w:t>4</w:t>
      </w:r>
      <w:r w:rsidRPr="00AE68BB">
        <w:t>.2</w:t>
      </w:r>
      <w:r w:rsidR="00597EEA" w:rsidRPr="00AE68BB">
        <w:tab/>
      </w:r>
      <w:r w:rsidR="00097A82" w:rsidRPr="00AE68BB">
        <w:t>Requirements</w:t>
      </w:r>
      <w:bookmarkEnd w:id="181"/>
    </w:p>
    <w:p w14:paraId="295118A8" w14:textId="77777777" w:rsidR="00056C96" w:rsidRDefault="00FB430C" w:rsidP="00097A82">
      <w:r>
        <w:t xml:space="preserve">[R-6.15.4.2-001] </w:t>
      </w:r>
      <w:r w:rsidR="00056C96">
        <w:t>The KPIs in this subclause</w:t>
      </w:r>
      <w:r w:rsidR="00437978">
        <w:t xml:space="preserve"> shall</w:t>
      </w:r>
      <w:r w:rsidR="00056C96">
        <w:t xml:space="preserve"> </w:t>
      </w:r>
      <w:r w:rsidR="00056C96" w:rsidRPr="007B59F9">
        <w:t>apply for terrestrial use only</w:t>
      </w:r>
      <w:r w:rsidR="00056C96">
        <w:t>, and when users are under coverage of the same network.</w:t>
      </w:r>
    </w:p>
    <w:p w14:paraId="272BB8CE" w14:textId="77777777" w:rsidR="00CC0669" w:rsidRDefault="00CC0669" w:rsidP="00CC0669">
      <w:pPr>
        <w:pStyle w:val="NO"/>
      </w:pPr>
      <w:r w:rsidRPr="003F13F1">
        <w:t xml:space="preserve">NOTE: </w:t>
      </w:r>
      <w:r>
        <w:tab/>
      </w:r>
      <w:r w:rsidRPr="003F13F1">
        <w:t xml:space="preserve">Terrestrial use refers to </w:t>
      </w:r>
      <w:r>
        <w:t xml:space="preserve">using terrestrial 3GPP access, e.g. not using satellite 3GPP access. It </w:t>
      </w:r>
      <w:r w:rsidRPr="003F13F1">
        <w:t>includ</w:t>
      </w:r>
      <w:r>
        <w:t>es</w:t>
      </w:r>
      <w:r w:rsidRPr="003F13F1">
        <w:t xml:space="preserve"> </w:t>
      </w:r>
      <w:r>
        <w:t xml:space="preserve">support of </w:t>
      </w:r>
      <w:r w:rsidRPr="003F13F1">
        <w:t>air-to-ground</w:t>
      </w:r>
      <w:r>
        <w:t xml:space="preserve"> scenarios</w:t>
      </w:r>
      <w:r w:rsidRPr="003F13F1">
        <w:t xml:space="preserve">, such as communication with </w:t>
      </w:r>
      <w:r>
        <w:t xml:space="preserve">MCPTT users in </w:t>
      </w:r>
      <w:r w:rsidRPr="003F13F1">
        <w:t>helicopters, fixed wing aircraft or other crewed aerial vehicles</w:t>
      </w:r>
      <w:r>
        <w:t>.</w:t>
      </w:r>
    </w:p>
    <w:p w14:paraId="535D6D28" w14:textId="77777777" w:rsidR="00597EEA" w:rsidRPr="00AE68BB" w:rsidRDefault="00FB430C" w:rsidP="00097A82">
      <w:r>
        <w:t xml:space="preserve">[R-6.15.4.2-002] </w:t>
      </w:r>
      <w:r w:rsidR="00097A82" w:rsidRPr="00AE68BB">
        <w:t xml:space="preserve">The KPIs defined in this </w:t>
      </w:r>
      <w:r w:rsidR="00480C30">
        <w:t>sub</w:t>
      </w:r>
      <w:r w:rsidR="00686A8E" w:rsidRPr="00AE68BB">
        <w:t xml:space="preserve">clause </w:t>
      </w:r>
      <w:r w:rsidR="00097A82" w:rsidRPr="00AE68BB">
        <w:t>shall apply in a</w:t>
      </w:r>
      <w:r w:rsidR="00BC1B81" w:rsidRPr="00AE68BB">
        <w:t>n</w:t>
      </w:r>
      <w:r w:rsidR="00097A82" w:rsidRPr="00AE68BB">
        <w:t xml:space="preserve"> </w:t>
      </w:r>
      <w:r w:rsidR="00F971EA">
        <w:t>3GPP</w:t>
      </w:r>
      <w:r w:rsidR="00F971EA" w:rsidRPr="00AE68BB">
        <w:t xml:space="preserve"> </w:t>
      </w:r>
      <w:r w:rsidR="00097A82" w:rsidRPr="00AE68BB">
        <w:t>network under traffic load not exceeding 70% of each network nodes capacity.</w:t>
      </w:r>
    </w:p>
    <w:p w14:paraId="42318BD2" w14:textId="77777777" w:rsidR="00B47A49" w:rsidRDefault="00B47A49" w:rsidP="00B47A49">
      <w:r>
        <w:t>[R-6.15.4.2-002a] The KPIs defined in this subclause shall apply to MCPTT users who have affiliated or have been affiliated by the network and are now performing late call entry due to activity on the affiliated group.</w:t>
      </w:r>
    </w:p>
    <w:p w14:paraId="01CDCD89" w14:textId="77777777" w:rsidR="00B47A49" w:rsidRDefault="00E24119" w:rsidP="00B47A49">
      <w:pPr>
        <w:pStyle w:val="NO"/>
      </w:pPr>
      <w:r>
        <w:t>NOTE:</w:t>
      </w:r>
      <w:r w:rsidR="00B47A49">
        <w:tab/>
        <w:t>Cases of UE mobility, or loss of coverage and re-establishment, are n</w:t>
      </w:r>
      <w:r w:rsidR="00B47A49" w:rsidRPr="00B47A49">
        <w:t>ot covered</w:t>
      </w:r>
      <w:r w:rsidR="00B47A49">
        <w:t>.</w:t>
      </w:r>
    </w:p>
    <w:p w14:paraId="4F52B6DE" w14:textId="77777777" w:rsidR="00597EEA" w:rsidRPr="00AE68BB" w:rsidRDefault="00FB430C" w:rsidP="00B47A49">
      <w:r>
        <w:t xml:space="preserve">[R-6.15.4.2-003] </w:t>
      </w:r>
      <w:r w:rsidR="00097A82" w:rsidRPr="00AE68BB">
        <w:t xml:space="preserve">The maximum Late </w:t>
      </w:r>
      <w:r w:rsidR="000607F7">
        <w:t>c</w:t>
      </w:r>
      <w:r w:rsidR="00097A82" w:rsidRPr="00AE68BB">
        <w:t xml:space="preserve">all </w:t>
      </w:r>
      <w:r w:rsidR="000607F7">
        <w:t>e</w:t>
      </w:r>
      <w:r w:rsidR="00097A82" w:rsidRPr="00AE68BB">
        <w:t>ntry time (KPI 4</w:t>
      </w:r>
      <w:r w:rsidR="00CA5194" w:rsidRPr="00AE68BB">
        <w:rPr>
          <w:vertAlign w:val="superscript"/>
        </w:rPr>
        <w:t>a</w:t>
      </w:r>
      <w:r w:rsidR="00097A82" w:rsidRPr="00AE68BB">
        <w:t xml:space="preserve">) </w:t>
      </w:r>
      <w:r w:rsidR="00CA5194" w:rsidRPr="00AE68BB">
        <w:t xml:space="preserve">for calls without application layer encryption within one MCPTT system </w:t>
      </w:r>
      <w:r w:rsidR="00097A82" w:rsidRPr="00AE68BB">
        <w:t xml:space="preserve">shall be less than </w:t>
      </w:r>
      <w:r w:rsidR="0038676E">
        <w:t>15</w:t>
      </w:r>
      <w:r w:rsidR="00097A82" w:rsidRPr="00AE68BB">
        <w:t>0 ms for</w:t>
      </w:r>
      <w:r w:rsidR="001D4A62" w:rsidRPr="00AE68BB">
        <w:t xml:space="preserve"> </w:t>
      </w:r>
      <w:r w:rsidR="00097A82" w:rsidRPr="00AE68BB">
        <w:t xml:space="preserve">95% of all </w:t>
      </w:r>
      <w:r w:rsidR="00CA5194" w:rsidRPr="00AE68BB">
        <w:t xml:space="preserve">Late </w:t>
      </w:r>
      <w:r w:rsidR="000607F7">
        <w:t>c</w:t>
      </w:r>
      <w:r w:rsidR="00CA5194" w:rsidRPr="00AE68BB">
        <w:t xml:space="preserve">all </w:t>
      </w:r>
      <w:r w:rsidR="000607F7">
        <w:t>e</w:t>
      </w:r>
      <w:r w:rsidR="00CA5194" w:rsidRPr="00AE68BB">
        <w:t>ntry requests</w:t>
      </w:r>
      <w:r w:rsidR="00C24E5D" w:rsidRPr="00AE68BB">
        <w:t>.</w:t>
      </w:r>
    </w:p>
    <w:p w14:paraId="333E4209" w14:textId="77777777" w:rsidR="00CA5194" w:rsidRPr="00AE68BB" w:rsidRDefault="00FB430C" w:rsidP="00CA5194">
      <w:r>
        <w:lastRenderedPageBreak/>
        <w:t xml:space="preserve">[R-6.15.4.2-004] </w:t>
      </w:r>
      <w:r w:rsidR="00CA5194" w:rsidRPr="00AE68BB">
        <w:t xml:space="preserve">The maximum Late </w:t>
      </w:r>
      <w:r w:rsidR="000607F7">
        <w:t>c</w:t>
      </w:r>
      <w:r w:rsidR="00CA5194" w:rsidRPr="00AE68BB">
        <w:t xml:space="preserve">all </w:t>
      </w:r>
      <w:r w:rsidR="000607F7">
        <w:t>e</w:t>
      </w:r>
      <w:r w:rsidR="00CA5194" w:rsidRPr="00AE68BB">
        <w:t>ntry time (KPI 4</w:t>
      </w:r>
      <w:r w:rsidR="00CA5194" w:rsidRPr="00AE68BB">
        <w:rPr>
          <w:vertAlign w:val="superscript"/>
        </w:rPr>
        <w:t>b</w:t>
      </w:r>
      <w:r w:rsidR="00CA5194" w:rsidRPr="00AE68BB">
        <w:t>) for application layer encrypted calls within one MCPTT system should meet the requirements for KPI 4 for unencrypted calls.</w:t>
      </w:r>
    </w:p>
    <w:p w14:paraId="76782683" w14:textId="77777777" w:rsidR="00CA5194" w:rsidRPr="00AE68BB" w:rsidRDefault="00FB430C" w:rsidP="00CA5194">
      <w:r>
        <w:t xml:space="preserve">[R-6.15.4.2-005] </w:t>
      </w:r>
      <w:r w:rsidR="00CA5194" w:rsidRPr="00AE68BB">
        <w:t xml:space="preserve">The maximum Late </w:t>
      </w:r>
      <w:r w:rsidR="000607F7">
        <w:t>c</w:t>
      </w:r>
      <w:r w:rsidR="00CA5194" w:rsidRPr="00AE68BB">
        <w:t xml:space="preserve">all </w:t>
      </w:r>
      <w:r w:rsidR="000607F7">
        <w:t>e</w:t>
      </w:r>
      <w:r w:rsidR="00CA5194" w:rsidRPr="00AE68BB">
        <w:t>ntry time (KPI 4</w:t>
      </w:r>
      <w:r w:rsidR="00CA5194" w:rsidRPr="00AE68BB">
        <w:rPr>
          <w:vertAlign w:val="superscript"/>
        </w:rPr>
        <w:t>b</w:t>
      </w:r>
      <w:r w:rsidR="00CA5194" w:rsidRPr="00AE68BB">
        <w:t xml:space="preserve">) for application layer encrypted calls within one MCPTT system shall be less than </w:t>
      </w:r>
      <w:r w:rsidR="0038676E">
        <w:t>35</w:t>
      </w:r>
      <w:r w:rsidR="00CA5194" w:rsidRPr="00AE68BB">
        <w:t>0 ms for 95% of all Late Call Entries into encrypted calls.</w:t>
      </w:r>
    </w:p>
    <w:p w14:paraId="7A6A6839" w14:textId="77777777" w:rsidR="00CA5194" w:rsidRDefault="00FB430C" w:rsidP="00CA5194">
      <w:r>
        <w:t xml:space="preserve">[R-6.15.4.2-006] </w:t>
      </w:r>
      <w:r w:rsidR="00CA5194" w:rsidRPr="00AE68BB">
        <w:t xml:space="preserve">The Late </w:t>
      </w:r>
      <w:r w:rsidR="000607F7">
        <w:t>c</w:t>
      </w:r>
      <w:r w:rsidR="00CA5194" w:rsidRPr="00AE68BB">
        <w:t xml:space="preserve">all </w:t>
      </w:r>
      <w:r w:rsidR="000607F7">
        <w:t>e</w:t>
      </w:r>
      <w:r w:rsidR="00CA5194" w:rsidRPr="00AE68BB">
        <w:t>ntry Time for encrypted calls interworking with other non-</w:t>
      </w:r>
      <w:r w:rsidR="00F971EA">
        <w:t>3GPP</w:t>
      </w:r>
      <w:r w:rsidR="00F971EA" w:rsidRPr="00AE68BB">
        <w:t xml:space="preserve"> </w:t>
      </w:r>
      <w:r w:rsidR="00CA5194" w:rsidRPr="00AE68BB">
        <w:t>PTT systems should meet the requirements for KPI 4</w:t>
      </w:r>
      <w:r w:rsidR="00CA5194" w:rsidRPr="00AE68BB">
        <w:rPr>
          <w:vertAlign w:val="superscript"/>
        </w:rPr>
        <w:t>b</w:t>
      </w:r>
      <w:r w:rsidR="00CA5194" w:rsidRPr="00AE68BB">
        <w:t xml:space="preserve"> for application layer encrypted calls within one MCPTT system.</w:t>
      </w:r>
    </w:p>
    <w:p w14:paraId="5F2D3DA1" w14:textId="77777777" w:rsidR="00056C96" w:rsidRPr="00AE68BB" w:rsidRDefault="00E24119" w:rsidP="003B14EE">
      <w:pPr>
        <w:pStyle w:val="NO"/>
      </w:pPr>
      <w:r>
        <w:t>NOTE:</w:t>
      </w:r>
      <w:r w:rsidR="00056C96" w:rsidRPr="00056C96">
        <w:tab/>
        <w:t>Additional delay deriving from the non-</w:t>
      </w:r>
      <w:r w:rsidR="00F971EA">
        <w:t>3GPP</w:t>
      </w:r>
      <w:r w:rsidR="00CE21F2">
        <w:t xml:space="preserve"> </w:t>
      </w:r>
      <w:r w:rsidR="00056C96" w:rsidRPr="00056C96">
        <w:t>PTT system is not included in this KPI.</w:t>
      </w:r>
    </w:p>
    <w:p w14:paraId="65A22B1E" w14:textId="77777777" w:rsidR="00CA5194" w:rsidRPr="00AE68BB" w:rsidRDefault="00FB430C" w:rsidP="00CA5194">
      <w:r>
        <w:t xml:space="preserve">[R-6.15.4.2-007] </w:t>
      </w:r>
      <w:r w:rsidR="00CA5194" w:rsidRPr="00AE68BB">
        <w:t xml:space="preserve">The additional Late </w:t>
      </w:r>
      <w:r w:rsidR="000607F7">
        <w:t>c</w:t>
      </w:r>
      <w:r w:rsidR="00CA5194" w:rsidRPr="00AE68BB">
        <w:t xml:space="preserve">all </w:t>
      </w:r>
      <w:r w:rsidR="000607F7">
        <w:t>e</w:t>
      </w:r>
      <w:r w:rsidR="00CA5194" w:rsidRPr="00AE68BB">
        <w:t>ntry Time for a</w:t>
      </w:r>
      <w:r w:rsidR="008316D2">
        <w:t>n</w:t>
      </w:r>
      <w:r w:rsidR="00CA5194" w:rsidRPr="00AE68BB">
        <w:t xml:space="preserve"> </w:t>
      </w:r>
      <w:r w:rsidR="008316D2">
        <w:t>MC</w:t>
      </w:r>
      <w:r w:rsidR="00CA5194" w:rsidRPr="00AE68BB">
        <w:t>PTT UE late entering an application layer encrypted call interworking with other non-</w:t>
      </w:r>
      <w:r w:rsidR="00F971EA">
        <w:t>3GPP</w:t>
      </w:r>
      <w:r w:rsidR="00F971EA" w:rsidRPr="00AE68BB">
        <w:t xml:space="preserve"> </w:t>
      </w:r>
      <w:r w:rsidR="00CA5194" w:rsidRPr="00AE68BB">
        <w:t xml:space="preserve">PTT systems shall not exceed the difference in the encrypted and unencrypted Late </w:t>
      </w:r>
      <w:r w:rsidR="000607F7">
        <w:t>c</w:t>
      </w:r>
      <w:r w:rsidR="00CA5194" w:rsidRPr="00AE68BB">
        <w:t xml:space="preserve">all </w:t>
      </w:r>
      <w:r w:rsidR="000607F7">
        <w:t>e</w:t>
      </w:r>
      <w:r w:rsidR="00CA5194" w:rsidRPr="00AE68BB">
        <w:t>ntry Times for the interworking system.</w:t>
      </w:r>
    </w:p>
    <w:p w14:paraId="195D11BE" w14:textId="77777777" w:rsidR="00922783" w:rsidRPr="00AE68BB" w:rsidRDefault="00826D26" w:rsidP="00EB00A2">
      <w:pPr>
        <w:pStyle w:val="Heading3"/>
      </w:pPr>
      <w:bookmarkStart w:id="182" w:name="_Toc138429027"/>
      <w:r w:rsidRPr="00AE68BB">
        <w:t>6.</w:t>
      </w:r>
      <w:r w:rsidR="00110E55">
        <w:t>1</w:t>
      </w:r>
      <w:r w:rsidR="00723D2E">
        <w:t>5</w:t>
      </w:r>
      <w:r w:rsidRPr="00AE68BB">
        <w:t>.</w:t>
      </w:r>
      <w:r w:rsidR="00723D2E">
        <w:t>5</w:t>
      </w:r>
      <w:r w:rsidR="00922783" w:rsidRPr="00AE68BB">
        <w:tab/>
        <w:t xml:space="preserve">Audio / </w:t>
      </w:r>
      <w:r w:rsidR="007514C5">
        <w:t>v</w:t>
      </w:r>
      <w:r w:rsidR="00922783" w:rsidRPr="00AE68BB">
        <w:t xml:space="preserve">oice </w:t>
      </w:r>
      <w:r w:rsidR="007514C5">
        <w:t>q</w:t>
      </w:r>
      <w:r w:rsidR="00922783" w:rsidRPr="00AE68BB">
        <w:t>uality</w:t>
      </w:r>
      <w:bookmarkEnd w:id="182"/>
    </w:p>
    <w:p w14:paraId="227E5275" w14:textId="77777777" w:rsidR="000B63B1" w:rsidRPr="000B63B1" w:rsidRDefault="00FB430C" w:rsidP="000B63B1">
      <w:pPr>
        <w:rPr>
          <w:rFonts w:eastAsia="SimSun"/>
          <w:lang w:eastAsia="zh-CN"/>
        </w:rPr>
      </w:pPr>
      <w:r>
        <w:t xml:space="preserve">[R-6.15.5-001] </w:t>
      </w:r>
      <w:r w:rsidR="000B63B1" w:rsidRPr="000B63B1">
        <w:rPr>
          <w:rFonts w:eastAsia="SimSun"/>
          <w:lang w:eastAsia="zh-CN"/>
        </w:rPr>
        <w:t>The MCPTT UE shall support at least one mandatory 3GPP voice codec.</w:t>
      </w:r>
    </w:p>
    <w:p w14:paraId="632E2154" w14:textId="77777777" w:rsidR="00E52789" w:rsidRDefault="000B63B1" w:rsidP="00E52789">
      <w:pPr>
        <w:pStyle w:val="NO"/>
        <w:rPr>
          <w:rFonts w:eastAsia="SimSun"/>
          <w:lang w:eastAsia="zh-CN"/>
        </w:rPr>
      </w:pPr>
      <w:r>
        <w:rPr>
          <w:rFonts w:eastAsia="SimSun"/>
          <w:lang w:eastAsia="zh-CN"/>
        </w:rPr>
        <w:t>NOTE</w:t>
      </w:r>
      <w:r w:rsidR="00E52789">
        <w:rPr>
          <w:rFonts w:eastAsia="SimSun"/>
          <w:lang w:eastAsia="zh-CN"/>
        </w:rPr>
        <w:t xml:space="preserve"> 1</w:t>
      </w:r>
      <w:r w:rsidRPr="000B63B1">
        <w:rPr>
          <w:rFonts w:eastAsia="SimSun"/>
          <w:lang w:eastAsia="zh-CN"/>
        </w:rPr>
        <w:t>:</w:t>
      </w:r>
      <w:r w:rsidRPr="000B63B1">
        <w:rPr>
          <w:rFonts w:eastAsia="SimSun"/>
          <w:lang w:eastAsia="zh-CN"/>
        </w:rPr>
        <w:tab/>
        <w:t>The UE implementation could include other non-3GPP voice codecs, e.g., TETRA voice codecs, P25 voice codecs [4].</w:t>
      </w:r>
    </w:p>
    <w:p w14:paraId="7BC170A6" w14:textId="77777777" w:rsidR="000B63B1" w:rsidRDefault="00E52789" w:rsidP="00E52789">
      <w:pPr>
        <w:pStyle w:val="NO"/>
        <w:rPr>
          <w:rFonts w:eastAsia="SimSun"/>
          <w:lang w:eastAsia="zh-CN"/>
        </w:rPr>
      </w:pPr>
      <w:r>
        <w:rPr>
          <w:rFonts w:eastAsia="SimSun"/>
          <w:lang w:eastAsia="zh-CN"/>
        </w:rPr>
        <w:t>NOTE 2:</w:t>
      </w:r>
      <w:r>
        <w:rPr>
          <w:rFonts w:eastAsia="SimSun"/>
          <w:lang w:eastAsia="zh-CN"/>
        </w:rPr>
        <w:tab/>
        <w:t>Refer to [R-6.4.9-006], which enables an MCPTT Administrator to set the preferred voice codec for an MCPTT Group.</w:t>
      </w:r>
    </w:p>
    <w:p w14:paraId="470B880A" w14:textId="77777777" w:rsidR="00A55D94" w:rsidRPr="00AE68BB" w:rsidRDefault="00FB430C" w:rsidP="000B63B1">
      <w:r>
        <w:t xml:space="preserve">[R-6.15.5-002] </w:t>
      </w:r>
      <w:r w:rsidR="00A55D94" w:rsidRPr="00AE68BB">
        <w:rPr>
          <w:rFonts w:eastAsia="SimSun"/>
          <w:lang w:eastAsia="zh-CN"/>
        </w:rPr>
        <w:t>W</w:t>
      </w:r>
      <w:r w:rsidR="00A55D94" w:rsidRPr="00AE68BB">
        <w:rPr>
          <w:rFonts w:eastAsia="SimSun" w:hint="eastAsia"/>
          <w:lang w:eastAsia="zh-CN"/>
        </w:rPr>
        <w:t xml:space="preserve">hen </w:t>
      </w:r>
      <w:r w:rsidR="00A55D94" w:rsidRPr="00AE68BB">
        <w:rPr>
          <w:rFonts w:eastAsia="SimSun"/>
          <w:lang w:eastAsia="zh-CN"/>
        </w:rPr>
        <w:t>an MCPTT</w:t>
      </w:r>
      <w:r w:rsidR="00A55D94" w:rsidRPr="00AE68BB">
        <w:rPr>
          <w:rFonts w:eastAsia="SimSun" w:hint="eastAsia"/>
          <w:lang w:eastAsia="zh-CN"/>
        </w:rPr>
        <w:t xml:space="preserve"> call is </w:t>
      </w:r>
      <w:r w:rsidR="00A55D94" w:rsidRPr="00AE68BB">
        <w:rPr>
          <w:rFonts w:eastAsia="SimSun"/>
          <w:lang w:eastAsia="zh-CN"/>
        </w:rPr>
        <w:t>within one</w:t>
      </w:r>
      <w:r w:rsidR="00A55D94" w:rsidRPr="00AE68BB">
        <w:rPr>
          <w:rFonts w:eastAsia="SimSun" w:hint="eastAsia"/>
          <w:lang w:eastAsia="zh-CN"/>
        </w:rPr>
        <w:t xml:space="preserve"> MCPTT system</w:t>
      </w:r>
      <w:r w:rsidR="00A55D94" w:rsidRPr="00AE68BB">
        <w:rPr>
          <w:rFonts w:eastAsia="SimSun"/>
          <w:lang w:eastAsia="zh-CN"/>
        </w:rPr>
        <w:t xml:space="preserve"> the a</w:t>
      </w:r>
      <w:r w:rsidR="00A55D94" w:rsidRPr="00AE68BB">
        <w:t xml:space="preserve">verage MOS-LQO shall be greater than or equal to </w:t>
      </w:r>
      <w:r w:rsidR="00A55D94" w:rsidRPr="00AE68BB">
        <w:rPr>
          <w:rFonts w:eastAsia="SimSun" w:hint="eastAsia"/>
          <w:lang w:eastAsia="zh-CN"/>
        </w:rPr>
        <w:t>3</w:t>
      </w:r>
      <w:r w:rsidR="00A55D94" w:rsidRPr="00AE68BB">
        <w:t>.</w:t>
      </w:r>
      <w:r w:rsidR="00A55D94" w:rsidRPr="00AE68BB">
        <w:rPr>
          <w:rFonts w:eastAsia="SimSun" w:hint="eastAsia"/>
          <w:lang w:eastAsia="zh-CN"/>
        </w:rPr>
        <w:t>0</w:t>
      </w:r>
      <w:r w:rsidR="00A55D94" w:rsidRPr="00AE68BB">
        <w:t xml:space="preserve"> measured according to the ITU standard Perceptual Evaluation of Speech Quality (PESQ) as defined in P.862 [</w:t>
      </w:r>
      <w:r w:rsidR="00F05A83" w:rsidRPr="00AE68BB">
        <w:t>7</w:t>
      </w:r>
      <w:r w:rsidR="00A55D94" w:rsidRPr="00AE68BB">
        <w:t>] and P.862.1 [</w:t>
      </w:r>
      <w:r w:rsidR="00F05A83" w:rsidRPr="00AE68BB">
        <w:t>8</w:t>
      </w:r>
      <w:r w:rsidR="00A55D94" w:rsidRPr="00AE68BB">
        <w:t>].</w:t>
      </w:r>
    </w:p>
    <w:p w14:paraId="206ECBAA" w14:textId="77777777" w:rsidR="00922783" w:rsidRPr="00AE68BB" w:rsidRDefault="00FB430C" w:rsidP="00BF65DB">
      <w:r>
        <w:t xml:space="preserve">[R-6.15.5-003] </w:t>
      </w:r>
      <w:r w:rsidR="0086450F" w:rsidRPr="00AE68BB">
        <w:rPr>
          <w:rFonts w:eastAsia="SimSun"/>
          <w:lang w:eastAsia="zh-CN"/>
        </w:rPr>
        <w:t>W</w:t>
      </w:r>
      <w:r w:rsidR="0086450F" w:rsidRPr="00AE68BB">
        <w:rPr>
          <w:rFonts w:eastAsia="SimSun" w:hint="eastAsia"/>
          <w:lang w:eastAsia="zh-CN"/>
        </w:rPr>
        <w:t>hen</w:t>
      </w:r>
      <w:r w:rsidR="0086450F" w:rsidRPr="00AE68BB">
        <w:rPr>
          <w:rFonts w:eastAsia="SimSun"/>
          <w:lang w:eastAsia="zh-CN"/>
        </w:rPr>
        <w:t xml:space="preserve"> an MCPTT</w:t>
      </w:r>
      <w:r w:rsidR="0086450F" w:rsidRPr="00AE68BB">
        <w:rPr>
          <w:rFonts w:eastAsia="SimSun" w:hint="eastAsia"/>
          <w:lang w:eastAsia="zh-CN"/>
        </w:rPr>
        <w:t xml:space="preserve"> call </w:t>
      </w:r>
      <w:r w:rsidR="0086450F" w:rsidRPr="00AE68BB">
        <w:rPr>
          <w:rFonts w:eastAsia="SimSun"/>
          <w:lang w:eastAsia="zh-CN"/>
        </w:rPr>
        <w:t>involves</w:t>
      </w:r>
      <w:r w:rsidR="0086450F" w:rsidRPr="00AE68BB">
        <w:rPr>
          <w:rFonts w:eastAsia="SimSun" w:hint="eastAsia"/>
          <w:lang w:eastAsia="zh-CN"/>
        </w:rPr>
        <w:t xml:space="preserve"> interworking with other non-</w:t>
      </w:r>
      <w:r w:rsidR="00F971EA">
        <w:rPr>
          <w:rFonts w:eastAsia="SimSun"/>
          <w:lang w:eastAsia="zh-CN"/>
        </w:rPr>
        <w:t xml:space="preserve">3GPP </w:t>
      </w:r>
      <w:r w:rsidR="0086450F" w:rsidRPr="00AE68BB">
        <w:rPr>
          <w:rFonts w:eastAsia="SimSun" w:hint="eastAsia"/>
          <w:lang w:eastAsia="zh-CN"/>
        </w:rPr>
        <w:t>PTT systems</w:t>
      </w:r>
      <w:r w:rsidR="0086450F" w:rsidRPr="00AE68BB">
        <w:rPr>
          <w:rFonts w:eastAsia="SimSun"/>
          <w:lang w:eastAsia="zh-CN"/>
        </w:rPr>
        <w:t xml:space="preserve"> the a</w:t>
      </w:r>
      <w:r w:rsidR="00922783" w:rsidRPr="00AE68BB">
        <w:t>verage MOS</w:t>
      </w:r>
      <w:r w:rsidR="0086450F" w:rsidRPr="00AE68BB">
        <w:t>-</w:t>
      </w:r>
      <w:r w:rsidR="00922783" w:rsidRPr="00AE68BB">
        <w:t xml:space="preserve">LQO shall be greater than or equal to 2.7 measured according to </w:t>
      </w:r>
      <w:r w:rsidR="0086450F" w:rsidRPr="00AE68BB">
        <w:t>the ITU</w:t>
      </w:r>
      <w:r w:rsidR="00922783" w:rsidRPr="00AE68BB">
        <w:t xml:space="preserve"> standard PESQ</w:t>
      </w:r>
      <w:r w:rsidR="0086450F" w:rsidRPr="00AE68BB">
        <w:t xml:space="preserve"> as defined in P.862 [</w:t>
      </w:r>
      <w:r w:rsidR="00F05A83" w:rsidRPr="00AE68BB">
        <w:t>7</w:t>
      </w:r>
      <w:r w:rsidR="0086450F" w:rsidRPr="00AE68BB">
        <w:t>] and P.862.1 [</w:t>
      </w:r>
      <w:r w:rsidR="00F05A83" w:rsidRPr="00AE68BB">
        <w:t>8</w:t>
      </w:r>
      <w:r w:rsidR="0086450F" w:rsidRPr="00AE68BB">
        <w:t>]</w:t>
      </w:r>
      <w:r w:rsidR="00922783" w:rsidRPr="00AE68BB">
        <w:t>.</w:t>
      </w:r>
    </w:p>
    <w:p w14:paraId="5587FF0A" w14:textId="77777777" w:rsidR="003E2E64" w:rsidRPr="00AE68BB" w:rsidRDefault="00FB430C" w:rsidP="00BF65DB">
      <w:r>
        <w:t xml:space="preserve">[R-6.15.5-004] </w:t>
      </w:r>
      <w:r w:rsidR="003E2E64" w:rsidRPr="00AE68BB">
        <w:rPr>
          <w:rFonts w:eastAsia="SimSun"/>
          <w:lang w:eastAsia="zh-CN"/>
        </w:rPr>
        <w:t>W</w:t>
      </w:r>
      <w:r w:rsidR="003E2E64" w:rsidRPr="00AE68BB">
        <w:rPr>
          <w:rFonts w:eastAsia="SimSun" w:hint="eastAsia"/>
          <w:lang w:eastAsia="zh-CN"/>
        </w:rPr>
        <w:t>hen</w:t>
      </w:r>
      <w:r w:rsidR="003E2E64" w:rsidRPr="00AE68BB">
        <w:rPr>
          <w:rFonts w:eastAsia="SimSun"/>
          <w:lang w:eastAsia="zh-CN"/>
        </w:rPr>
        <w:t xml:space="preserve"> an MCPTT</w:t>
      </w:r>
      <w:r w:rsidR="003E2E64" w:rsidRPr="00AE68BB">
        <w:rPr>
          <w:rFonts w:eastAsia="SimSun" w:hint="eastAsia"/>
          <w:lang w:eastAsia="zh-CN"/>
        </w:rPr>
        <w:t xml:space="preserve"> call is </w:t>
      </w:r>
      <w:r w:rsidR="003E2E64" w:rsidRPr="00AE68BB">
        <w:rPr>
          <w:rFonts w:eastAsia="SimSun"/>
          <w:lang w:eastAsia="zh-CN"/>
        </w:rPr>
        <w:t>within one</w:t>
      </w:r>
      <w:r w:rsidR="003E2E64" w:rsidRPr="00AE68BB">
        <w:rPr>
          <w:rFonts w:eastAsia="SimSun" w:hint="eastAsia"/>
          <w:lang w:eastAsia="zh-CN"/>
        </w:rPr>
        <w:t xml:space="preserve"> MCPTT system</w:t>
      </w:r>
      <w:r w:rsidR="003E2E64" w:rsidRPr="00AE68BB">
        <w:rPr>
          <w:rFonts w:eastAsia="SimSun"/>
          <w:lang w:eastAsia="zh-CN"/>
        </w:rPr>
        <w:t xml:space="preserve"> the </w:t>
      </w:r>
      <w:r w:rsidR="003E2E64" w:rsidRPr="00AE68BB">
        <w:t>average MOS-LQO shall be greater than or equal to 3.0 measured according to the ITU standard Perceptual Objective Listening Quality Assessment (POLQA) as defined in P.863 [</w:t>
      </w:r>
      <w:r w:rsidR="00F05A83" w:rsidRPr="00AE68BB">
        <w:t>9</w:t>
      </w:r>
      <w:r w:rsidR="003E2E64" w:rsidRPr="00AE68BB">
        <w:t>].</w:t>
      </w:r>
    </w:p>
    <w:p w14:paraId="5D500B02" w14:textId="77777777" w:rsidR="00922783" w:rsidRDefault="00FB430C" w:rsidP="000B63B1">
      <w:r>
        <w:t xml:space="preserve">[R-6.15.5-005] </w:t>
      </w:r>
      <w:r w:rsidR="0086450F" w:rsidRPr="00AE68BB">
        <w:rPr>
          <w:rFonts w:eastAsia="SimSun"/>
          <w:lang w:eastAsia="zh-CN"/>
        </w:rPr>
        <w:t>W</w:t>
      </w:r>
      <w:r w:rsidR="0086450F" w:rsidRPr="00AE68BB">
        <w:rPr>
          <w:rFonts w:eastAsia="SimSun" w:hint="eastAsia"/>
          <w:lang w:eastAsia="zh-CN"/>
        </w:rPr>
        <w:t>hen</w:t>
      </w:r>
      <w:r w:rsidR="0086450F" w:rsidRPr="00AE68BB">
        <w:rPr>
          <w:rFonts w:eastAsia="SimSun"/>
          <w:lang w:eastAsia="zh-CN"/>
        </w:rPr>
        <w:t xml:space="preserve"> an MCPTT</w:t>
      </w:r>
      <w:r w:rsidR="0086450F" w:rsidRPr="00AE68BB">
        <w:rPr>
          <w:rFonts w:eastAsia="SimSun" w:hint="eastAsia"/>
          <w:lang w:eastAsia="zh-CN"/>
        </w:rPr>
        <w:t xml:space="preserve"> call </w:t>
      </w:r>
      <w:r w:rsidR="0086450F" w:rsidRPr="00AE68BB">
        <w:rPr>
          <w:rFonts w:eastAsia="SimSun"/>
          <w:lang w:eastAsia="zh-CN"/>
        </w:rPr>
        <w:t>involves</w:t>
      </w:r>
      <w:r w:rsidR="0086450F" w:rsidRPr="00AE68BB">
        <w:rPr>
          <w:rFonts w:eastAsia="SimSun" w:hint="eastAsia"/>
          <w:lang w:eastAsia="zh-CN"/>
        </w:rPr>
        <w:t xml:space="preserve"> interworking with other non-</w:t>
      </w:r>
      <w:r w:rsidR="00F971EA">
        <w:rPr>
          <w:rFonts w:eastAsia="SimSun"/>
          <w:lang w:eastAsia="zh-CN"/>
        </w:rPr>
        <w:t xml:space="preserve">3GPP </w:t>
      </w:r>
      <w:r w:rsidR="0086450F" w:rsidRPr="00AE68BB">
        <w:rPr>
          <w:rFonts w:eastAsia="SimSun" w:hint="eastAsia"/>
          <w:lang w:eastAsia="zh-CN"/>
        </w:rPr>
        <w:t>PTT systems</w:t>
      </w:r>
      <w:r w:rsidR="0086450F" w:rsidRPr="00AE68BB">
        <w:rPr>
          <w:rFonts w:eastAsia="SimSun"/>
          <w:lang w:eastAsia="zh-CN"/>
        </w:rPr>
        <w:t xml:space="preserve"> the</w:t>
      </w:r>
      <w:r w:rsidR="0086450F" w:rsidRPr="00AE68BB">
        <w:t xml:space="preserve"> a</w:t>
      </w:r>
      <w:r w:rsidR="00922783" w:rsidRPr="00AE68BB">
        <w:t xml:space="preserve">verage MOS LQO shall be greater than or equal to 2.7 measured according to </w:t>
      </w:r>
      <w:r w:rsidR="0086450F" w:rsidRPr="00AE68BB">
        <w:t xml:space="preserve">the ITU </w:t>
      </w:r>
      <w:r w:rsidR="00922783" w:rsidRPr="00AE68BB">
        <w:t>standard POLQA</w:t>
      </w:r>
      <w:r w:rsidR="0086450F" w:rsidRPr="00AE68BB">
        <w:t xml:space="preserve"> as defined in P.863 [</w:t>
      </w:r>
      <w:r w:rsidR="00F05A83" w:rsidRPr="00AE68BB">
        <w:t>9</w:t>
      </w:r>
      <w:r w:rsidR="0086450F" w:rsidRPr="00AE68BB">
        <w:t>]</w:t>
      </w:r>
      <w:r w:rsidR="00922783" w:rsidRPr="00AE68BB">
        <w:t>.</w:t>
      </w:r>
    </w:p>
    <w:p w14:paraId="62C3268A" w14:textId="77777777" w:rsidR="0047032B" w:rsidRDefault="0047032B" w:rsidP="003B14EE">
      <w:pPr>
        <w:pStyle w:val="Heading3"/>
      </w:pPr>
      <w:bookmarkStart w:id="183" w:name="_Toc138429028"/>
      <w:r>
        <w:t>6.1</w:t>
      </w:r>
      <w:r w:rsidR="00723D2E">
        <w:t>5</w:t>
      </w:r>
      <w:r>
        <w:t>.</w:t>
      </w:r>
      <w:r w:rsidR="00723D2E">
        <w:t>6</w:t>
      </w:r>
      <w:r>
        <w:tab/>
        <w:t>Radio Resource Efficiency Performance</w:t>
      </w:r>
      <w:bookmarkEnd w:id="183"/>
    </w:p>
    <w:p w14:paraId="73AA5BAA" w14:textId="77777777" w:rsidR="0047032B" w:rsidRDefault="00FB430C" w:rsidP="0047032B">
      <w:r>
        <w:t xml:space="preserve">[R-6.15.6-001] </w:t>
      </w:r>
      <w:r w:rsidR="00F0203D">
        <w:t xml:space="preserve">Void </w:t>
      </w:r>
    </w:p>
    <w:p w14:paraId="698B794C" w14:textId="77777777" w:rsidR="0047032B" w:rsidRPr="00AE68BB" w:rsidRDefault="00FB430C" w:rsidP="0047032B">
      <w:r>
        <w:t xml:space="preserve">[R-6.15.6-002] </w:t>
      </w:r>
      <w:r w:rsidR="00F0203D">
        <w:t xml:space="preserve">Void </w:t>
      </w:r>
    </w:p>
    <w:p w14:paraId="26B95238" w14:textId="77777777" w:rsidR="00316B00" w:rsidRPr="00AE68BB" w:rsidRDefault="00E97897" w:rsidP="00316B00">
      <w:pPr>
        <w:pStyle w:val="Heading3"/>
        <w:rPr>
          <w:rStyle w:val="Heading2Char"/>
        </w:rPr>
      </w:pPr>
      <w:bookmarkStart w:id="184" w:name="_Toc138429029"/>
      <w:r w:rsidRPr="00AE68BB">
        <w:rPr>
          <w:rStyle w:val="Heading2Char"/>
        </w:rPr>
        <w:t>6.</w:t>
      </w:r>
      <w:r w:rsidR="00110E55">
        <w:rPr>
          <w:rStyle w:val="Heading2Char"/>
        </w:rPr>
        <w:t>1</w:t>
      </w:r>
      <w:r w:rsidR="00723D2E">
        <w:rPr>
          <w:rStyle w:val="Heading2Char"/>
        </w:rPr>
        <w:t>6</w:t>
      </w:r>
      <w:r w:rsidRPr="00AE68BB">
        <w:rPr>
          <w:rStyle w:val="Heading2Char"/>
        </w:rPr>
        <w:tab/>
      </w:r>
      <w:r w:rsidR="00316B00" w:rsidRPr="00AE68BB">
        <w:rPr>
          <w:rStyle w:val="Heading2Char"/>
        </w:rPr>
        <w:t>Additional services for MCPTT calls</w:t>
      </w:r>
      <w:bookmarkEnd w:id="184"/>
    </w:p>
    <w:p w14:paraId="2E94009E" w14:textId="77777777" w:rsidR="00316B00" w:rsidRPr="00AE68BB" w:rsidRDefault="00E97897" w:rsidP="00E97897">
      <w:pPr>
        <w:pStyle w:val="Heading3"/>
      </w:pPr>
      <w:bookmarkStart w:id="185" w:name="_Toc138429030"/>
      <w:r w:rsidRPr="00AE68BB">
        <w:rPr>
          <w:rStyle w:val="Heading2Char"/>
          <w:sz w:val="28"/>
        </w:rPr>
        <w:t>6.</w:t>
      </w:r>
      <w:r w:rsidR="00110E55">
        <w:rPr>
          <w:rStyle w:val="Heading2Char"/>
          <w:sz w:val="28"/>
        </w:rPr>
        <w:t>1</w:t>
      </w:r>
      <w:r w:rsidR="00723D2E">
        <w:rPr>
          <w:rStyle w:val="Heading2Char"/>
          <w:sz w:val="28"/>
        </w:rPr>
        <w:t>6</w:t>
      </w:r>
      <w:r w:rsidRPr="00AE68BB">
        <w:rPr>
          <w:rStyle w:val="Heading2Char"/>
          <w:sz w:val="28"/>
        </w:rPr>
        <w:t>.1</w:t>
      </w:r>
      <w:r w:rsidR="00316B00" w:rsidRPr="00AE68BB">
        <w:rPr>
          <w:rStyle w:val="Heading2Char"/>
          <w:sz w:val="28"/>
        </w:rPr>
        <w:tab/>
        <w:t xml:space="preserve">Discreet </w:t>
      </w:r>
      <w:r w:rsidR="007514C5">
        <w:rPr>
          <w:rStyle w:val="Heading2Char"/>
          <w:sz w:val="28"/>
        </w:rPr>
        <w:t>l</w:t>
      </w:r>
      <w:r w:rsidR="00316B00" w:rsidRPr="00AE68BB">
        <w:rPr>
          <w:rStyle w:val="Heading2Char"/>
          <w:sz w:val="28"/>
        </w:rPr>
        <w:t xml:space="preserve">istening </w:t>
      </w:r>
      <w:r w:rsidR="007514C5">
        <w:rPr>
          <w:rStyle w:val="Heading2Char"/>
          <w:sz w:val="28"/>
        </w:rPr>
        <w:t>c</w:t>
      </w:r>
      <w:r w:rsidR="00316B00" w:rsidRPr="00AE68BB">
        <w:rPr>
          <w:rStyle w:val="Heading2Char"/>
          <w:sz w:val="28"/>
        </w:rPr>
        <w:t>apabilities</w:t>
      </w:r>
      <w:bookmarkEnd w:id="185"/>
    </w:p>
    <w:p w14:paraId="7EE871CE" w14:textId="77777777" w:rsidR="003B4497" w:rsidRDefault="00FB430C" w:rsidP="003B4497">
      <w:r>
        <w:t xml:space="preserve">[R-6.16.1-001] </w:t>
      </w:r>
      <w:r w:rsidR="00881D73">
        <w:t xml:space="preserve">Void </w:t>
      </w:r>
    </w:p>
    <w:p w14:paraId="3662E5D2" w14:textId="77777777" w:rsidR="00316B00" w:rsidRPr="00AE68BB" w:rsidRDefault="00316B00" w:rsidP="0039648E">
      <w:pPr>
        <w:pStyle w:val="Heading3"/>
      </w:pPr>
      <w:bookmarkStart w:id="186" w:name="_Toc138429031"/>
      <w:r w:rsidRPr="00AE68BB">
        <w:t>6.</w:t>
      </w:r>
      <w:r w:rsidR="00110E55">
        <w:t>1</w:t>
      </w:r>
      <w:r w:rsidR="00723D2E">
        <w:t>6</w:t>
      </w:r>
      <w:r w:rsidR="00E97897" w:rsidRPr="00AE68BB">
        <w:t>.2</w:t>
      </w:r>
      <w:r w:rsidRPr="00AE68BB">
        <w:tab/>
        <w:t xml:space="preserve">Ambient </w:t>
      </w:r>
      <w:r w:rsidR="007514C5">
        <w:t>l</w:t>
      </w:r>
      <w:r w:rsidRPr="00AE68BB">
        <w:t>istening</w:t>
      </w:r>
      <w:bookmarkEnd w:id="186"/>
    </w:p>
    <w:p w14:paraId="0B17780B" w14:textId="77777777" w:rsidR="00316B00" w:rsidRPr="00AE68BB" w:rsidRDefault="00316B00" w:rsidP="0039648E">
      <w:pPr>
        <w:pStyle w:val="Heading4"/>
      </w:pPr>
      <w:bookmarkStart w:id="187" w:name="_Toc138429032"/>
      <w:r w:rsidRPr="00AE68BB">
        <w:t>6.</w:t>
      </w:r>
      <w:r w:rsidR="00110E55">
        <w:t>1</w:t>
      </w:r>
      <w:r w:rsidR="00723D2E">
        <w:t>6</w:t>
      </w:r>
      <w:r w:rsidRPr="00AE68BB">
        <w:t>.</w:t>
      </w:r>
      <w:r w:rsidR="00E97897" w:rsidRPr="00AE68BB">
        <w:t>2.</w:t>
      </w:r>
      <w:r w:rsidRPr="00AE68BB">
        <w:t>1</w:t>
      </w:r>
      <w:r w:rsidRPr="00AE68BB">
        <w:tab/>
        <w:t xml:space="preserve">Overview of </w:t>
      </w:r>
      <w:r w:rsidR="007514C5">
        <w:t>a</w:t>
      </w:r>
      <w:r w:rsidRPr="00AE68BB">
        <w:t xml:space="preserve">mbient </w:t>
      </w:r>
      <w:r w:rsidR="007514C5">
        <w:t>l</w:t>
      </w:r>
      <w:r w:rsidRPr="00AE68BB">
        <w:t>istening</w:t>
      </w:r>
      <w:bookmarkEnd w:id="187"/>
    </w:p>
    <w:p w14:paraId="1E64EDCD" w14:textId="77777777" w:rsidR="00316B00" w:rsidRPr="00AE68BB" w:rsidRDefault="00316B00" w:rsidP="00316B00">
      <w:r w:rsidRPr="00AE68BB">
        <w:t xml:space="preserve">Ambient Listening is a feature that allows an authorized </w:t>
      </w:r>
      <w:r w:rsidR="0047032B">
        <w:t>MCPTT U</w:t>
      </w:r>
      <w:r w:rsidRPr="00AE68BB">
        <w:t xml:space="preserve">ser, typically a </w:t>
      </w:r>
      <w:r w:rsidR="0047032B">
        <w:t>d</w:t>
      </w:r>
      <w:r w:rsidRPr="00AE68BB">
        <w:t>ispatcher, to cause a</w:t>
      </w:r>
      <w:r w:rsidR="008316D2">
        <w:t>n MCPTT</w:t>
      </w:r>
      <w:r w:rsidRPr="00AE68BB">
        <w:t xml:space="preserve"> UE to initiate a call which </w:t>
      </w:r>
      <w:r w:rsidR="0047032B">
        <w:t xml:space="preserve">results in </w:t>
      </w:r>
      <w:r w:rsidRPr="00AE68BB">
        <w:t xml:space="preserve">no indication on the </w:t>
      </w:r>
      <w:r w:rsidR="0047032B">
        <w:t>MCPTT UE that it is transmitting</w:t>
      </w:r>
      <w:r w:rsidRPr="00AE68BB">
        <w:t>.</w:t>
      </w:r>
      <w:r w:rsidR="00907454" w:rsidRPr="00AE68BB">
        <w:t xml:space="preserve"> </w:t>
      </w:r>
      <w:r w:rsidR="0047032B" w:rsidRPr="0047032B">
        <w:t xml:space="preserve">Ambient Listening can be initiated by an </w:t>
      </w:r>
      <w:r w:rsidR="0001747C">
        <w:t>authorize</w:t>
      </w:r>
      <w:r w:rsidR="0047032B" w:rsidRPr="0047032B">
        <w:t xml:space="preserve">d MCPTT User who wants to be listened to by another remote </w:t>
      </w:r>
      <w:r w:rsidR="0001747C">
        <w:t>authorize</w:t>
      </w:r>
      <w:r w:rsidR="0047032B" w:rsidRPr="0047032B">
        <w:t xml:space="preserve">d MCPTT User or can be initiated by a remote </w:t>
      </w:r>
      <w:r w:rsidR="0001747C">
        <w:t>authorize</w:t>
      </w:r>
      <w:r w:rsidR="0047032B" w:rsidRPr="0047032B">
        <w:t xml:space="preserve">d MCPTT User who wants to listen to another MCPTT User. </w:t>
      </w:r>
      <w:r w:rsidRPr="00AE68BB">
        <w:t>The purpose of this feature allow</w:t>
      </w:r>
      <w:r w:rsidR="009147B3">
        <w:t>s</w:t>
      </w:r>
      <w:r w:rsidRPr="00AE68BB">
        <w:t xml:space="preserve"> </w:t>
      </w:r>
      <w:r w:rsidR="0047032B">
        <w:t>a</w:t>
      </w:r>
      <w:r w:rsidRPr="00AE68BB">
        <w:t xml:space="preserve"> </w:t>
      </w:r>
      <w:r w:rsidR="0047032B">
        <w:t>d</w:t>
      </w:r>
      <w:r w:rsidRPr="00AE68BB">
        <w:t xml:space="preserve">ispatcher to listen to activities at the </w:t>
      </w:r>
      <w:r w:rsidR="00BD5EB2">
        <w:t>L</w:t>
      </w:r>
      <w:r w:rsidRPr="00AE68BB">
        <w:t xml:space="preserve">ocation of the remote </w:t>
      </w:r>
      <w:r w:rsidR="008316D2">
        <w:t xml:space="preserve">MCPTT </w:t>
      </w:r>
      <w:r w:rsidRPr="00AE68BB">
        <w:t xml:space="preserve">UE to find out what is happening </w:t>
      </w:r>
      <w:r w:rsidRPr="00AE68BB">
        <w:lastRenderedPageBreak/>
        <w:t xml:space="preserve">around that </w:t>
      </w:r>
      <w:r w:rsidR="008316D2">
        <w:t xml:space="preserve">MCPTT </w:t>
      </w:r>
      <w:r w:rsidRPr="00AE68BB">
        <w:t xml:space="preserve">UE without providing an indication to the </w:t>
      </w:r>
      <w:r w:rsidR="0047032B">
        <w:t>MCPTT U</w:t>
      </w:r>
      <w:r w:rsidRPr="00AE68BB">
        <w:t xml:space="preserve">ser or people around the user (whom the </w:t>
      </w:r>
      <w:r w:rsidR="0047032B">
        <w:t>MCPTT U</w:t>
      </w:r>
      <w:r w:rsidRPr="00AE68BB">
        <w:t>ser does not want to make aware of this action) that this is happening.</w:t>
      </w:r>
      <w:r w:rsidR="00907454" w:rsidRPr="00AE68BB">
        <w:t xml:space="preserve"> </w:t>
      </w:r>
      <w:r w:rsidRPr="00AE68BB">
        <w:t xml:space="preserve">This type of call is different from other types of call, as for Ambient Listening audio </w:t>
      </w:r>
      <w:r w:rsidR="0047032B">
        <w:t>is</w:t>
      </w:r>
      <w:r w:rsidRPr="00AE68BB">
        <w:t xml:space="preserve"> only transmitted to </w:t>
      </w:r>
      <w:r w:rsidR="0047032B">
        <w:t xml:space="preserve">one party in the call (i.e., a dispatcher or an </w:t>
      </w:r>
      <w:r w:rsidR="003B0021" w:rsidRPr="00AE68BB">
        <w:t>authorized</w:t>
      </w:r>
      <w:r w:rsidRPr="00AE68BB">
        <w:t xml:space="preserve"> </w:t>
      </w:r>
      <w:r w:rsidR="0047032B">
        <w:t>MCPTT U</w:t>
      </w:r>
      <w:r w:rsidRPr="00AE68BB">
        <w:t>ser</w:t>
      </w:r>
      <w:r w:rsidR="0047032B">
        <w:t xml:space="preserve"> that is acting in a similar role to a dispatcher)</w:t>
      </w:r>
      <w:r w:rsidRPr="00AE68BB">
        <w:t>.</w:t>
      </w:r>
    </w:p>
    <w:p w14:paraId="2103A6F8" w14:textId="77777777" w:rsidR="00316B00" w:rsidRPr="00AE68BB" w:rsidRDefault="00316B00" w:rsidP="00316B00">
      <w:r w:rsidRPr="00AE68BB">
        <w:t xml:space="preserve">This is used for stolen </w:t>
      </w:r>
      <w:r w:rsidR="008316D2">
        <w:t xml:space="preserve">MCPTT </w:t>
      </w:r>
      <w:r w:rsidR="00AD5A03">
        <w:t>U</w:t>
      </w:r>
      <w:r w:rsidR="00624376">
        <w:t>E</w:t>
      </w:r>
      <w:r w:rsidR="00AD5A03">
        <w:t>s</w:t>
      </w:r>
      <w:r w:rsidRPr="00AE68BB">
        <w:t>, monitoring officers</w:t>
      </w:r>
      <w:r w:rsidR="00BC02C0">
        <w:t>, officer safety</w:t>
      </w:r>
      <w:r w:rsidRPr="00AE68BB">
        <w:t xml:space="preserve"> and particular operations, where it is important that the </w:t>
      </w:r>
      <w:r w:rsidR="008316D2">
        <w:t xml:space="preserve">MCPTT </w:t>
      </w:r>
      <w:r w:rsidRPr="00AE68BB">
        <w:t>UE does not indicate what is happening.</w:t>
      </w:r>
    </w:p>
    <w:p w14:paraId="2429353D" w14:textId="77777777" w:rsidR="00316B00" w:rsidRPr="00AE68BB" w:rsidRDefault="00316B00" w:rsidP="0039648E">
      <w:pPr>
        <w:pStyle w:val="Heading4"/>
      </w:pPr>
      <w:bookmarkStart w:id="188" w:name="_Toc138429033"/>
      <w:r w:rsidRPr="00AE68BB">
        <w:t>6.</w:t>
      </w:r>
      <w:r w:rsidR="00110E55">
        <w:t>1</w:t>
      </w:r>
      <w:r w:rsidR="00723D2E">
        <w:t>6</w:t>
      </w:r>
      <w:r w:rsidR="00E97897" w:rsidRPr="00AE68BB">
        <w:t>.</w:t>
      </w:r>
      <w:r w:rsidRPr="00AE68BB">
        <w:t>2</w:t>
      </w:r>
      <w:r w:rsidR="00E97897" w:rsidRPr="00AE68BB">
        <w:t>.2</w:t>
      </w:r>
      <w:r w:rsidRPr="00AE68BB">
        <w:tab/>
        <w:t xml:space="preserve">Ambient </w:t>
      </w:r>
      <w:r w:rsidR="007514C5">
        <w:t>l</w:t>
      </w:r>
      <w:r w:rsidRPr="00AE68BB">
        <w:t xml:space="preserve">istening </w:t>
      </w:r>
      <w:r w:rsidR="007514C5">
        <w:t>r</w:t>
      </w:r>
      <w:r w:rsidRPr="00AE68BB">
        <w:t>equirements</w:t>
      </w:r>
      <w:bookmarkEnd w:id="188"/>
    </w:p>
    <w:p w14:paraId="5BEC2107" w14:textId="77777777" w:rsidR="00B77DA7" w:rsidRDefault="00B77DA7" w:rsidP="003B14EE">
      <w:pPr>
        <w:pStyle w:val="Heading5"/>
      </w:pPr>
      <w:bookmarkStart w:id="189" w:name="_Toc138429034"/>
      <w:r w:rsidRPr="00B77DA7">
        <w:t>6.1</w:t>
      </w:r>
      <w:r w:rsidR="00723D2E">
        <w:t>6</w:t>
      </w:r>
      <w:r w:rsidRPr="00B77DA7">
        <w:t>.2.2.1</w:t>
      </w:r>
      <w:r w:rsidRPr="00B77DA7">
        <w:tab/>
        <w:t>General Ambient Listening requirements</w:t>
      </w:r>
      <w:bookmarkEnd w:id="189"/>
    </w:p>
    <w:p w14:paraId="0CBBE868" w14:textId="77777777" w:rsidR="00F0203D" w:rsidRPr="0088134E" w:rsidRDefault="00FB430C" w:rsidP="00F0203D">
      <w:pPr>
        <w:rPr>
          <w:lang w:val="fr-FR" w:eastAsia="x-none"/>
        </w:rPr>
      </w:pPr>
      <w:r w:rsidRPr="0088134E">
        <w:rPr>
          <w:lang w:val="fr-FR"/>
        </w:rPr>
        <w:t xml:space="preserve">[R-6.16.2.2.1-001] </w:t>
      </w:r>
      <w:r w:rsidR="00F0203D" w:rsidRPr="0088134E">
        <w:rPr>
          <w:lang w:val="fr-FR"/>
        </w:rPr>
        <w:t xml:space="preserve">Void </w:t>
      </w:r>
    </w:p>
    <w:p w14:paraId="1FCF8F9C" w14:textId="77777777" w:rsidR="00F0203D" w:rsidRPr="0088134E" w:rsidRDefault="00FB430C" w:rsidP="00F0203D">
      <w:pPr>
        <w:rPr>
          <w:lang w:val="fr-FR" w:eastAsia="x-none"/>
        </w:rPr>
      </w:pPr>
      <w:r w:rsidRPr="0088134E">
        <w:rPr>
          <w:lang w:val="fr-FR"/>
        </w:rPr>
        <w:t xml:space="preserve">[R-6.16.2.2.1-002] </w:t>
      </w:r>
      <w:r w:rsidR="00F0203D" w:rsidRPr="0088134E">
        <w:rPr>
          <w:lang w:val="fr-FR"/>
        </w:rPr>
        <w:t xml:space="preserve">Void </w:t>
      </w:r>
    </w:p>
    <w:p w14:paraId="78C5257E" w14:textId="77777777" w:rsidR="00B77DA7" w:rsidRPr="0088134E" w:rsidRDefault="00FB430C" w:rsidP="00B77DA7">
      <w:pPr>
        <w:rPr>
          <w:lang w:val="fr-FR" w:eastAsia="x-none"/>
        </w:rPr>
      </w:pPr>
      <w:r w:rsidRPr="0088134E">
        <w:rPr>
          <w:lang w:val="fr-FR"/>
        </w:rPr>
        <w:t xml:space="preserve">[R-6.16.2.2.1-003] </w:t>
      </w:r>
      <w:r w:rsidR="00F0203D" w:rsidRPr="0088134E">
        <w:rPr>
          <w:lang w:val="fr-FR"/>
        </w:rPr>
        <w:t xml:space="preserve">Void </w:t>
      </w:r>
    </w:p>
    <w:p w14:paraId="3E3C3A1A" w14:textId="77777777" w:rsidR="00B77DA7" w:rsidRDefault="00FB430C" w:rsidP="00B77DA7">
      <w:pPr>
        <w:rPr>
          <w:lang w:eastAsia="x-none"/>
        </w:rPr>
      </w:pPr>
      <w:r>
        <w:t xml:space="preserve">[R-6.16.2.2.1-004] </w:t>
      </w:r>
      <w:r w:rsidR="00B77DA7">
        <w:rPr>
          <w:lang w:eastAsia="x-none"/>
        </w:rPr>
        <w:t xml:space="preserve">The </w:t>
      </w:r>
      <w:r w:rsidR="000966DA">
        <w:rPr>
          <w:lang w:eastAsia="x-none"/>
        </w:rPr>
        <w:t>MCPTT Service</w:t>
      </w:r>
      <w:r w:rsidR="00B77DA7">
        <w:rPr>
          <w:lang w:eastAsia="x-none"/>
        </w:rPr>
        <w:t xml:space="preserve"> shall terminate Ambient Listening if the MCPTT User being listened to starts to transmit in a</w:t>
      </w:r>
      <w:r w:rsidR="00EF091E">
        <w:rPr>
          <w:lang w:eastAsia="x-none"/>
        </w:rPr>
        <w:t>n</w:t>
      </w:r>
      <w:r w:rsidR="00B77DA7">
        <w:rPr>
          <w:lang w:eastAsia="x-none"/>
        </w:rPr>
        <w:t xml:space="preserve"> MCPTT Private Call or an MCPTT Group Call.</w:t>
      </w:r>
    </w:p>
    <w:p w14:paraId="278DBD81" w14:textId="77777777" w:rsidR="00B77DA7" w:rsidRPr="004F4278" w:rsidRDefault="00E24119" w:rsidP="003B14EE">
      <w:pPr>
        <w:pStyle w:val="NO"/>
      </w:pPr>
      <w:r>
        <w:t>NOTE:</w:t>
      </w:r>
      <w:r w:rsidR="004F4278">
        <w:tab/>
      </w:r>
      <w:r w:rsidR="00B77DA7">
        <w:t xml:space="preserve">An </w:t>
      </w:r>
      <w:r w:rsidR="0001747C">
        <w:t>authorize</w:t>
      </w:r>
      <w:r w:rsidR="00B77DA7">
        <w:t>d MCPTT User could initiate Discreet Listening at this point if needed.</w:t>
      </w:r>
    </w:p>
    <w:p w14:paraId="03ABD156" w14:textId="77777777" w:rsidR="00B77DA7" w:rsidRDefault="00B77DA7" w:rsidP="003B14EE">
      <w:pPr>
        <w:pStyle w:val="Heading5"/>
      </w:pPr>
      <w:bookmarkStart w:id="190" w:name="_Toc138429035"/>
      <w:r w:rsidRPr="00B77DA7">
        <w:t>6.1</w:t>
      </w:r>
      <w:r w:rsidR="00723D2E">
        <w:t>6</w:t>
      </w:r>
      <w:r w:rsidRPr="00B77DA7">
        <w:t>.2.2.2</w:t>
      </w:r>
      <w:r w:rsidRPr="00B77DA7">
        <w:tab/>
        <w:t>Remotely initiated Ambient Listening requirements</w:t>
      </w:r>
      <w:bookmarkEnd w:id="190"/>
    </w:p>
    <w:p w14:paraId="718A910D" w14:textId="77777777" w:rsidR="00316B00" w:rsidRPr="00AE68BB" w:rsidRDefault="00FB430C" w:rsidP="00316B00">
      <w:r>
        <w:t xml:space="preserve">[R-6.16.2.2.2-001] </w:t>
      </w:r>
      <w:r w:rsidR="00F0203D">
        <w:t xml:space="preserve">Void </w:t>
      </w:r>
    </w:p>
    <w:p w14:paraId="6BEBA47E" w14:textId="77777777" w:rsidR="00FB76CD" w:rsidRPr="00AE68BB" w:rsidRDefault="00FB430C" w:rsidP="003B14EE">
      <w:r>
        <w:t xml:space="preserve">[R-6.16.2.2.2-002] </w:t>
      </w:r>
      <w:r w:rsidR="00F0203D">
        <w:t xml:space="preserve">Void </w:t>
      </w:r>
    </w:p>
    <w:p w14:paraId="4A1270E1" w14:textId="77777777" w:rsidR="00FB76CD" w:rsidRDefault="00FB76CD" w:rsidP="003B14EE">
      <w:pPr>
        <w:pStyle w:val="Heading5"/>
      </w:pPr>
      <w:bookmarkStart w:id="191" w:name="_Toc138429036"/>
      <w:r>
        <w:t>6.1</w:t>
      </w:r>
      <w:r w:rsidR="00723D2E">
        <w:t>6</w:t>
      </w:r>
      <w:r>
        <w:t>.2.2.3</w:t>
      </w:r>
      <w:r>
        <w:tab/>
        <w:t>Locally initiated Ambient Listening requirements</w:t>
      </w:r>
      <w:bookmarkEnd w:id="191"/>
    </w:p>
    <w:p w14:paraId="4081525D" w14:textId="77777777" w:rsidR="00F0203D" w:rsidRPr="00385979" w:rsidRDefault="00FB430C" w:rsidP="00F0203D">
      <w:r>
        <w:t xml:space="preserve">[R-6.16.2.2.3-001] </w:t>
      </w:r>
      <w:r w:rsidR="00F0203D">
        <w:t xml:space="preserve">Void </w:t>
      </w:r>
    </w:p>
    <w:p w14:paraId="3C417F78" w14:textId="77777777" w:rsidR="00316B00" w:rsidRPr="00AD5A03" w:rsidRDefault="00FB430C" w:rsidP="00316B00">
      <w:r w:rsidRPr="00AD5A03">
        <w:t xml:space="preserve">[R-6.16.2.2.3-002] </w:t>
      </w:r>
      <w:r w:rsidR="00F0203D">
        <w:t xml:space="preserve">Void </w:t>
      </w:r>
    </w:p>
    <w:p w14:paraId="37C3F596" w14:textId="77777777" w:rsidR="00316B00" w:rsidRPr="00AE68BB" w:rsidRDefault="00316B00" w:rsidP="00E97897">
      <w:pPr>
        <w:pStyle w:val="Heading3"/>
        <w:rPr>
          <w:rStyle w:val="Heading2Char"/>
          <w:sz w:val="28"/>
        </w:rPr>
      </w:pPr>
      <w:bookmarkStart w:id="192" w:name="_Toc138429037"/>
      <w:r w:rsidRPr="00AE68BB">
        <w:rPr>
          <w:rStyle w:val="Heading2Char"/>
          <w:sz w:val="28"/>
        </w:rPr>
        <w:t>6.</w:t>
      </w:r>
      <w:r w:rsidR="00110E55">
        <w:rPr>
          <w:rStyle w:val="Heading2Char"/>
          <w:sz w:val="28"/>
        </w:rPr>
        <w:t>1</w:t>
      </w:r>
      <w:r w:rsidR="00723D2E">
        <w:rPr>
          <w:rStyle w:val="Heading2Char"/>
          <w:sz w:val="28"/>
        </w:rPr>
        <w:t>6</w:t>
      </w:r>
      <w:r w:rsidR="00E97897" w:rsidRPr="00AE68BB">
        <w:rPr>
          <w:rStyle w:val="Heading2Char"/>
          <w:sz w:val="28"/>
        </w:rPr>
        <w:t>.3</w:t>
      </w:r>
      <w:r w:rsidRPr="00AE68BB">
        <w:rPr>
          <w:rStyle w:val="Heading2Char"/>
          <w:sz w:val="28"/>
        </w:rPr>
        <w:tab/>
        <w:t xml:space="preserve">Remotely initiated MCPTT </w:t>
      </w:r>
      <w:r w:rsidR="007514C5">
        <w:rPr>
          <w:rStyle w:val="Heading2Char"/>
          <w:sz w:val="28"/>
        </w:rPr>
        <w:t>c</w:t>
      </w:r>
      <w:r w:rsidRPr="00AE68BB">
        <w:rPr>
          <w:rStyle w:val="Heading2Char"/>
          <w:sz w:val="28"/>
        </w:rPr>
        <w:t>all</w:t>
      </w:r>
      <w:bookmarkEnd w:id="192"/>
    </w:p>
    <w:p w14:paraId="73B150E8" w14:textId="77777777" w:rsidR="00316B00" w:rsidRPr="00AE68BB" w:rsidRDefault="00316B00" w:rsidP="001951EC">
      <w:pPr>
        <w:pStyle w:val="Heading3"/>
      </w:pPr>
      <w:bookmarkStart w:id="193" w:name="_Toc138429038"/>
      <w:r w:rsidRPr="00AE68BB">
        <w:t>6.</w:t>
      </w:r>
      <w:r w:rsidR="00110E55">
        <w:t>1</w:t>
      </w:r>
      <w:r w:rsidR="00723D2E">
        <w:t>6</w:t>
      </w:r>
      <w:r w:rsidRPr="00AE68BB">
        <w:t>.</w:t>
      </w:r>
      <w:r w:rsidR="00E97897" w:rsidRPr="00AE68BB">
        <w:t>3.</w:t>
      </w:r>
      <w:r w:rsidRPr="00AE68BB">
        <w:t>1</w:t>
      </w:r>
      <w:r w:rsidRPr="00AE68BB">
        <w:tab/>
        <w:t>Overview</w:t>
      </w:r>
      <w:bookmarkEnd w:id="193"/>
    </w:p>
    <w:p w14:paraId="7479D72E" w14:textId="77777777" w:rsidR="00316B00" w:rsidRPr="00AE68BB" w:rsidRDefault="00316B00" w:rsidP="00316B00">
      <w:r w:rsidRPr="00AE68BB">
        <w:t xml:space="preserve">A Remotely initiated MCPTT Call is a feature that allows an authorized user, typically a </w:t>
      </w:r>
      <w:r w:rsidR="00B1267B">
        <w:t>d</w:t>
      </w:r>
      <w:r w:rsidRPr="00AE68BB">
        <w:t xml:space="preserve">ispatcher, to cause a remote </w:t>
      </w:r>
      <w:r w:rsidR="008316D2">
        <w:t xml:space="preserve">MCPTT </w:t>
      </w:r>
      <w:r w:rsidRPr="00AE68BB">
        <w:t>UE to initiate a call by itself, without its user explicitly initiating the call by depressing the PTT switch.</w:t>
      </w:r>
      <w:r w:rsidR="00907454" w:rsidRPr="00AE68BB">
        <w:t xml:space="preserve"> </w:t>
      </w:r>
      <w:r w:rsidRPr="00AE68BB">
        <w:t>The purpose of this feature allow</w:t>
      </w:r>
      <w:r w:rsidR="009147B3">
        <w:t>s</w:t>
      </w:r>
      <w:r w:rsidRPr="00AE68BB">
        <w:t xml:space="preserve"> the </w:t>
      </w:r>
      <w:r w:rsidR="00B1267B">
        <w:t>d</w:t>
      </w:r>
      <w:r w:rsidRPr="00AE68BB">
        <w:t xml:space="preserve">ispatcher to listen to activities at the </w:t>
      </w:r>
      <w:r w:rsidR="00BD5EB2">
        <w:t>L</w:t>
      </w:r>
      <w:r w:rsidRPr="00AE68BB">
        <w:t xml:space="preserve">ocation of the remote </w:t>
      </w:r>
      <w:r w:rsidR="008316D2">
        <w:t xml:space="preserve">MCPTT </w:t>
      </w:r>
      <w:r w:rsidRPr="00AE68BB">
        <w:t xml:space="preserve">UE to find out what is happening around that </w:t>
      </w:r>
      <w:r w:rsidR="008316D2">
        <w:t xml:space="preserve">MCPTT </w:t>
      </w:r>
      <w:r w:rsidRPr="00AE68BB">
        <w:t>UE.</w:t>
      </w:r>
      <w:r w:rsidR="00907454" w:rsidRPr="00AE68BB">
        <w:t xml:space="preserve"> </w:t>
      </w:r>
      <w:r w:rsidRPr="00AE68BB">
        <w:t xml:space="preserve">This feature is also known as </w:t>
      </w:r>
      <w:r w:rsidR="003F1181">
        <w:t>"</w:t>
      </w:r>
      <w:r w:rsidRPr="00AE68BB">
        <w:t>Remote Unit Monitoring</w:t>
      </w:r>
      <w:r w:rsidR="003F1181">
        <w:t>"</w:t>
      </w:r>
      <w:r w:rsidRPr="00AE68BB">
        <w:t xml:space="preserve"> in P25 systems.</w:t>
      </w:r>
    </w:p>
    <w:p w14:paraId="0140E624" w14:textId="77777777" w:rsidR="00316B00" w:rsidRPr="00AE68BB" w:rsidRDefault="00316B00" w:rsidP="00316B00">
      <w:r w:rsidRPr="00AE68BB">
        <w:t>There are two typical use cases for this feature.</w:t>
      </w:r>
    </w:p>
    <w:p w14:paraId="31C9B23E" w14:textId="77777777" w:rsidR="00316B00" w:rsidRPr="00AE68BB" w:rsidRDefault="00316B00" w:rsidP="00316B00">
      <w:r w:rsidRPr="00AE68BB">
        <w:t>The first one is the case where a user could have been incapacitated.</w:t>
      </w:r>
      <w:r w:rsidR="00907454" w:rsidRPr="00AE68BB">
        <w:t xml:space="preserve"> </w:t>
      </w:r>
      <w:r w:rsidRPr="00AE68BB">
        <w:t>This could be both accidentally, say a traffic accident, or deliberately, for example a violent attack.</w:t>
      </w:r>
      <w:r w:rsidR="00907454" w:rsidRPr="00AE68BB">
        <w:t xml:space="preserve"> </w:t>
      </w:r>
      <w:r w:rsidRPr="00AE68BB">
        <w:t xml:space="preserve">In both cases it would be necessary to remotely open the microphone of the </w:t>
      </w:r>
      <w:r w:rsidR="008316D2">
        <w:t xml:space="preserve">MCPTT </w:t>
      </w:r>
      <w:r w:rsidRPr="00AE68BB">
        <w:t>UE in order to allow another user or a group of users to listen to what is happening to prepare assistance.</w:t>
      </w:r>
      <w:r w:rsidR="00907454" w:rsidRPr="00AE68BB">
        <w:t xml:space="preserve"> </w:t>
      </w:r>
      <w:r w:rsidRPr="00AE68BB">
        <w:t xml:space="preserve">The communication that is set up is either a Private Call or a Group Call, and the call could optionally be visible to the remote </w:t>
      </w:r>
      <w:r w:rsidR="008316D2">
        <w:t xml:space="preserve">MCPTT </w:t>
      </w:r>
      <w:r w:rsidRPr="00AE68BB">
        <w:t>UE</w:t>
      </w:r>
      <w:r w:rsidR="003F1181">
        <w:t>'</w:t>
      </w:r>
      <w:r w:rsidRPr="00AE68BB">
        <w:t>s user.</w:t>
      </w:r>
    </w:p>
    <w:p w14:paraId="21C7D316" w14:textId="77777777" w:rsidR="00316B00" w:rsidRPr="00AE68BB" w:rsidRDefault="00316B00" w:rsidP="00316B00">
      <w:r w:rsidRPr="00AE68BB">
        <w:t xml:space="preserve">The second one is the case of a stolen </w:t>
      </w:r>
      <w:r w:rsidR="008316D2">
        <w:t xml:space="preserve">MCPTT </w:t>
      </w:r>
      <w:r w:rsidRPr="00AE68BB">
        <w:t>UE.</w:t>
      </w:r>
      <w:r w:rsidR="00907454" w:rsidRPr="00AE68BB">
        <w:t xml:space="preserve"> </w:t>
      </w:r>
      <w:r w:rsidRPr="00AE68BB">
        <w:t xml:space="preserve">Here it is just necessary to activate the radio so that a </w:t>
      </w:r>
      <w:r w:rsidR="00B1267B">
        <w:t>d</w:t>
      </w:r>
      <w:r w:rsidRPr="00AE68BB">
        <w:t>ispatcher can listen to any background noise or speech in order to make an analysis of the situation.</w:t>
      </w:r>
      <w:r w:rsidR="00907454" w:rsidRPr="00AE68BB">
        <w:t xml:space="preserve"> </w:t>
      </w:r>
      <w:r w:rsidRPr="00AE68BB">
        <w:t xml:space="preserve">In this situation, the initiation of the call from the remote </w:t>
      </w:r>
      <w:r w:rsidR="008316D2">
        <w:t xml:space="preserve">MCPTT </w:t>
      </w:r>
      <w:r w:rsidRPr="00AE68BB">
        <w:t xml:space="preserve">UE, typically a Private Call in that case, is not visible by that </w:t>
      </w:r>
      <w:r w:rsidR="008316D2">
        <w:t xml:space="preserve">MCPTT </w:t>
      </w:r>
      <w:r w:rsidRPr="00AE68BB">
        <w:t>UE</w:t>
      </w:r>
      <w:r w:rsidR="003F1181">
        <w:t>'</w:t>
      </w:r>
      <w:r w:rsidRPr="00AE68BB">
        <w:t>s user.</w:t>
      </w:r>
    </w:p>
    <w:p w14:paraId="09F9BAD1" w14:textId="77777777" w:rsidR="00316B00" w:rsidRPr="00AE68BB" w:rsidRDefault="00316B00" w:rsidP="00316B00">
      <w:r w:rsidRPr="00AE68BB">
        <w:t xml:space="preserve">Other use cases, such as undercover operations, discreet surveillance of users or investigations, could exist depending on the missions of the </w:t>
      </w:r>
      <w:r w:rsidR="00CD07A7">
        <w:t>c</w:t>
      </w:r>
      <w:r w:rsidRPr="00AE68BB">
        <w:t xml:space="preserve">ritical </w:t>
      </w:r>
      <w:r w:rsidR="00CD07A7">
        <w:t>c</w:t>
      </w:r>
      <w:r w:rsidRPr="00AE68BB">
        <w:t>ommunications users and on legislations.</w:t>
      </w:r>
    </w:p>
    <w:p w14:paraId="4C808827" w14:textId="77777777" w:rsidR="00316B00" w:rsidRPr="00AE68BB" w:rsidRDefault="00316B00" w:rsidP="00316B00">
      <w:r w:rsidRPr="00AE68BB">
        <w:t xml:space="preserve">The </w:t>
      </w:r>
      <w:r w:rsidR="00EF091E">
        <w:t>b</w:t>
      </w:r>
      <w:r w:rsidR="00660974">
        <w:t>ehaviour</w:t>
      </w:r>
      <w:r w:rsidRPr="00AE68BB">
        <w:t xml:space="preserve"> of the remotely initiated Call is not different from a normal call initiated by the local user.</w:t>
      </w:r>
      <w:r w:rsidR="00907454" w:rsidRPr="00AE68BB">
        <w:t xml:space="preserve"> </w:t>
      </w:r>
      <w:r w:rsidRPr="00AE68BB">
        <w:t xml:space="preserve">The same rules for resource allocation and interactions with other services apply, but the initiator of the feature can have the </w:t>
      </w:r>
      <w:r w:rsidRPr="00AE68BB">
        <w:lastRenderedPageBreak/>
        <w:t xml:space="preserve">capability to request a pre-emptive or high priority for that Call to ensure it </w:t>
      </w:r>
      <w:r w:rsidR="009147B3">
        <w:t>is</w:t>
      </w:r>
      <w:r w:rsidRPr="00AE68BB">
        <w:t xml:space="preserve"> set</w:t>
      </w:r>
      <w:r w:rsidR="00982289">
        <w:t xml:space="preserve"> </w:t>
      </w:r>
      <w:r w:rsidRPr="00AE68BB">
        <w:t>up even in case of resource congestion or to limit disturbance by other services.</w:t>
      </w:r>
    </w:p>
    <w:p w14:paraId="79F42668" w14:textId="77777777" w:rsidR="00316B00" w:rsidRPr="00AE68BB" w:rsidRDefault="00316B00" w:rsidP="001951EC">
      <w:pPr>
        <w:pStyle w:val="Heading3"/>
      </w:pPr>
      <w:bookmarkStart w:id="194" w:name="_Toc138429039"/>
      <w:r w:rsidRPr="00AE68BB">
        <w:t>6.</w:t>
      </w:r>
      <w:r w:rsidR="00110E55">
        <w:t>1</w:t>
      </w:r>
      <w:r w:rsidR="00723D2E">
        <w:t>6</w:t>
      </w:r>
      <w:r w:rsidRPr="00AE68BB">
        <w:t>.</w:t>
      </w:r>
      <w:r w:rsidR="00E97897" w:rsidRPr="00AE68BB">
        <w:t>3.</w:t>
      </w:r>
      <w:r w:rsidRPr="00AE68BB">
        <w:t>2</w:t>
      </w:r>
      <w:r w:rsidRPr="00AE68BB">
        <w:tab/>
        <w:t>Requirements</w:t>
      </w:r>
      <w:bookmarkEnd w:id="194"/>
    </w:p>
    <w:p w14:paraId="26724B09" w14:textId="77777777" w:rsidR="00316B00" w:rsidRDefault="00FB430C" w:rsidP="00316B00">
      <w:r>
        <w:t xml:space="preserve">[R-6.16.3.2-001] </w:t>
      </w:r>
      <w:r w:rsidR="00F0203D">
        <w:t xml:space="preserve">Void </w:t>
      </w:r>
    </w:p>
    <w:p w14:paraId="09B55770" w14:textId="77777777" w:rsidR="00F0203D" w:rsidRPr="00385979" w:rsidRDefault="00FB430C" w:rsidP="00F0203D">
      <w:r>
        <w:t xml:space="preserve">[R-6.16.3.2-002] </w:t>
      </w:r>
      <w:r w:rsidR="00F0203D">
        <w:t xml:space="preserve">Void </w:t>
      </w:r>
    </w:p>
    <w:p w14:paraId="0CE81BE3" w14:textId="77777777" w:rsidR="001B7FB7" w:rsidRDefault="00FB430C" w:rsidP="003B4497">
      <w:r>
        <w:t xml:space="preserve">[R-6.16.3.2-003] </w:t>
      </w:r>
      <w:r w:rsidR="001B7FB7">
        <w:t xml:space="preserve">Void </w:t>
      </w:r>
    </w:p>
    <w:p w14:paraId="3F828FC8" w14:textId="77777777" w:rsidR="003B4497" w:rsidRDefault="001B7FB7" w:rsidP="003B4497">
      <w:r>
        <w:t>[</w:t>
      </w:r>
      <w:r w:rsidR="00FB430C">
        <w:t xml:space="preserve">R-6.16.3.2-004] </w:t>
      </w:r>
      <w:r w:rsidR="00881D73">
        <w:t xml:space="preserve">Void </w:t>
      </w:r>
    </w:p>
    <w:p w14:paraId="0ED2CDF7" w14:textId="77777777" w:rsidR="00316B00" w:rsidRPr="00AE68BB" w:rsidRDefault="00316B00" w:rsidP="00E97897">
      <w:pPr>
        <w:pStyle w:val="Heading3"/>
      </w:pPr>
      <w:bookmarkStart w:id="195" w:name="_Toc138429040"/>
      <w:r w:rsidRPr="00AE68BB">
        <w:rPr>
          <w:rStyle w:val="Heading2Char"/>
          <w:sz w:val="28"/>
        </w:rPr>
        <w:t>6.</w:t>
      </w:r>
      <w:r w:rsidR="00110E55">
        <w:rPr>
          <w:rStyle w:val="Heading2Char"/>
          <w:sz w:val="28"/>
        </w:rPr>
        <w:t>1</w:t>
      </w:r>
      <w:r w:rsidR="00723D2E">
        <w:rPr>
          <w:rStyle w:val="Heading2Char"/>
          <w:sz w:val="28"/>
        </w:rPr>
        <w:t>6</w:t>
      </w:r>
      <w:r w:rsidR="00E97897" w:rsidRPr="00AE68BB">
        <w:rPr>
          <w:rStyle w:val="Heading2Char"/>
          <w:sz w:val="28"/>
        </w:rPr>
        <w:t>.4</w:t>
      </w:r>
      <w:r w:rsidRPr="00AE68BB">
        <w:rPr>
          <w:rStyle w:val="Heading2Char"/>
          <w:sz w:val="28"/>
        </w:rPr>
        <w:tab/>
        <w:t xml:space="preserve">Recording and </w:t>
      </w:r>
      <w:r w:rsidR="007514C5">
        <w:rPr>
          <w:rStyle w:val="Heading2Char"/>
          <w:sz w:val="28"/>
        </w:rPr>
        <w:t>a</w:t>
      </w:r>
      <w:r w:rsidRPr="00AE68BB">
        <w:rPr>
          <w:rStyle w:val="Heading2Char"/>
          <w:sz w:val="28"/>
        </w:rPr>
        <w:t xml:space="preserve">udit </w:t>
      </w:r>
      <w:r w:rsidR="007514C5">
        <w:rPr>
          <w:rStyle w:val="Heading2Char"/>
          <w:sz w:val="28"/>
        </w:rPr>
        <w:t>r</w:t>
      </w:r>
      <w:r w:rsidRPr="00AE68BB">
        <w:rPr>
          <w:rStyle w:val="Heading2Char"/>
          <w:sz w:val="28"/>
        </w:rPr>
        <w:t>equirements</w:t>
      </w:r>
      <w:bookmarkEnd w:id="195"/>
    </w:p>
    <w:p w14:paraId="48343C32" w14:textId="77777777" w:rsidR="001B7FB7" w:rsidRPr="0088134E" w:rsidRDefault="00FB430C" w:rsidP="00713945">
      <w:pPr>
        <w:rPr>
          <w:lang w:val="fr-FR"/>
        </w:rPr>
      </w:pPr>
      <w:r w:rsidRPr="0088134E">
        <w:rPr>
          <w:lang w:val="fr-FR"/>
        </w:rPr>
        <w:t xml:space="preserve">[R-6.16.4-001] </w:t>
      </w:r>
      <w:r w:rsidR="001B7FB7" w:rsidRPr="0088134E">
        <w:rPr>
          <w:lang w:val="fr-FR"/>
        </w:rPr>
        <w:t xml:space="preserve">Void </w:t>
      </w:r>
    </w:p>
    <w:p w14:paraId="16F61E3D" w14:textId="77777777" w:rsidR="001B7FB7" w:rsidRPr="0088134E" w:rsidRDefault="001B7FB7" w:rsidP="00713945">
      <w:pPr>
        <w:rPr>
          <w:lang w:val="fr-FR"/>
        </w:rPr>
      </w:pPr>
      <w:r w:rsidRPr="0088134E">
        <w:rPr>
          <w:lang w:val="fr-FR"/>
        </w:rPr>
        <w:t>[</w:t>
      </w:r>
      <w:r w:rsidR="00FB430C" w:rsidRPr="0088134E">
        <w:rPr>
          <w:lang w:val="fr-FR"/>
        </w:rPr>
        <w:t xml:space="preserve">R-6.16.4-002] </w:t>
      </w:r>
      <w:r w:rsidRPr="0088134E">
        <w:rPr>
          <w:lang w:val="fr-FR"/>
        </w:rPr>
        <w:t xml:space="preserve">Void </w:t>
      </w:r>
    </w:p>
    <w:p w14:paraId="7AF2B5FD" w14:textId="77777777" w:rsidR="00F0203D" w:rsidRPr="0088134E" w:rsidRDefault="001B7FB7" w:rsidP="00F0203D">
      <w:pPr>
        <w:rPr>
          <w:lang w:val="fr-FR"/>
        </w:rPr>
      </w:pPr>
      <w:r w:rsidRPr="0088134E">
        <w:rPr>
          <w:lang w:val="fr-FR"/>
        </w:rPr>
        <w:t>[</w:t>
      </w:r>
      <w:r w:rsidR="00FB430C" w:rsidRPr="0088134E">
        <w:rPr>
          <w:lang w:val="fr-FR"/>
        </w:rPr>
        <w:t xml:space="preserve">R-6.16.4-003] </w:t>
      </w:r>
      <w:r w:rsidR="00F0203D" w:rsidRPr="0088134E">
        <w:rPr>
          <w:lang w:val="fr-FR"/>
        </w:rPr>
        <w:t xml:space="preserve">Void </w:t>
      </w:r>
    </w:p>
    <w:p w14:paraId="4C3CB514" w14:textId="77777777" w:rsidR="00713945" w:rsidRPr="0088134E" w:rsidRDefault="00FB430C" w:rsidP="00713945">
      <w:pPr>
        <w:rPr>
          <w:lang w:val="fr-FR"/>
        </w:rPr>
      </w:pPr>
      <w:r w:rsidRPr="0088134E">
        <w:rPr>
          <w:lang w:val="fr-FR"/>
        </w:rPr>
        <w:t xml:space="preserve">[R-6.16.4-004] </w:t>
      </w:r>
      <w:r w:rsidR="00F0203D" w:rsidRPr="0088134E">
        <w:rPr>
          <w:lang w:val="fr-FR"/>
        </w:rPr>
        <w:t xml:space="preserve">Void </w:t>
      </w:r>
    </w:p>
    <w:p w14:paraId="4FFB9802" w14:textId="77777777" w:rsidR="00316B00" w:rsidRPr="00881D73" w:rsidRDefault="00FB430C" w:rsidP="00316B00">
      <w:pPr>
        <w:rPr>
          <w:lang w:val="fr-FR"/>
        </w:rPr>
      </w:pPr>
      <w:r w:rsidRPr="00881D73">
        <w:rPr>
          <w:lang w:val="fr-FR"/>
        </w:rPr>
        <w:t xml:space="preserve">[R-6.16.4-005] </w:t>
      </w:r>
      <w:r w:rsidR="00881D73" w:rsidRPr="00881D73">
        <w:rPr>
          <w:lang w:val="fr-FR"/>
        </w:rPr>
        <w:t>Void</w:t>
      </w:r>
    </w:p>
    <w:p w14:paraId="0203531B" w14:textId="77777777" w:rsidR="006148C0" w:rsidRPr="00881D73" w:rsidRDefault="00FB430C" w:rsidP="006148C0">
      <w:pPr>
        <w:rPr>
          <w:lang w:val="fr-FR"/>
        </w:rPr>
      </w:pPr>
      <w:r w:rsidRPr="00881D73">
        <w:rPr>
          <w:lang w:val="fr-FR"/>
        </w:rPr>
        <w:t xml:space="preserve">[R-6.16.4-006] </w:t>
      </w:r>
      <w:r w:rsidR="00881D73" w:rsidRPr="00881D73">
        <w:rPr>
          <w:lang w:val="fr-FR"/>
        </w:rPr>
        <w:t>Void</w:t>
      </w:r>
    </w:p>
    <w:p w14:paraId="5497E622" w14:textId="77777777" w:rsidR="006148C0" w:rsidRPr="00881D73" w:rsidRDefault="00FB430C" w:rsidP="006148C0">
      <w:pPr>
        <w:rPr>
          <w:lang w:val="fr-FR"/>
        </w:rPr>
      </w:pPr>
      <w:r w:rsidRPr="00881D73">
        <w:rPr>
          <w:lang w:val="fr-FR"/>
        </w:rPr>
        <w:t xml:space="preserve">[R-6.16.4-007] </w:t>
      </w:r>
      <w:r w:rsidR="00881D73" w:rsidRPr="00881D73">
        <w:rPr>
          <w:lang w:val="fr-FR"/>
        </w:rPr>
        <w:t>Void</w:t>
      </w:r>
    </w:p>
    <w:p w14:paraId="62649073" w14:textId="77777777" w:rsidR="006148C0" w:rsidRPr="00D25652" w:rsidRDefault="00FB430C" w:rsidP="006148C0">
      <w:pPr>
        <w:rPr>
          <w:lang w:val="fr-FR"/>
        </w:rPr>
      </w:pPr>
      <w:r w:rsidRPr="00D25652">
        <w:rPr>
          <w:lang w:val="fr-FR"/>
        </w:rPr>
        <w:t xml:space="preserve">[R-6.16.4-008] </w:t>
      </w:r>
      <w:r w:rsidR="00881D73" w:rsidRPr="00D25652">
        <w:rPr>
          <w:lang w:val="fr-FR"/>
        </w:rPr>
        <w:t>Void</w:t>
      </w:r>
    </w:p>
    <w:p w14:paraId="47068469" w14:textId="77777777" w:rsidR="001B7FB7" w:rsidRPr="003B4497" w:rsidRDefault="00FB430C" w:rsidP="003B4497">
      <w:pPr>
        <w:rPr>
          <w:lang w:val="fr-FR"/>
        </w:rPr>
      </w:pPr>
      <w:r w:rsidRPr="003B4497">
        <w:rPr>
          <w:lang w:val="fr-FR"/>
        </w:rPr>
        <w:t xml:space="preserve">[R-6.16.4-009] </w:t>
      </w:r>
      <w:r w:rsidR="001B7FB7" w:rsidRPr="003B4497">
        <w:rPr>
          <w:lang w:val="fr-FR"/>
        </w:rPr>
        <w:t xml:space="preserve">Void </w:t>
      </w:r>
    </w:p>
    <w:p w14:paraId="60129AEA" w14:textId="77777777" w:rsidR="003B4497" w:rsidRPr="0088134E" w:rsidRDefault="001B7FB7" w:rsidP="003B4497">
      <w:pPr>
        <w:rPr>
          <w:lang w:val="en-US"/>
        </w:rPr>
      </w:pPr>
      <w:r w:rsidRPr="0088134E">
        <w:rPr>
          <w:lang w:val="en-US"/>
        </w:rPr>
        <w:t>[</w:t>
      </w:r>
      <w:r w:rsidR="00FB430C" w:rsidRPr="0088134E">
        <w:rPr>
          <w:lang w:val="en-US"/>
        </w:rPr>
        <w:t xml:space="preserve">R-6.16.4-010] </w:t>
      </w:r>
      <w:r w:rsidR="00881D73" w:rsidRPr="0088134E">
        <w:rPr>
          <w:lang w:val="en-US"/>
        </w:rPr>
        <w:t xml:space="preserve">Void </w:t>
      </w:r>
    </w:p>
    <w:p w14:paraId="44CDFCFE" w14:textId="77777777" w:rsidR="00803060" w:rsidRDefault="00803060" w:rsidP="003B14EE">
      <w:pPr>
        <w:pStyle w:val="Heading2"/>
      </w:pPr>
      <w:bookmarkStart w:id="196" w:name="_Toc138429041"/>
      <w:r>
        <w:t>6.</w:t>
      </w:r>
      <w:r w:rsidR="00723D2E">
        <w:t>17</w:t>
      </w:r>
      <w:r>
        <w:tab/>
        <w:t>Interaction with telephony services</w:t>
      </w:r>
      <w:bookmarkEnd w:id="196"/>
    </w:p>
    <w:p w14:paraId="2D6F6B06" w14:textId="77777777" w:rsidR="00F0203D" w:rsidRPr="00385979" w:rsidRDefault="00FB430C" w:rsidP="00F0203D">
      <w:r>
        <w:t xml:space="preserve">[R-6.17-001] </w:t>
      </w:r>
      <w:r w:rsidR="00F0203D">
        <w:t xml:space="preserve">Void </w:t>
      </w:r>
    </w:p>
    <w:p w14:paraId="26699B59" w14:textId="77777777" w:rsidR="00803060" w:rsidRDefault="003A481C" w:rsidP="00803060">
      <w:r>
        <w:t xml:space="preserve">[R-6.17-002] </w:t>
      </w:r>
      <w:r w:rsidR="00803060">
        <w:t xml:space="preserve">The </w:t>
      </w:r>
      <w:r w:rsidR="000966DA">
        <w:t>MCPTT Service</w:t>
      </w:r>
      <w:r w:rsidR="00803060">
        <w:t xml:space="preserve"> shall provide a mechanism for an MCPTT Administrator to configure the interaction between telephony calls and MCPTT calls for an MCPTT User.</w:t>
      </w:r>
    </w:p>
    <w:p w14:paraId="3C797AD3" w14:textId="77777777" w:rsidR="00803060" w:rsidRPr="00AE68BB" w:rsidRDefault="003A481C" w:rsidP="00803060">
      <w:r>
        <w:t xml:space="preserve">[R-6.17-003] </w:t>
      </w:r>
      <w:r w:rsidR="00F0203D">
        <w:t xml:space="preserve">Void </w:t>
      </w:r>
    </w:p>
    <w:p w14:paraId="1B69D429" w14:textId="77777777" w:rsidR="008C6729" w:rsidRPr="00AE68BB" w:rsidRDefault="00826D26" w:rsidP="008C6729">
      <w:pPr>
        <w:pStyle w:val="Heading2"/>
      </w:pPr>
      <w:bookmarkStart w:id="197" w:name="_Toc138429042"/>
      <w:r w:rsidRPr="00AE68BB">
        <w:t>6.</w:t>
      </w:r>
      <w:r w:rsidR="003B0779" w:rsidRPr="00AE68BB">
        <w:t>18</w:t>
      </w:r>
      <w:r w:rsidR="008C6729" w:rsidRPr="00AE68BB">
        <w:tab/>
      </w:r>
      <w:r w:rsidR="00FC345C" w:rsidRPr="00AE68BB">
        <w:t>Interworking</w:t>
      </w:r>
      <w:bookmarkEnd w:id="197"/>
    </w:p>
    <w:p w14:paraId="45FCE4C3" w14:textId="77777777" w:rsidR="00243797" w:rsidRDefault="00243797" w:rsidP="003B14EE">
      <w:pPr>
        <w:pStyle w:val="Heading3"/>
      </w:pPr>
      <w:bookmarkStart w:id="198" w:name="_Toc138429043"/>
      <w:r>
        <w:t>6.</w:t>
      </w:r>
      <w:r w:rsidR="00110E55">
        <w:t>1</w:t>
      </w:r>
      <w:r w:rsidR="00723D2E">
        <w:t>8</w:t>
      </w:r>
      <w:r>
        <w:t>.1</w:t>
      </w:r>
      <w:r>
        <w:tab/>
        <w:t>Non-3GPP access</w:t>
      </w:r>
      <w:bookmarkEnd w:id="198"/>
    </w:p>
    <w:p w14:paraId="11E0EBB4" w14:textId="77777777" w:rsidR="00243797" w:rsidRDefault="003A481C" w:rsidP="00243797">
      <w:r>
        <w:t xml:space="preserve">[R-6.18.1-001] </w:t>
      </w:r>
      <w:r w:rsidR="00881D73">
        <w:t xml:space="preserve">Void </w:t>
      </w:r>
    </w:p>
    <w:p w14:paraId="7CBF0A37" w14:textId="77777777" w:rsidR="00FC345C" w:rsidRPr="00AE68BB" w:rsidRDefault="00FC345C" w:rsidP="00FC345C">
      <w:pPr>
        <w:pStyle w:val="Heading3"/>
      </w:pPr>
      <w:bookmarkStart w:id="199" w:name="_Toc138429044"/>
      <w:r w:rsidRPr="00AE68BB">
        <w:t>6.</w:t>
      </w:r>
      <w:r w:rsidR="003B0779" w:rsidRPr="00AE68BB">
        <w:t>18</w:t>
      </w:r>
      <w:r w:rsidRPr="00AE68BB">
        <w:t>.</w:t>
      </w:r>
      <w:r w:rsidR="008171FB">
        <w:t>2</w:t>
      </w:r>
      <w:r w:rsidRPr="00AE68BB">
        <w:tab/>
        <w:t>Interworking between MCPTT systems</w:t>
      </w:r>
      <w:bookmarkEnd w:id="199"/>
    </w:p>
    <w:p w14:paraId="47F7D82A" w14:textId="77777777" w:rsidR="001B7FB7" w:rsidRPr="0088134E" w:rsidRDefault="003A481C" w:rsidP="008B62A6">
      <w:pPr>
        <w:rPr>
          <w:lang w:val="fr-FR"/>
        </w:rPr>
      </w:pPr>
      <w:r w:rsidRPr="0088134E">
        <w:rPr>
          <w:lang w:val="fr-FR"/>
        </w:rPr>
        <w:t>[R-6.18.</w:t>
      </w:r>
      <w:r w:rsidR="003A2294" w:rsidRPr="0088134E">
        <w:rPr>
          <w:lang w:val="fr-FR"/>
        </w:rPr>
        <w:t>2</w:t>
      </w:r>
      <w:r w:rsidRPr="0088134E">
        <w:rPr>
          <w:lang w:val="fr-FR"/>
        </w:rPr>
        <w:t xml:space="preserve">-001] </w:t>
      </w:r>
      <w:r w:rsidR="001B7FB7" w:rsidRPr="0088134E">
        <w:rPr>
          <w:lang w:val="fr-FR"/>
        </w:rPr>
        <w:t xml:space="preserve">Void </w:t>
      </w:r>
    </w:p>
    <w:p w14:paraId="0A2CAA96" w14:textId="77777777" w:rsidR="008B62A6" w:rsidRPr="001B7FB7" w:rsidRDefault="001B7FB7" w:rsidP="008B62A6">
      <w:pPr>
        <w:rPr>
          <w:color w:val="000000"/>
          <w:lang w:val="fr-FR"/>
        </w:rPr>
      </w:pPr>
      <w:r w:rsidRPr="001B7FB7">
        <w:rPr>
          <w:lang w:val="fr-FR"/>
        </w:rPr>
        <w:t>[</w:t>
      </w:r>
      <w:r w:rsidR="003A2294" w:rsidRPr="001B7FB7">
        <w:rPr>
          <w:lang w:val="fr-FR"/>
        </w:rPr>
        <w:t xml:space="preserve">R-6.18.2-002] </w:t>
      </w:r>
      <w:r w:rsidR="00881D73" w:rsidRPr="001B7FB7">
        <w:rPr>
          <w:lang w:val="fr-FR"/>
        </w:rPr>
        <w:t xml:space="preserve">Void </w:t>
      </w:r>
    </w:p>
    <w:p w14:paraId="6E990279" w14:textId="77777777" w:rsidR="001B7FB7" w:rsidRDefault="003A2294" w:rsidP="008B62A6">
      <w:pPr>
        <w:rPr>
          <w:lang w:val="fr-FR"/>
        </w:rPr>
      </w:pPr>
      <w:r w:rsidRPr="001B7FB7">
        <w:rPr>
          <w:lang w:val="fr-FR"/>
        </w:rPr>
        <w:t xml:space="preserve">[R-6.18.2-003] </w:t>
      </w:r>
      <w:r w:rsidR="001B7FB7">
        <w:rPr>
          <w:lang w:val="fr-FR"/>
        </w:rPr>
        <w:t xml:space="preserve">Void </w:t>
      </w:r>
    </w:p>
    <w:p w14:paraId="7F00CED2" w14:textId="77777777" w:rsidR="008B62A6" w:rsidRPr="001B7FB7" w:rsidRDefault="001B7FB7" w:rsidP="008B62A6">
      <w:pPr>
        <w:rPr>
          <w:color w:val="000000"/>
          <w:lang w:val="fr-FR"/>
        </w:rPr>
      </w:pPr>
      <w:r>
        <w:rPr>
          <w:lang w:val="fr-FR"/>
        </w:rPr>
        <w:t>[</w:t>
      </w:r>
      <w:r w:rsidR="003A2294" w:rsidRPr="001B7FB7">
        <w:rPr>
          <w:lang w:val="fr-FR"/>
        </w:rPr>
        <w:t xml:space="preserve">R-6.18.2-004] </w:t>
      </w:r>
      <w:r w:rsidR="00881D73" w:rsidRPr="001B7FB7">
        <w:rPr>
          <w:lang w:val="fr-FR"/>
        </w:rPr>
        <w:t xml:space="preserve">Void </w:t>
      </w:r>
    </w:p>
    <w:p w14:paraId="5D0B39A9" w14:textId="77777777" w:rsidR="008B62A6" w:rsidRPr="001B7FB7" w:rsidRDefault="003A2294" w:rsidP="008B62A6">
      <w:pPr>
        <w:rPr>
          <w:color w:val="000000"/>
          <w:lang w:val="fr-FR"/>
        </w:rPr>
      </w:pPr>
      <w:r w:rsidRPr="001B7FB7">
        <w:rPr>
          <w:lang w:val="fr-FR"/>
        </w:rPr>
        <w:t xml:space="preserve">[R-6.18.2-005] </w:t>
      </w:r>
      <w:r w:rsidR="00881D73" w:rsidRPr="001B7FB7">
        <w:rPr>
          <w:lang w:val="fr-FR"/>
        </w:rPr>
        <w:t xml:space="preserve">Void </w:t>
      </w:r>
    </w:p>
    <w:p w14:paraId="12AFED7A" w14:textId="77777777" w:rsidR="008B62A6" w:rsidRPr="001B7FB7" w:rsidRDefault="003A2294" w:rsidP="008B62A6">
      <w:pPr>
        <w:rPr>
          <w:color w:val="000000"/>
          <w:lang w:val="fr-FR"/>
        </w:rPr>
      </w:pPr>
      <w:r w:rsidRPr="001B7FB7">
        <w:rPr>
          <w:lang w:val="fr-FR"/>
        </w:rPr>
        <w:lastRenderedPageBreak/>
        <w:t xml:space="preserve">[R-6.18.2-006] </w:t>
      </w:r>
      <w:r w:rsidR="00881D73" w:rsidRPr="001B7FB7">
        <w:rPr>
          <w:lang w:val="fr-FR"/>
        </w:rPr>
        <w:t xml:space="preserve">Void </w:t>
      </w:r>
    </w:p>
    <w:p w14:paraId="02361613" w14:textId="77777777" w:rsidR="00D160E6" w:rsidRPr="0088134E" w:rsidRDefault="003A2294" w:rsidP="003B4497">
      <w:pPr>
        <w:rPr>
          <w:color w:val="000000"/>
          <w:lang w:val="en-US"/>
        </w:rPr>
      </w:pPr>
      <w:r w:rsidRPr="0088134E">
        <w:rPr>
          <w:lang w:val="en-US"/>
        </w:rPr>
        <w:t xml:space="preserve">[R-6.18.2-007] </w:t>
      </w:r>
      <w:r w:rsidR="00881D73" w:rsidRPr="0088134E">
        <w:rPr>
          <w:lang w:val="en-US"/>
        </w:rPr>
        <w:t xml:space="preserve">Void </w:t>
      </w:r>
    </w:p>
    <w:p w14:paraId="6FF98594" w14:textId="77777777" w:rsidR="00597EEA" w:rsidRPr="00AE68BB" w:rsidRDefault="00826D26" w:rsidP="003168FA">
      <w:pPr>
        <w:pStyle w:val="Heading3"/>
      </w:pPr>
      <w:bookmarkStart w:id="200" w:name="_Toc138429045"/>
      <w:r w:rsidRPr="00AE68BB">
        <w:rPr>
          <w:rStyle w:val="Heading2Char"/>
        </w:rPr>
        <w:t>6.</w:t>
      </w:r>
      <w:r w:rsidR="003B0779" w:rsidRPr="00AE68BB">
        <w:rPr>
          <w:rStyle w:val="Heading2Char"/>
        </w:rPr>
        <w:t>18</w:t>
      </w:r>
      <w:r w:rsidR="00D160E6" w:rsidRPr="00AE68BB">
        <w:rPr>
          <w:rStyle w:val="Heading2Char"/>
        </w:rPr>
        <w:t>.</w:t>
      </w:r>
      <w:r w:rsidR="008171FB">
        <w:rPr>
          <w:rStyle w:val="Heading2Char"/>
        </w:rPr>
        <w:t>3</w:t>
      </w:r>
      <w:r w:rsidR="008C6729" w:rsidRPr="00AE68BB">
        <w:rPr>
          <w:rStyle w:val="Heading2Char"/>
        </w:rPr>
        <w:tab/>
        <w:t>Interworking with non-</w:t>
      </w:r>
      <w:r w:rsidR="00F971EA">
        <w:rPr>
          <w:rStyle w:val="Heading2Char"/>
        </w:rPr>
        <w:t>3GPP</w:t>
      </w:r>
      <w:r w:rsidR="00F971EA" w:rsidRPr="00AE68BB">
        <w:rPr>
          <w:rStyle w:val="Heading2Char"/>
        </w:rPr>
        <w:t xml:space="preserve"> </w:t>
      </w:r>
      <w:r w:rsidR="00501E60" w:rsidRPr="00AE68BB">
        <w:rPr>
          <w:rStyle w:val="Heading2Char"/>
        </w:rPr>
        <w:t>PTT</w:t>
      </w:r>
      <w:r w:rsidR="008C6729" w:rsidRPr="00AE68BB">
        <w:rPr>
          <w:rStyle w:val="Heading2Char"/>
        </w:rPr>
        <w:t xml:space="preserve"> systems</w:t>
      </w:r>
      <w:bookmarkEnd w:id="200"/>
    </w:p>
    <w:p w14:paraId="52868530" w14:textId="77777777" w:rsidR="00597EEA" w:rsidRPr="00AE68BB" w:rsidRDefault="00826D26" w:rsidP="003168FA">
      <w:pPr>
        <w:pStyle w:val="Heading4"/>
      </w:pPr>
      <w:bookmarkStart w:id="201" w:name="_Toc138429046"/>
      <w:r w:rsidRPr="00AE68BB">
        <w:rPr>
          <w:rStyle w:val="Heading3Char"/>
        </w:rPr>
        <w:t>6.</w:t>
      </w:r>
      <w:r w:rsidR="003B0779" w:rsidRPr="00AE68BB">
        <w:rPr>
          <w:rStyle w:val="Heading3Char"/>
        </w:rPr>
        <w:t>18</w:t>
      </w:r>
      <w:r w:rsidR="00D160E6" w:rsidRPr="00AE68BB">
        <w:rPr>
          <w:rStyle w:val="Heading3Char"/>
        </w:rPr>
        <w:t>.</w:t>
      </w:r>
      <w:r w:rsidR="008171FB">
        <w:rPr>
          <w:rStyle w:val="Heading3Char"/>
        </w:rPr>
        <w:t>3</w:t>
      </w:r>
      <w:r w:rsidRPr="00AE68BB">
        <w:rPr>
          <w:rStyle w:val="Heading3Char"/>
        </w:rPr>
        <w:t>.1</w:t>
      </w:r>
      <w:r w:rsidR="00013B73" w:rsidRPr="00AE68BB">
        <w:rPr>
          <w:rStyle w:val="Heading3Char"/>
        </w:rPr>
        <w:tab/>
      </w:r>
      <w:r w:rsidR="0064186B" w:rsidRPr="00AE68BB">
        <w:rPr>
          <w:rStyle w:val="Heading3Char"/>
        </w:rPr>
        <w:t>Overview</w:t>
      </w:r>
      <w:bookmarkEnd w:id="201"/>
    </w:p>
    <w:p w14:paraId="0DB06E1D" w14:textId="77777777" w:rsidR="00913A76" w:rsidRPr="00AE68BB" w:rsidRDefault="00913A76" w:rsidP="00913A76">
      <w:r w:rsidRPr="00AE68BB">
        <w:t xml:space="preserve">Mission critical users currently employ a wide range of narrowband mission critical </w:t>
      </w:r>
      <w:r w:rsidR="007406B0">
        <w:t>Push To Talk</w:t>
      </w:r>
      <w:r w:rsidRPr="00AE68BB">
        <w:t xml:space="preserve"> services.</w:t>
      </w:r>
      <w:r w:rsidR="00907454" w:rsidRPr="00AE68BB">
        <w:t xml:space="preserve"> </w:t>
      </w:r>
      <w:r w:rsidRPr="00AE68BB">
        <w:t xml:space="preserve">Project 25 (governed by the TIA-102 standards) and </w:t>
      </w:r>
      <w:r w:rsidR="008B60DC">
        <w:t>TETRA</w:t>
      </w:r>
      <w:r w:rsidR="008B60DC" w:rsidRPr="00AE68BB">
        <w:t xml:space="preserve"> </w:t>
      </w:r>
      <w:r w:rsidRPr="00AE68BB">
        <w:t>(governed by ETSI standards) are digital public safety grade PTT systems.</w:t>
      </w:r>
      <w:r w:rsidR="00907454" w:rsidRPr="00AE68BB">
        <w:t xml:space="preserve"> </w:t>
      </w:r>
      <w:r w:rsidRPr="00AE68BB">
        <w:t xml:space="preserve">In addition, </w:t>
      </w:r>
      <w:r w:rsidR="003F1181">
        <w:t>"</w:t>
      </w:r>
      <w:r w:rsidRPr="00AE68BB">
        <w:t>legacy</w:t>
      </w:r>
      <w:r w:rsidR="003F1181">
        <w:t>"</w:t>
      </w:r>
      <w:r w:rsidRPr="00AE68BB">
        <w:t xml:space="preserve"> or </w:t>
      </w:r>
      <w:r w:rsidR="003F1181">
        <w:t>"</w:t>
      </w:r>
      <w:r w:rsidRPr="00AE68BB">
        <w:t>conventional FM</w:t>
      </w:r>
      <w:r w:rsidR="003F1181">
        <w:t>"</w:t>
      </w:r>
      <w:r w:rsidRPr="00AE68BB">
        <w:t xml:space="preserve"> systems are common throughout the world.</w:t>
      </w:r>
      <w:r w:rsidR="00907454" w:rsidRPr="00AE68BB">
        <w:t xml:space="preserve"> </w:t>
      </w:r>
      <w:r w:rsidRPr="00AE68BB">
        <w:t xml:space="preserve">These systems provide PTT and related services that are analogous to those provided by MCPTT, including group calls, </w:t>
      </w:r>
      <w:r w:rsidR="00A868C0">
        <w:t>P</w:t>
      </w:r>
      <w:r w:rsidRPr="00AE68BB">
        <w:t xml:space="preserve">rivate </w:t>
      </w:r>
      <w:r w:rsidR="00A868C0">
        <w:t>C</w:t>
      </w:r>
      <w:r w:rsidRPr="00AE68BB">
        <w:t>alls, broadcast calls, dynamic group management and other services.</w:t>
      </w:r>
    </w:p>
    <w:p w14:paraId="447D02AF" w14:textId="77777777" w:rsidR="00913A76" w:rsidRPr="00AE68BB" w:rsidRDefault="00913A76" w:rsidP="00F2047E">
      <w:r w:rsidRPr="00AE68BB">
        <w:t>The MCPTT Service is intended to interwork with these non-</w:t>
      </w:r>
      <w:r w:rsidR="00F971EA">
        <w:t xml:space="preserve">3GPP </w:t>
      </w:r>
      <w:r w:rsidRPr="00AE68BB">
        <w:t>PTT systems.</w:t>
      </w:r>
    </w:p>
    <w:p w14:paraId="0ADCDD9A" w14:textId="77777777" w:rsidR="00597EEA" w:rsidRPr="003A2294" w:rsidRDefault="00826D26" w:rsidP="003A2294">
      <w:pPr>
        <w:pStyle w:val="Heading4"/>
      </w:pPr>
      <w:bookmarkStart w:id="202" w:name="_Toc138429047"/>
      <w:r w:rsidRPr="00152B23">
        <w:rPr>
          <w:rStyle w:val="Heading3Char"/>
          <w:sz w:val="24"/>
        </w:rPr>
        <w:t>6.</w:t>
      </w:r>
      <w:r w:rsidR="003B0779" w:rsidRPr="008528E9">
        <w:rPr>
          <w:rStyle w:val="Heading3Char"/>
          <w:sz w:val="24"/>
        </w:rPr>
        <w:t>18</w:t>
      </w:r>
      <w:r w:rsidR="00D160E6" w:rsidRPr="00B82664">
        <w:rPr>
          <w:rStyle w:val="Heading3Char"/>
          <w:sz w:val="24"/>
        </w:rPr>
        <w:t>.</w:t>
      </w:r>
      <w:r w:rsidR="008171FB" w:rsidRPr="00392861">
        <w:rPr>
          <w:rStyle w:val="Heading3Char"/>
          <w:sz w:val="24"/>
        </w:rPr>
        <w:t>3</w:t>
      </w:r>
      <w:r w:rsidRPr="004505B6">
        <w:rPr>
          <w:rStyle w:val="Heading3Char"/>
          <w:sz w:val="24"/>
        </w:rPr>
        <w:t>.2</w:t>
      </w:r>
      <w:r w:rsidR="008C6729" w:rsidRPr="003B14EE">
        <w:rPr>
          <w:rStyle w:val="Heading3Char"/>
          <w:sz w:val="24"/>
        </w:rPr>
        <w:tab/>
        <w:t>Project 25</w:t>
      </w:r>
      <w:bookmarkEnd w:id="202"/>
    </w:p>
    <w:p w14:paraId="562E113F" w14:textId="77777777" w:rsidR="00F3209A" w:rsidRPr="00AE68BB" w:rsidRDefault="003A2294" w:rsidP="00F3209A">
      <w:r>
        <w:t xml:space="preserve">[R-6.18.3.2-001] </w:t>
      </w:r>
      <w:r w:rsidR="00F3209A" w:rsidRPr="00AE68BB">
        <w:t xml:space="preserve">The </w:t>
      </w:r>
      <w:r w:rsidR="000966DA">
        <w:t>MCPTT Service</w:t>
      </w:r>
      <w:r w:rsidR="00F3209A" w:rsidRPr="00AE68BB">
        <w:t xml:space="preserve"> shall enable interworking with </w:t>
      </w:r>
      <w:r w:rsidR="006C3201" w:rsidRPr="00AE68BB">
        <w:t>non-</w:t>
      </w:r>
      <w:r w:rsidR="00F971EA">
        <w:t xml:space="preserve">3GPP </w:t>
      </w:r>
      <w:r w:rsidR="006C3201" w:rsidRPr="00AE68BB">
        <w:t xml:space="preserve">PTT Systems that are compliant with the </w:t>
      </w:r>
      <w:r w:rsidR="00F3209A" w:rsidRPr="00AE68BB">
        <w:t>TIA-102 (P25)</w:t>
      </w:r>
      <w:r w:rsidR="006C3201" w:rsidRPr="00AE68BB">
        <w:t xml:space="preserve"> standards</w:t>
      </w:r>
      <w:r w:rsidR="00E27C9E" w:rsidRPr="00AE68BB">
        <w:t>.</w:t>
      </w:r>
    </w:p>
    <w:p w14:paraId="40586F7C" w14:textId="77777777" w:rsidR="00F3209A" w:rsidRPr="00AE68BB" w:rsidRDefault="00606DB0" w:rsidP="00F3209A">
      <w:r>
        <w:t xml:space="preserve">[R-6.18.3.2-002] </w:t>
      </w:r>
      <w:r w:rsidR="00F3209A" w:rsidRPr="00AE68BB">
        <w:t xml:space="preserve">Interworking between the </w:t>
      </w:r>
      <w:r w:rsidR="000966DA">
        <w:t>MCPTT Service</w:t>
      </w:r>
      <w:r w:rsidR="00F3209A" w:rsidRPr="00AE68BB">
        <w:t xml:space="preserve"> and P25 shall be capable of interworking with a multiplicity of independently administered Project 25 Radio Frequency Subsystems (RFSS).</w:t>
      </w:r>
    </w:p>
    <w:p w14:paraId="1BB9BA78" w14:textId="77777777" w:rsidR="00F3209A" w:rsidRPr="00AE68BB" w:rsidRDefault="00606DB0" w:rsidP="00F3209A">
      <w:r>
        <w:t xml:space="preserve">[R-6.18.3.2-003] </w:t>
      </w:r>
      <w:r w:rsidR="00F3209A" w:rsidRPr="00AE68BB">
        <w:t xml:space="preserve">Interworking between the </w:t>
      </w:r>
      <w:r w:rsidR="000966DA">
        <w:t>MCPTT Service</w:t>
      </w:r>
      <w:r w:rsidR="00F3209A" w:rsidRPr="00AE68BB">
        <w:t xml:space="preserve"> and P25 shall support interoperable </w:t>
      </w:r>
      <w:r w:rsidR="00501E60" w:rsidRPr="00AE68BB">
        <w:t>MCPTT</w:t>
      </w:r>
      <w:r w:rsidR="00F3209A" w:rsidRPr="00AE68BB">
        <w:t xml:space="preserve"> Group </w:t>
      </w:r>
      <w:r w:rsidR="00E27C9E" w:rsidRPr="00AE68BB">
        <w:t>C</w:t>
      </w:r>
      <w:r w:rsidR="00F3209A" w:rsidRPr="00AE68BB">
        <w:t>alls between MCPTT Users and P25 subscriber units and consoles.</w:t>
      </w:r>
    </w:p>
    <w:p w14:paraId="3F335FF1" w14:textId="77777777" w:rsidR="00F3209A" w:rsidRPr="00AE68BB" w:rsidRDefault="00606DB0" w:rsidP="00F3209A">
      <w:r>
        <w:t xml:space="preserve">[R-6.18.3.2-004] </w:t>
      </w:r>
      <w:r w:rsidR="00F3209A" w:rsidRPr="00AE68BB">
        <w:t xml:space="preserve">Interworking between the </w:t>
      </w:r>
      <w:r w:rsidR="000966DA">
        <w:t>MCPTT Service</w:t>
      </w:r>
      <w:r w:rsidR="00F3209A" w:rsidRPr="00AE68BB">
        <w:t xml:space="preserve"> and P25 shall support interoperable MCPTT Emergency Group Calls and P25 emergency calls.</w:t>
      </w:r>
    </w:p>
    <w:p w14:paraId="30F46BEE" w14:textId="77777777" w:rsidR="00F3209A" w:rsidRPr="00AE68BB" w:rsidRDefault="00606DB0" w:rsidP="00F3209A">
      <w:r>
        <w:t xml:space="preserve">[R-6.18.3.2-005] </w:t>
      </w:r>
      <w:r w:rsidR="00F3209A" w:rsidRPr="00AE68BB">
        <w:t xml:space="preserve">Interworking between the </w:t>
      </w:r>
      <w:r w:rsidR="000966DA">
        <w:t>MCPTT Service</w:t>
      </w:r>
      <w:r w:rsidR="00F3209A" w:rsidRPr="00AE68BB">
        <w:t xml:space="preserve"> and P25 shall support end-to-end encrypted </w:t>
      </w:r>
      <w:r w:rsidR="00346735" w:rsidRPr="00AE68BB">
        <w:t>MCPTT</w:t>
      </w:r>
      <w:r w:rsidR="00F3209A" w:rsidRPr="00AE68BB">
        <w:t xml:space="preserve"> Group </w:t>
      </w:r>
      <w:r w:rsidR="00E27C9E" w:rsidRPr="00AE68BB">
        <w:t>C</w:t>
      </w:r>
      <w:r w:rsidR="00F3209A" w:rsidRPr="00AE68BB">
        <w:t>alls between MCPTT Users and P25 subscriber units and consoles.</w:t>
      </w:r>
    </w:p>
    <w:p w14:paraId="2BDD58F6" w14:textId="77777777" w:rsidR="00F3209A" w:rsidRPr="00AE68BB" w:rsidRDefault="00606DB0" w:rsidP="00F3209A">
      <w:r>
        <w:t xml:space="preserve">[R-6.18.3.2-006] </w:t>
      </w:r>
      <w:r w:rsidR="00F3209A" w:rsidRPr="00AE68BB">
        <w:t xml:space="preserve">Interworking between the </w:t>
      </w:r>
      <w:r w:rsidR="000966DA">
        <w:t>MCPTT Service</w:t>
      </w:r>
      <w:r w:rsidR="00F3209A" w:rsidRPr="00AE68BB">
        <w:t xml:space="preserve"> and P25 shall provide a means for an authorized user to initiate an override of a PTT Group call between MCPTT Users and P25 subscriber units and consoles.</w:t>
      </w:r>
    </w:p>
    <w:p w14:paraId="65AAA47D" w14:textId="77777777" w:rsidR="0091500C" w:rsidRPr="00AE68BB" w:rsidRDefault="00606DB0" w:rsidP="0091500C">
      <w:r>
        <w:t xml:space="preserve">[R-6.18.3.2-007] </w:t>
      </w:r>
      <w:r w:rsidR="0091500C" w:rsidRPr="00AE68BB">
        <w:t xml:space="preserve">The </w:t>
      </w:r>
      <w:r w:rsidR="000966DA">
        <w:t>MCPTT Service</w:t>
      </w:r>
      <w:r w:rsidR="0091500C" w:rsidRPr="00AE68BB">
        <w:t xml:space="preserve"> shall provide a mechanism for an MCPTT Administrator to authorize an MCPTT User to be able to initiate an override of a PTT Group call between MCPTT Users and P25 subscriber units and consoles.</w:t>
      </w:r>
    </w:p>
    <w:p w14:paraId="5E75486B" w14:textId="77777777" w:rsidR="00F3209A" w:rsidRPr="00AE68BB" w:rsidRDefault="00606DB0" w:rsidP="00F3209A">
      <w:r>
        <w:t xml:space="preserve">[R-6.18.3.2-008] </w:t>
      </w:r>
      <w:r w:rsidR="00F3209A" w:rsidRPr="00AE68BB">
        <w:t xml:space="preserve">Interworking between the </w:t>
      </w:r>
      <w:r w:rsidR="000966DA">
        <w:t>MCPTT Service</w:t>
      </w:r>
      <w:r w:rsidR="00F3209A" w:rsidRPr="00AE68BB">
        <w:t xml:space="preserve"> and P25 shall provide a means for an authorized P25 subscriber units and consoles to initiate an override of a PTT Group call between MCPTT Users and P25 subscriber units and consoles.</w:t>
      </w:r>
    </w:p>
    <w:p w14:paraId="5468181F" w14:textId="77777777" w:rsidR="0091500C" w:rsidRPr="00AE68BB" w:rsidRDefault="00606DB0" w:rsidP="0091500C">
      <w:r>
        <w:t xml:space="preserve">[R-6.18.3.2-009] </w:t>
      </w:r>
      <w:r w:rsidR="0091500C" w:rsidRPr="00AE68BB">
        <w:t xml:space="preserve">The </w:t>
      </w:r>
      <w:r w:rsidR="000966DA">
        <w:t>MCPTT Service</w:t>
      </w:r>
      <w:r w:rsidR="0091500C" w:rsidRPr="00AE68BB">
        <w:t xml:space="preserve"> shall provide a mechanism for an MCPTT Administrator to authorize a P25 subscriber unit or P25 console to be able to initiate an override of a PTT Group call between </w:t>
      </w:r>
      <w:r w:rsidR="00DA2146">
        <w:t>MCPTT User</w:t>
      </w:r>
      <w:r w:rsidR="0091500C" w:rsidRPr="00AE68BB">
        <w:t>s and P25 subscriber units and consoles.</w:t>
      </w:r>
    </w:p>
    <w:p w14:paraId="387242A4" w14:textId="77777777" w:rsidR="00F3209A" w:rsidRPr="00AE68BB" w:rsidRDefault="00606DB0" w:rsidP="00F3209A">
      <w:r>
        <w:t xml:space="preserve">[R-6.18.3.2-010] </w:t>
      </w:r>
      <w:r w:rsidR="00F3209A" w:rsidRPr="00AE68BB">
        <w:t xml:space="preserve">Interworking between the </w:t>
      </w:r>
      <w:r w:rsidR="000966DA">
        <w:t>MCPTT Service</w:t>
      </w:r>
      <w:r w:rsidR="00F3209A" w:rsidRPr="00AE68BB">
        <w:t xml:space="preserve"> and P25 shall support Group Regrouping that includes both </w:t>
      </w:r>
      <w:r w:rsidR="00346735" w:rsidRPr="00AE68BB">
        <w:t>MCPTT</w:t>
      </w:r>
      <w:r w:rsidR="00F3209A" w:rsidRPr="00AE68BB">
        <w:t xml:space="preserve"> Groups and P25 groups.</w:t>
      </w:r>
    </w:p>
    <w:p w14:paraId="12735E34" w14:textId="77777777" w:rsidR="00F3209A" w:rsidRPr="00AE68BB" w:rsidRDefault="00606DB0" w:rsidP="00F3209A">
      <w:r>
        <w:t xml:space="preserve">[R-6.18.3.2-011] </w:t>
      </w:r>
      <w:r w:rsidR="00F3209A" w:rsidRPr="00AE68BB">
        <w:t xml:space="preserve">Interworking between the </w:t>
      </w:r>
      <w:r w:rsidR="000966DA">
        <w:t>MCPTT Service</w:t>
      </w:r>
      <w:r w:rsidR="00F3209A" w:rsidRPr="00AE68BB">
        <w:t xml:space="preserve"> and P25 shall support User Regrouping that includes both MCPTT Users and P25 subscriber units.</w:t>
      </w:r>
    </w:p>
    <w:p w14:paraId="6EF1B573" w14:textId="77777777" w:rsidR="00F3209A" w:rsidRPr="00AE68BB" w:rsidRDefault="00606DB0" w:rsidP="00F3209A">
      <w:r>
        <w:t xml:space="preserve">[R-6.18.3.2-012] </w:t>
      </w:r>
      <w:r w:rsidR="00F3209A" w:rsidRPr="00AE68BB">
        <w:t xml:space="preserve">Interworking between the </w:t>
      </w:r>
      <w:r w:rsidR="000966DA">
        <w:t>MCPTT Service</w:t>
      </w:r>
      <w:r w:rsidR="00F3209A" w:rsidRPr="00AE68BB">
        <w:t xml:space="preserve"> and P25 shall support interworking of Group-Broadcast Group Calls and P25 announcement group calls.</w:t>
      </w:r>
    </w:p>
    <w:p w14:paraId="49CADE55" w14:textId="77777777" w:rsidR="00F3209A" w:rsidRPr="00AE68BB" w:rsidRDefault="00606DB0" w:rsidP="00F3209A">
      <w:r>
        <w:t xml:space="preserve">[R-6.18.3.2-013] </w:t>
      </w:r>
      <w:r w:rsidR="00F3209A" w:rsidRPr="00AE68BB">
        <w:t xml:space="preserve">Interworking between the </w:t>
      </w:r>
      <w:r w:rsidR="000966DA">
        <w:t>MCPTT Service</w:t>
      </w:r>
      <w:r w:rsidR="00F3209A" w:rsidRPr="00AE68BB">
        <w:t xml:space="preserve"> and P25 shall support interoperable </w:t>
      </w:r>
      <w:r w:rsidR="00F05CBB">
        <w:t>U</w:t>
      </w:r>
      <w:r w:rsidR="00200852">
        <w:t>ser</w:t>
      </w:r>
      <w:r w:rsidR="00F3209A" w:rsidRPr="00AE68BB">
        <w:t xml:space="preserve"> IDs and P25 </w:t>
      </w:r>
      <w:r w:rsidR="00200852">
        <w:t>subscriber</w:t>
      </w:r>
      <w:r w:rsidR="00F3209A" w:rsidRPr="00AE68BB">
        <w:t xml:space="preserve"> IDs.</w:t>
      </w:r>
    </w:p>
    <w:p w14:paraId="06C04FE7" w14:textId="77777777" w:rsidR="00F3209A" w:rsidRPr="00AE68BB" w:rsidRDefault="00606DB0" w:rsidP="00F3209A">
      <w:r>
        <w:t xml:space="preserve">[R-6.18.3.2-014] </w:t>
      </w:r>
      <w:r w:rsidR="00F3209A" w:rsidRPr="00AE68BB">
        <w:t xml:space="preserve">Interworking between the </w:t>
      </w:r>
      <w:r w:rsidR="000966DA">
        <w:t>MCPTT Service</w:t>
      </w:r>
      <w:r w:rsidR="00F3209A" w:rsidRPr="00AE68BB">
        <w:t xml:space="preserve"> and P25 shall support interoperable PTT </w:t>
      </w:r>
      <w:r w:rsidR="00C017E9" w:rsidRPr="00AE68BB">
        <w:t>Private</w:t>
      </w:r>
      <w:r w:rsidR="00F3209A" w:rsidRPr="00AE68BB">
        <w:t xml:space="preserve"> Calls</w:t>
      </w:r>
      <w:r w:rsidR="00110E55">
        <w:t xml:space="preserve"> (with Floor control)</w:t>
      </w:r>
      <w:r w:rsidR="00F3209A" w:rsidRPr="00AE68BB">
        <w:t xml:space="preserve"> between </w:t>
      </w:r>
      <w:r w:rsidR="00512F89" w:rsidRPr="00AE68BB">
        <w:t>an MCPTT</w:t>
      </w:r>
      <w:r w:rsidR="00F3209A" w:rsidRPr="00AE68BB">
        <w:t xml:space="preserve"> User and a P25 subscriber unit or console.</w:t>
      </w:r>
    </w:p>
    <w:p w14:paraId="1AC60F69" w14:textId="77777777" w:rsidR="003F68F4" w:rsidRPr="00AE68BB" w:rsidRDefault="00606DB0" w:rsidP="003F68F4">
      <w:r>
        <w:lastRenderedPageBreak/>
        <w:t xml:space="preserve">[R-6.18.3.2-015] </w:t>
      </w:r>
      <w:r w:rsidR="003F68F4" w:rsidRPr="00AE68BB">
        <w:t xml:space="preserve">Interworking between the </w:t>
      </w:r>
      <w:r w:rsidR="000966DA">
        <w:t>MCPTT Service</w:t>
      </w:r>
      <w:r w:rsidR="003F68F4" w:rsidRPr="00AE68BB">
        <w:t xml:space="preserve"> and P25 shall provide a mechanism to reconcile the Private Call</w:t>
      </w:r>
      <w:r w:rsidR="00110E55">
        <w:t xml:space="preserve"> (with Floor control)</w:t>
      </w:r>
      <w:r w:rsidR="003F68F4" w:rsidRPr="00AE68BB">
        <w:t xml:space="preserve"> commencement mode between an MCPTT User and a P25 subscriber unit or console.</w:t>
      </w:r>
    </w:p>
    <w:p w14:paraId="3B49F55A" w14:textId="77777777" w:rsidR="00F3209A" w:rsidRPr="00AE68BB" w:rsidRDefault="00606DB0" w:rsidP="00F3209A">
      <w:r>
        <w:t xml:space="preserve">[R-6.18.3.2-016] </w:t>
      </w:r>
      <w:r w:rsidR="00F3209A" w:rsidRPr="00AE68BB">
        <w:t xml:space="preserve">Interworking between the </w:t>
      </w:r>
      <w:r w:rsidR="000966DA">
        <w:t>MCPTT Service</w:t>
      </w:r>
      <w:r w:rsidR="00F3209A" w:rsidRPr="00AE68BB">
        <w:t xml:space="preserve"> and P25 shall support end-to-end encrypted PTT </w:t>
      </w:r>
      <w:r w:rsidR="00C017E9" w:rsidRPr="00AE68BB">
        <w:t>Private</w:t>
      </w:r>
      <w:r w:rsidR="00F3209A" w:rsidRPr="00AE68BB">
        <w:t xml:space="preserve"> Calls</w:t>
      </w:r>
      <w:r w:rsidR="00110E55">
        <w:t xml:space="preserve"> (with Floor control)</w:t>
      </w:r>
      <w:r w:rsidR="00F3209A" w:rsidRPr="00AE68BB">
        <w:t xml:space="preserve"> between </w:t>
      </w:r>
      <w:r w:rsidR="00512F89" w:rsidRPr="00AE68BB">
        <w:t>an MCPTT</w:t>
      </w:r>
      <w:r w:rsidR="00F3209A" w:rsidRPr="00AE68BB">
        <w:t xml:space="preserve"> User and a P25 subscriber unit or console.</w:t>
      </w:r>
    </w:p>
    <w:p w14:paraId="1F565F1B" w14:textId="77777777" w:rsidR="00F3209A" w:rsidRPr="00AE68BB" w:rsidRDefault="00606DB0" w:rsidP="00F3209A">
      <w:r>
        <w:t xml:space="preserve">[R-6.18.3.2-017] </w:t>
      </w:r>
      <w:r w:rsidR="00F3209A" w:rsidRPr="00AE68BB">
        <w:t xml:space="preserve">Interworking between the </w:t>
      </w:r>
      <w:r w:rsidR="000966DA">
        <w:t>MCPTT Service</w:t>
      </w:r>
      <w:r w:rsidR="00F3209A" w:rsidRPr="00AE68BB">
        <w:t xml:space="preserve"> and P25 shall support a means of reconciling codecs between interoperable calls.</w:t>
      </w:r>
    </w:p>
    <w:p w14:paraId="4F8B4761" w14:textId="77777777" w:rsidR="00F3209A" w:rsidRPr="00AE68BB" w:rsidRDefault="00606DB0" w:rsidP="00F3209A">
      <w:r>
        <w:t xml:space="preserve">[R-6.18.3.2-018] </w:t>
      </w:r>
      <w:r w:rsidR="00F3209A" w:rsidRPr="00AE68BB">
        <w:t xml:space="preserve">Interworking between the </w:t>
      </w:r>
      <w:r w:rsidR="000966DA">
        <w:t>MCPTT Service</w:t>
      </w:r>
      <w:r w:rsidR="00F3209A" w:rsidRPr="00AE68BB">
        <w:t xml:space="preserve"> and P25 shall support conveyance of </w:t>
      </w:r>
      <w:r w:rsidR="000966DA">
        <w:t>L</w:t>
      </w:r>
      <w:r w:rsidR="00F3209A" w:rsidRPr="00AE68BB">
        <w:t>osing audio from P25 subscriber units and consoles to authorized MCPTT Users.</w:t>
      </w:r>
    </w:p>
    <w:p w14:paraId="2D3E3366" w14:textId="77777777" w:rsidR="0091500C" w:rsidRPr="00AE68BB" w:rsidRDefault="00606DB0" w:rsidP="0091500C">
      <w:r>
        <w:t xml:space="preserve">[R-6.18.3.2-019] </w:t>
      </w:r>
      <w:r w:rsidR="0091500C" w:rsidRPr="00AE68BB">
        <w:t xml:space="preserve">The </w:t>
      </w:r>
      <w:r w:rsidR="000966DA">
        <w:t>MCPTT Service</w:t>
      </w:r>
      <w:r w:rsidR="0091500C" w:rsidRPr="00AE68BB">
        <w:t xml:space="preserve"> shall provide a mechanism for an MCPTT Administrator to authorize MCPTT Users to be able to receive </w:t>
      </w:r>
      <w:r w:rsidR="000966DA">
        <w:t>L</w:t>
      </w:r>
      <w:r w:rsidR="0091500C" w:rsidRPr="00AE68BB">
        <w:t>osing audio from P25 subscribers units and consoles.</w:t>
      </w:r>
    </w:p>
    <w:p w14:paraId="46469DC1" w14:textId="77777777" w:rsidR="000A1BBF" w:rsidRPr="00AE68BB" w:rsidRDefault="00606DB0" w:rsidP="000A1BBF">
      <w:r>
        <w:t xml:space="preserve">[R-6.18.3.2-020] </w:t>
      </w:r>
      <w:r w:rsidR="000A1BBF" w:rsidRPr="00AE68BB">
        <w:t xml:space="preserve">For Private </w:t>
      </w:r>
      <w:r w:rsidR="00A868C0">
        <w:t>C</w:t>
      </w:r>
      <w:r w:rsidR="000A1BBF" w:rsidRPr="00AE68BB">
        <w:t>alls</w:t>
      </w:r>
      <w:r w:rsidR="00110E55">
        <w:t xml:space="preserve"> (with Floor control)</w:t>
      </w:r>
      <w:r w:rsidR="000A1BBF" w:rsidRPr="00AE68BB">
        <w:t xml:space="preserve"> interworking between the </w:t>
      </w:r>
      <w:r w:rsidR="000966DA">
        <w:t>MCPTT Service</w:t>
      </w:r>
      <w:r w:rsidR="000A1BBF" w:rsidRPr="00AE68BB">
        <w:t xml:space="preserve"> and non-</w:t>
      </w:r>
      <w:r w:rsidR="008D00AB">
        <w:t>3GPP</w:t>
      </w:r>
      <w:r w:rsidR="008D00AB" w:rsidRPr="00AE68BB">
        <w:t xml:space="preserve"> </w:t>
      </w:r>
      <w:r w:rsidR="000A1BBF" w:rsidRPr="00AE68BB">
        <w:t xml:space="preserve">PTT systems that do not support </w:t>
      </w:r>
      <w:r w:rsidR="00A868C0">
        <w:t>P</w:t>
      </w:r>
      <w:r w:rsidR="000A1BBF" w:rsidRPr="00AE68BB">
        <w:t xml:space="preserve">rivate </w:t>
      </w:r>
      <w:r w:rsidR="00A868C0">
        <w:t>C</w:t>
      </w:r>
      <w:r w:rsidR="000A1BBF" w:rsidRPr="00AE68BB">
        <w:t>all override (</w:t>
      </w:r>
      <w:r w:rsidR="00394276" w:rsidRPr="00AE68BB">
        <w:t>e.g.</w:t>
      </w:r>
      <w:r w:rsidR="00172756">
        <w:t xml:space="preserve">, </w:t>
      </w:r>
      <w:r w:rsidR="000A1BBF" w:rsidRPr="00AE68BB">
        <w:t xml:space="preserve">Project 25 Phase 1 systems), the </w:t>
      </w:r>
      <w:r w:rsidR="00DA2146">
        <w:t>P</w:t>
      </w:r>
      <w:r w:rsidR="000A1BBF" w:rsidRPr="00AE68BB">
        <w:t>articipant attempting to override shall be notified that the override can</w:t>
      </w:r>
      <w:r w:rsidR="00B029DB">
        <w:t xml:space="preserve"> </w:t>
      </w:r>
      <w:r w:rsidR="000A1BBF" w:rsidRPr="00AE68BB">
        <w:t>not be accomplished.</w:t>
      </w:r>
    </w:p>
    <w:p w14:paraId="1E1EDCD1" w14:textId="77777777" w:rsidR="00F3209A" w:rsidRPr="00AE68BB" w:rsidRDefault="00606DB0" w:rsidP="000A1BBF">
      <w:r>
        <w:t xml:space="preserve">[R-6.18.3.2-021] </w:t>
      </w:r>
      <w:r w:rsidR="000A1BBF" w:rsidRPr="00AE68BB">
        <w:t xml:space="preserve">For Private </w:t>
      </w:r>
      <w:r w:rsidR="00A868C0">
        <w:t>C</w:t>
      </w:r>
      <w:r w:rsidR="000A1BBF" w:rsidRPr="00AE68BB">
        <w:t>all</w:t>
      </w:r>
      <w:r w:rsidR="00110E55">
        <w:t xml:space="preserve"> (with Floor control)</w:t>
      </w:r>
      <w:r w:rsidR="000A1BBF" w:rsidRPr="00AE68BB">
        <w:t xml:space="preserve"> interworking</w:t>
      </w:r>
      <w:r w:rsidR="00F64613">
        <w:t>,</w:t>
      </w:r>
      <w:r w:rsidR="000A1BBF" w:rsidRPr="00AE68BB">
        <w:t xml:space="preserve"> between the </w:t>
      </w:r>
      <w:r w:rsidR="000966DA">
        <w:t>MCPTT Service</w:t>
      </w:r>
      <w:r w:rsidR="000A1BBF" w:rsidRPr="00AE68BB">
        <w:t xml:space="preserve"> and non-</w:t>
      </w:r>
      <w:r w:rsidR="008D00AB">
        <w:t>3GPP</w:t>
      </w:r>
      <w:r w:rsidR="008D00AB" w:rsidRPr="00AE68BB">
        <w:t xml:space="preserve"> </w:t>
      </w:r>
      <w:r w:rsidR="000A1BBF" w:rsidRPr="00AE68BB">
        <w:t xml:space="preserve">PTT systems that do support </w:t>
      </w:r>
      <w:r w:rsidR="00A868C0">
        <w:t>P</w:t>
      </w:r>
      <w:r w:rsidR="000A1BBF" w:rsidRPr="00AE68BB">
        <w:t xml:space="preserve">rivate </w:t>
      </w:r>
      <w:r w:rsidR="00A868C0">
        <w:t>C</w:t>
      </w:r>
      <w:r w:rsidR="000A1BBF" w:rsidRPr="00AE68BB">
        <w:t>all override (</w:t>
      </w:r>
      <w:r w:rsidR="00394276" w:rsidRPr="00AE68BB">
        <w:t>e.g.</w:t>
      </w:r>
      <w:r w:rsidR="00172756">
        <w:t xml:space="preserve">, </w:t>
      </w:r>
      <w:r w:rsidR="000A1BBF" w:rsidRPr="00AE68BB">
        <w:t>Project 25 Phase 2 systems),</w:t>
      </w:r>
      <w:r w:rsidR="00907454" w:rsidRPr="00AE68BB">
        <w:t xml:space="preserve"> </w:t>
      </w:r>
      <w:r w:rsidR="00F64613">
        <w:t>t</w:t>
      </w:r>
      <w:r w:rsidR="00F64613" w:rsidRPr="00E31F0F">
        <w:t xml:space="preserve">he </w:t>
      </w:r>
      <w:r w:rsidR="000966DA">
        <w:t>MCPTT Service</w:t>
      </w:r>
      <w:r w:rsidR="00F64613" w:rsidRPr="00E31F0F">
        <w:t xml:space="preserve"> shall provi</w:t>
      </w:r>
      <w:r w:rsidR="00F64613">
        <w:t>de a mechanism for Participants</w:t>
      </w:r>
      <w:r w:rsidR="00F64613" w:rsidRPr="00E31F0F">
        <w:t xml:space="preserve"> to override an active MCPTT transmission of a transmitting Participant when the priority level of the overriding Participant </w:t>
      </w:r>
      <w:r w:rsidR="00F64613">
        <w:t>is</w:t>
      </w:r>
      <w:r w:rsidR="00F64613" w:rsidRPr="00E31F0F">
        <w:t xml:space="preserve"> ranked higher than the priority level of the transmi</w:t>
      </w:r>
      <w:r w:rsidR="00F64613">
        <w:t>tting Participant</w:t>
      </w:r>
      <w:r w:rsidR="000A1BBF" w:rsidRPr="00AE68BB">
        <w:t>.</w:t>
      </w:r>
    </w:p>
    <w:p w14:paraId="210A0064" w14:textId="77777777" w:rsidR="00597EEA" w:rsidRPr="00AE68BB" w:rsidRDefault="00826D26" w:rsidP="00B824FD">
      <w:pPr>
        <w:pStyle w:val="Heading4"/>
      </w:pPr>
      <w:bookmarkStart w:id="203" w:name="_Toc138429048"/>
      <w:r w:rsidRPr="00AE68BB">
        <w:t>6.</w:t>
      </w:r>
      <w:r w:rsidR="003B0779" w:rsidRPr="00AE68BB">
        <w:t>18</w:t>
      </w:r>
      <w:r w:rsidR="00D160E6" w:rsidRPr="00AE68BB">
        <w:t>.</w:t>
      </w:r>
      <w:r w:rsidR="008171FB">
        <w:t>3</w:t>
      </w:r>
      <w:r w:rsidRPr="00AE68BB">
        <w:t>.3</w:t>
      </w:r>
      <w:r w:rsidR="008C6729" w:rsidRPr="00AE68BB">
        <w:tab/>
        <w:t>TETRA</w:t>
      </w:r>
      <w:bookmarkEnd w:id="203"/>
    </w:p>
    <w:p w14:paraId="17BDB43A" w14:textId="77777777" w:rsidR="00B824FD" w:rsidRPr="00AE68BB" w:rsidRDefault="004246CE" w:rsidP="00B824FD">
      <w:r>
        <w:t xml:space="preserve">[R-6.18.3.3-001] </w:t>
      </w:r>
      <w:r w:rsidR="00B824FD" w:rsidRPr="00AE68BB">
        <w:t xml:space="preserve">The </w:t>
      </w:r>
      <w:r w:rsidR="000966DA">
        <w:t>MCPTT Service</w:t>
      </w:r>
      <w:r w:rsidR="00B824FD" w:rsidRPr="00AE68BB">
        <w:t xml:space="preserve"> shall enable interworking with non-</w:t>
      </w:r>
      <w:r w:rsidR="008D00AB">
        <w:t xml:space="preserve">3GPP </w:t>
      </w:r>
      <w:r w:rsidR="00B824FD" w:rsidRPr="00AE68BB">
        <w:t>PTT Systems that are compliant with the ETSI TETRA standards.</w:t>
      </w:r>
    </w:p>
    <w:p w14:paraId="63B7DBE0" w14:textId="77777777" w:rsidR="00B824FD" w:rsidRPr="00AE68BB" w:rsidRDefault="004246CE" w:rsidP="00B824FD">
      <w:r>
        <w:t xml:space="preserve">[R-6.18.3.3-002] </w:t>
      </w:r>
      <w:r w:rsidR="00B824FD" w:rsidRPr="00AE68BB">
        <w:t xml:space="preserve">Interworking between the </w:t>
      </w:r>
      <w:r w:rsidR="000966DA">
        <w:t>MCPTT Service</w:t>
      </w:r>
      <w:r w:rsidR="00B824FD" w:rsidRPr="00AE68BB">
        <w:t xml:space="preserve"> and TETRA shall be capable of interworking with a multiplicity of independently administered TETRA systems (S</w:t>
      </w:r>
      <w:r w:rsidR="00803060">
        <w:t>witching and management Infrastructure</w:t>
      </w:r>
      <w:r w:rsidR="00B824FD" w:rsidRPr="00AE68BB">
        <w:t>s).</w:t>
      </w:r>
    </w:p>
    <w:p w14:paraId="1F7B132B" w14:textId="77777777" w:rsidR="00B824FD" w:rsidRPr="00AE68BB" w:rsidRDefault="004246CE" w:rsidP="00B824FD">
      <w:r>
        <w:t xml:space="preserve">[R-6.18.3.3-003] </w:t>
      </w:r>
      <w:r w:rsidR="00B824FD" w:rsidRPr="00AE68BB">
        <w:t xml:space="preserve">Interworking between the </w:t>
      </w:r>
      <w:r w:rsidR="000966DA">
        <w:t>MCPTT Service</w:t>
      </w:r>
      <w:r w:rsidR="00B824FD" w:rsidRPr="00AE68BB">
        <w:t xml:space="preserve"> and TETRA shall support interoperable MCPTT Group Calls between MCPTT Users and TETRA mobile stations and consoles.</w:t>
      </w:r>
    </w:p>
    <w:p w14:paraId="4F9B1696" w14:textId="77777777" w:rsidR="00B824FD" w:rsidRPr="00AE68BB" w:rsidRDefault="004246CE" w:rsidP="00B824FD">
      <w:r>
        <w:t xml:space="preserve">[R-6.18.3.3-004] </w:t>
      </w:r>
      <w:r w:rsidR="00B824FD" w:rsidRPr="00AE68BB">
        <w:t xml:space="preserve">Interworking between the </w:t>
      </w:r>
      <w:r w:rsidR="000966DA">
        <w:t>MCPTT Service</w:t>
      </w:r>
      <w:r w:rsidR="00B824FD" w:rsidRPr="00AE68BB">
        <w:t xml:space="preserve"> and TETRA shall support interoperable MCPTT Emergency Group Calls and TETRA emergency calls.</w:t>
      </w:r>
    </w:p>
    <w:p w14:paraId="0BBE5AA7" w14:textId="77777777" w:rsidR="00B824FD" w:rsidRPr="00AE68BB" w:rsidRDefault="004246CE" w:rsidP="00B824FD">
      <w:r>
        <w:t xml:space="preserve">[R-6.18.3.3-005] </w:t>
      </w:r>
      <w:r w:rsidR="00B824FD" w:rsidRPr="00AE68BB">
        <w:t xml:space="preserve">Interworking between the </w:t>
      </w:r>
      <w:r w:rsidR="000966DA">
        <w:t>MCPTT Service</w:t>
      </w:r>
      <w:r w:rsidR="00B824FD" w:rsidRPr="00AE68BB">
        <w:t xml:space="preserve"> and TETRA shall support end-to-end encrypted MCPTT Group Calls between MCPTT Users supporting </w:t>
      </w:r>
      <w:r w:rsidR="00803060">
        <w:t xml:space="preserve">the </w:t>
      </w:r>
      <w:r w:rsidR="00B824FD" w:rsidRPr="00AE68BB">
        <w:t xml:space="preserve">TETRA </w:t>
      </w:r>
      <w:r w:rsidR="00803060">
        <w:t xml:space="preserve">voice </w:t>
      </w:r>
      <w:r w:rsidR="00B824FD" w:rsidRPr="00AE68BB">
        <w:t xml:space="preserve">codec and </w:t>
      </w:r>
      <w:r w:rsidR="00803060">
        <w:t xml:space="preserve">end-to-end </w:t>
      </w:r>
      <w:r w:rsidR="00B824FD" w:rsidRPr="00AE68BB">
        <w:t>encryption and TETRA mobile stations and consoles.</w:t>
      </w:r>
    </w:p>
    <w:p w14:paraId="20A86A33" w14:textId="77777777" w:rsidR="00B824FD" w:rsidRPr="00AE68BB" w:rsidRDefault="004246CE" w:rsidP="00B824FD">
      <w:r>
        <w:t xml:space="preserve">[R-6.18.3.3-006] </w:t>
      </w:r>
      <w:r w:rsidR="00B824FD" w:rsidRPr="00AE68BB">
        <w:t xml:space="preserve">Interworking between the </w:t>
      </w:r>
      <w:r w:rsidR="000966DA">
        <w:t>MCPTT Service</w:t>
      </w:r>
      <w:r w:rsidR="00B824FD" w:rsidRPr="00AE68BB">
        <w:t xml:space="preserve"> and TETRA shall provide a means for an authorized user to initiate an override of a PTT Group call between MCPTT Users and TETRA mobile stations and consoles.</w:t>
      </w:r>
    </w:p>
    <w:p w14:paraId="77FEDC79" w14:textId="77777777" w:rsidR="00B824FD" w:rsidRPr="00AE68BB" w:rsidRDefault="004246CE" w:rsidP="00B824FD">
      <w:r>
        <w:t xml:space="preserve">[R-6.18.3.3-007] </w:t>
      </w:r>
      <w:r w:rsidR="00B824FD" w:rsidRPr="00AE68BB">
        <w:t xml:space="preserve">Interworking between the </w:t>
      </w:r>
      <w:r w:rsidR="000966DA">
        <w:t>MCPTT Service</w:t>
      </w:r>
      <w:r w:rsidR="00B824FD" w:rsidRPr="00AE68BB">
        <w:t xml:space="preserve"> and TETRA shall provide a means for an authorized TETRA mobile station or console to initiate an override of a PTT Group call between MCPTT Users and TETRA mobile stations and consoles.</w:t>
      </w:r>
    </w:p>
    <w:p w14:paraId="075D05C5" w14:textId="77777777" w:rsidR="00B824FD" w:rsidRPr="00AE68BB" w:rsidRDefault="004246CE" w:rsidP="00B824FD">
      <w:r>
        <w:t xml:space="preserve">[R-6.18.3.3-008] </w:t>
      </w:r>
      <w:r w:rsidR="00B824FD" w:rsidRPr="00AE68BB">
        <w:t xml:space="preserve">Interworking between the </w:t>
      </w:r>
      <w:r w:rsidR="000966DA">
        <w:t>MCPTT Service</w:t>
      </w:r>
      <w:r w:rsidR="00B824FD" w:rsidRPr="00AE68BB">
        <w:t xml:space="preserve"> and TETRA shall support Group Regrouping that includes both MCPTT Groups and TETRA groups.</w:t>
      </w:r>
    </w:p>
    <w:p w14:paraId="16B31B21" w14:textId="77777777" w:rsidR="00B824FD" w:rsidRPr="00AE68BB" w:rsidRDefault="004246CE" w:rsidP="00B824FD">
      <w:r>
        <w:t xml:space="preserve">[R-6.18.3.3-009] </w:t>
      </w:r>
      <w:r w:rsidR="00B824FD" w:rsidRPr="00AE68BB">
        <w:t xml:space="preserve">Interworking between the </w:t>
      </w:r>
      <w:r w:rsidR="000966DA">
        <w:t>MCPTT Service</w:t>
      </w:r>
      <w:r w:rsidR="00B824FD" w:rsidRPr="00AE68BB">
        <w:t xml:space="preserve"> and TETRA shall support User Regrouping that includes both MCPTT Users and TETRA mobile stations.</w:t>
      </w:r>
    </w:p>
    <w:p w14:paraId="70247C2E" w14:textId="77777777" w:rsidR="00B824FD" w:rsidRPr="00AE68BB" w:rsidRDefault="004246CE" w:rsidP="00B824FD">
      <w:r>
        <w:t xml:space="preserve">[R-6.18.3.3-010] </w:t>
      </w:r>
      <w:r w:rsidR="00B824FD" w:rsidRPr="00AE68BB">
        <w:t xml:space="preserve">Interworking between the </w:t>
      </w:r>
      <w:r w:rsidR="000966DA">
        <w:t>MCPTT Service</w:t>
      </w:r>
      <w:r w:rsidR="00B824FD" w:rsidRPr="00AE68BB">
        <w:t xml:space="preserve"> and TETRA shall support interoperable </w:t>
      </w:r>
      <w:r w:rsidR="00F05CBB">
        <w:t>U</w:t>
      </w:r>
      <w:r w:rsidR="00200852">
        <w:t>ser</w:t>
      </w:r>
      <w:r w:rsidR="00B824FD" w:rsidRPr="00AE68BB">
        <w:t xml:space="preserve"> IDs and TETRA IDs.</w:t>
      </w:r>
    </w:p>
    <w:p w14:paraId="42BCDD95" w14:textId="77777777" w:rsidR="00B824FD" w:rsidRPr="00AE68BB" w:rsidRDefault="004246CE" w:rsidP="00B824FD">
      <w:r>
        <w:t xml:space="preserve">[R-6.18.3.3-011] </w:t>
      </w:r>
      <w:r w:rsidR="00B824FD" w:rsidRPr="00AE68BB">
        <w:t xml:space="preserve">Interworking between the </w:t>
      </w:r>
      <w:r w:rsidR="000966DA">
        <w:t>MCPTT Service</w:t>
      </w:r>
      <w:r w:rsidR="00B824FD" w:rsidRPr="00AE68BB">
        <w:t xml:space="preserve"> and TETRA shall support interoperable PTT Private Calls between an MCPTT User and a TETRA mobile station or console.</w:t>
      </w:r>
    </w:p>
    <w:p w14:paraId="628D741E" w14:textId="77777777" w:rsidR="00B824FD" w:rsidRPr="00AE68BB" w:rsidRDefault="004246CE" w:rsidP="00B824FD">
      <w:r>
        <w:t xml:space="preserve">[R-6.18.3.3-012] </w:t>
      </w:r>
      <w:r w:rsidR="00B824FD" w:rsidRPr="00AE68BB">
        <w:t xml:space="preserve">Interworking between the </w:t>
      </w:r>
      <w:r w:rsidR="000966DA">
        <w:t>MCPTT Service</w:t>
      </w:r>
      <w:r w:rsidR="00B824FD" w:rsidRPr="00AE68BB">
        <w:t xml:space="preserve"> and TETRA shall support end-to-end encrypted PTT Private Calls between an MCPTT User supporting TETRA codec and encryption and a TETRA mobile station or console.</w:t>
      </w:r>
    </w:p>
    <w:p w14:paraId="67AC9EAE" w14:textId="77777777" w:rsidR="00B824FD" w:rsidRPr="00AE68BB" w:rsidRDefault="004246CE" w:rsidP="00B824FD">
      <w:r>
        <w:lastRenderedPageBreak/>
        <w:t xml:space="preserve">[R-6.18.3.3-013] </w:t>
      </w:r>
      <w:r w:rsidR="00B824FD" w:rsidRPr="00AE68BB">
        <w:t xml:space="preserve">Interworking between the </w:t>
      </w:r>
      <w:r w:rsidR="000966DA">
        <w:t>MCPTT Service</w:t>
      </w:r>
      <w:r w:rsidR="00B824FD" w:rsidRPr="00AE68BB">
        <w:t xml:space="preserve"> and TETRA shall support a means of reconciling codecs between interoperable calls when not end-to-end encrypted.</w:t>
      </w:r>
    </w:p>
    <w:p w14:paraId="645055BF" w14:textId="77777777" w:rsidR="00B824FD" w:rsidRPr="00AE68BB" w:rsidRDefault="004246CE" w:rsidP="00B824FD">
      <w:r>
        <w:t xml:space="preserve">[R-6.18.3.3-014] </w:t>
      </w:r>
      <w:r w:rsidR="00B824FD" w:rsidRPr="00AE68BB">
        <w:t xml:space="preserve">For Private </w:t>
      </w:r>
      <w:r w:rsidR="00A868C0">
        <w:t>C</w:t>
      </w:r>
      <w:r w:rsidR="00B824FD" w:rsidRPr="00AE68BB">
        <w:t>all</w:t>
      </w:r>
      <w:r w:rsidR="00BD64DC">
        <w:t xml:space="preserve"> (with Floor control)</w:t>
      </w:r>
      <w:r w:rsidR="00B824FD" w:rsidRPr="00AE68BB">
        <w:t xml:space="preserve"> interworking</w:t>
      </w:r>
      <w:r w:rsidR="00F64613">
        <w:t>,</w:t>
      </w:r>
      <w:r w:rsidR="00B824FD" w:rsidRPr="00AE68BB">
        <w:t xml:space="preserve"> between the </w:t>
      </w:r>
      <w:r w:rsidR="000966DA">
        <w:t>MCPTT Service</w:t>
      </w:r>
      <w:r w:rsidR="00B824FD" w:rsidRPr="00AE68BB">
        <w:t xml:space="preserve"> and non-</w:t>
      </w:r>
      <w:r w:rsidR="008D00AB">
        <w:t>3GPP</w:t>
      </w:r>
      <w:r w:rsidR="008D00AB" w:rsidRPr="00AE68BB">
        <w:t xml:space="preserve"> </w:t>
      </w:r>
      <w:r w:rsidR="00B824FD" w:rsidRPr="00AE68BB">
        <w:t xml:space="preserve">PTT systems that do support </w:t>
      </w:r>
      <w:r w:rsidR="00A868C0">
        <w:t>P</w:t>
      </w:r>
      <w:r w:rsidR="00B824FD" w:rsidRPr="00AE68BB">
        <w:t xml:space="preserve">rivate </w:t>
      </w:r>
      <w:r w:rsidR="00A868C0">
        <w:t>C</w:t>
      </w:r>
      <w:r w:rsidR="00B824FD" w:rsidRPr="00AE68BB">
        <w:t>all override</w:t>
      </w:r>
      <w:r w:rsidR="00F64613" w:rsidRPr="00053693">
        <w:t xml:space="preserve">, </w:t>
      </w:r>
      <w:r w:rsidR="00F64613">
        <w:t>t</w:t>
      </w:r>
      <w:r w:rsidR="00F64613" w:rsidRPr="00E31F0F">
        <w:t xml:space="preserve">he </w:t>
      </w:r>
      <w:r w:rsidR="000966DA">
        <w:t>MCPTT Service</w:t>
      </w:r>
      <w:r w:rsidR="00F64613" w:rsidRPr="00E31F0F">
        <w:t xml:space="preserve"> shall provi</w:t>
      </w:r>
      <w:r w:rsidR="00F64613">
        <w:t>de a mechanism for Participants</w:t>
      </w:r>
      <w:r w:rsidR="00F64613" w:rsidRPr="00E31F0F">
        <w:t xml:space="preserve"> to override an active MCPTT transmission of a transmitting Participant when the priority level of the overrid</w:t>
      </w:r>
      <w:r w:rsidR="00F64613">
        <w:t>ing Participant is</w:t>
      </w:r>
      <w:r w:rsidR="00F64613" w:rsidRPr="00E31F0F">
        <w:t xml:space="preserve"> ranked higher than the priority level of the transmi</w:t>
      </w:r>
      <w:r w:rsidR="00F64613">
        <w:t>tting Participant</w:t>
      </w:r>
      <w:r w:rsidR="00B824FD" w:rsidRPr="00AE68BB">
        <w:t>.</w:t>
      </w:r>
    </w:p>
    <w:p w14:paraId="78F666BC" w14:textId="77777777" w:rsidR="00597EEA" w:rsidRPr="00AE68BB" w:rsidRDefault="00C81D1A" w:rsidP="00B824FD">
      <w:pPr>
        <w:pStyle w:val="Heading4"/>
      </w:pPr>
      <w:bookmarkStart w:id="204" w:name="_Toc138429049"/>
      <w:r w:rsidRPr="00AE68BB">
        <w:t>6.</w:t>
      </w:r>
      <w:r w:rsidR="003B0779" w:rsidRPr="00AE68BB">
        <w:t>18</w:t>
      </w:r>
      <w:r w:rsidR="00D160E6" w:rsidRPr="00AE68BB">
        <w:t>.</w:t>
      </w:r>
      <w:r w:rsidR="008171FB">
        <w:t>3</w:t>
      </w:r>
      <w:r w:rsidRPr="00AE68BB">
        <w:t>.4</w:t>
      </w:r>
      <w:r w:rsidR="008C6729" w:rsidRPr="00AE68BB">
        <w:rPr>
          <w:rStyle w:val="Heading3Char"/>
          <w:sz w:val="24"/>
        </w:rPr>
        <w:tab/>
        <w:t xml:space="preserve">Legacy </w:t>
      </w:r>
      <w:r w:rsidR="007514C5">
        <w:rPr>
          <w:rStyle w:val="Heading3Char"/>
          <w:sz w:val="24"/>
        </w:rPr>
        <w:t>l</w:t>
      </w:r>
      <w:r w:rsidR="008C6729" w:rsidRPr="00AE68BB">
        <w:rPr>
          <w:rStyle w:val="Heading3Char"/>
          <w:sz w:val="24"/>
        </w:rPr>
        <w:t xml:space="preserve">and </w:t>
      </w:r>
      <w:r w:rsidR="007514C5">
        <w:rPr>
          <w:rStyle w:val="Heading3Char"/>
          <w:sz w:val="24"/>
        </w:rPr>
        <w:t>m</w:t>
      </w:r>
      <w:r w:rsidR="008C6729" w:rsidRPr="00AE68BB">
        <w:rPr>
          <w:rStyle w:val="Heading3Char"/>
          <w:sz w:val="24"/>
        </w:rPr>
        <w:t xml:space="preserve">obile </w:t>
      </w:r>
      <w:r w:rsidR="007514C5">
        <w:rPr>
          <w:rStyle w:val="Heading3Char"/>
          <w:sz w:val="24"/>
        </w:rPr>
        <w:t>r</w:t>
      </w:r>
      <w:r w:rsidR="008C6729" w:rsidRPr="00AE68BB">
        <w:rPr>
          <w:rStyle w:val="Heading3Char"/>
          <w:sz w:val="24"/>
        </w:rPr>
        <w:t>adio</w:t>
      </w:r>
      <w:bookmarkEnd w:id="204"/>
    </w:p>
    <w:p w14:paraId="1FD03F26" w14:textId="77777777" w:rsidR="0072145A" w:rsidRPr="00AE68BB" w:rsidRDefault="00252F25" w:rsidP="0072145A">
      <w:r>
        <w:t xml:space="preserve">[R-6.18.3.4-001] </w:t>
      </w:r>
      <w:r w:rsidR="0072145A" w:rsidRPr="00AE68BB">
        <w:t xml:space="preserve">The </w:t>
      </w:r>
      <w:r w:rsidR="000966DA">
        <w:t>MCPTT Service</w:t>
      </w:r>
      <w:r w:rsidR="0072145A" w:rsidRPr="00AE68BB">
        <w:t xml:space="preserve"> shall enable interworking with </w:t>
      </w:r>
      <w:r w:rsidR="00E94A39" w:rsidRPr="00AE68BB">
        <w:t xml:space="preserve">legacy Land Mobile Radio systems that are compliant with </w:t>
      </w:r>
      <w:r w:rsidR="0072145A" w:rsidRPr="00AE68BB">
        <w:t>the TIA-603</w:t>
      </w:r>
      <w:r w:rsidR="0073196C">
        <w:t>-D</w:t>
      </w:r>
      <w:r w:rsidR="004F1CF4">
        <w:t> </w:t>
      </w:r>
      <w:r w:rsidR="0073196C">
        <w:t>[3]</w:t>
      </w:r>
      <w:r w:rsidR="0072145A" w:rsidRPr="00AE68BB">
        <w:t xml:space="preserve"> Standard</w:t>
      </w:r>
      <w:r w:rsidR="00E27C9E" w:rsidRPr="00AE68BB">
        <w:t>.</w:t>
      </w:r>
    </w:p>
    <w:p w14:paraId="13134A3B" w14:textId="77777777" w:rsidR="0072145A" w:rsidRPr="00AE68BB" w:rsidRDefault="00252F25" w:rsidP="0072145A">
      <w:r>
        <w:t xml:space="preserve">[R-6.18.3.4-002]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be capable of interworking with a multiplicity of independently administered systems based on the TIA-603</w:t>
      </w:r>
      <w:r w:rsidR="0073196C">
        <w:t>-D</w:t>
      </w:r>
      <w:r w:rsidR="004F1CF4">
        <w:t> </w:t>
      </w:r>
      <w:r w:rsidR="0073196C">
        <w:t>[3]</w:t>
      </w:r>
      <w:r w:rsidR="0072145A" w:rsidRPr="00AE68BB">
        <w:t xml:space="preserve"> Standard.</w:t>
      </w:r>
    </w:p>
    <w:p w14:paraId="66138077" w14:textId="77777777" w:rsidR="0072145A" w:rsidRPr="00AE68BB" w:rsidRDefault="00252F25" w:rsidP="0072145A">
      <w:r>
        <w:t xml:space="preserve">[R-6.18.3.4-003]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support interoperable PTT Group calls between MCPTT Users and TIA-603 subscriber units and consoles.</w:t>
      </w:r>
    </w:p>
    <w:p w14:paraId="15343691" w14:textId="77777777" w:rsidR="0072145A" w:rsidRPr="00AE68BB" w:rsidRDefault="00252F25" w:rsidP="0072145A">
      <w:r>
        <w:t xml:space="preserve">[R-6.18.3.4-004]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provide a mechanism for an authorized MCPTT User to initiate an override within a PTT Group call that has both MCPTT Users and TIA 603 subscriber units and consoles.</w:t>
      </w:r>
    </w:p>
    <w:p w14:paraId="0F1E0A48" w14:textId="77777777" w:rsidR="00C814DB" w:rsidRPr="00AE68BB" w:rsidRDefault="00252F25" w:rsidP="00C814DB">
      <w:r>
        <w:t xml:space="preserve">[R-6.18.3.4-005] </w:t>
      </w:r>
      <w:r w:rsidR="00C814DB" w:rsidRPr="00AE68BB">
        <w:t xml:space="preserve">The </w:t>
      </w:r>
      <w:r w:rsidR="000966DA">
        <w:t>MCPTT Service</w:t>
      </w:r>
      <w:r w:rsidR="00C814DB" w:rsidRPr="00AE68BB">
        <w:t xml:space="preserve"> shall provide a mechanism for an MCPTT Administrator to authorize an MCPTT User to be able to initiate an override of a PTT Group call between MCPTT Users and TIA-603 subscriber units and consoles.</w:t>
      </w:r>
    </w:p>
    <w:p w14:paraId="0E7D2914" w14:textId="77777777" w:rsidR="0072145A" w:rsidRPr="00AE68BB" w:rsidRDefault="00252F25" w:rsidP="0072145A">
      <w:r>
        <w:t xml:space="preserve">[R-6.18.3.4-006]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provide a mechanism for an authorized TIA-603 subscriber unit or console to initiate an override within a PTT Group call that has both MCPTT Users and TIA 603 subscriber units and consoles.</w:t>
      </w:r>
    </w:p>
    <w:p w14:paraId="729D8B3A" w14:textId="77777777" w:rsidR="00C814DB" w:rsidRPr="00AE68BB" w:rsidRDefault="00252F25" w:rsidP="00C814DB">
      <w:r>
        <w:t xml:space="preserve">[R-6.18.3.4-007] </w:t>
      </w:r>
      <w:r w:rsidR="00C814DB" w:rsidRPr="00AE68BB">
        <w:t xml:space="preserve">The </w:t>
      </w:r>
      <w:r w:rsidR="000966DA">
        <w:t>MCPTT Service</w:t>
      </w:r>
      <w:r w:rsidR="00C814DB" w:rsidRPr="00AE68BB">
        <w:t xml:space="preserve"> shall provide a mechanism for an MCPTT Administrator to authorize a TIA-603 subscriber unit or TIA-603 console to be able to initiate an override of a PTT Group call between </w:t>
      </w:r>
      <w:r w:rsidR="00DA2146">
        <w:t>MCPTT User</w:t>
      </w:r>
      <w:r w:rsidR="00C814DB" w:rsidRPr="00AE68BB">
        <w:t>s and TIA-603 subscriber units and consoles.</w:t>
      </w:r>
    </w:p>
    <w:p w14:paraId="20F31B4C" w14:textId="77777777" w:rsidR="0072145A" w:rsidRPr="00AE68BB" w:rsidRDefault="00252F25" w:rsidP="0072145A">
      <w:r>
        <w:t xml:space="preserve">[R-6.18.3.4-008]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 xml:space="preserve">shall support interoperable PTT </w:t>
      </w:r>
      <w:r w:rsidR="00C017E9" w:rsidRPr="00AE68BB">
        <w:t>Private</w:t>
      </w:r>
      <w:r w:rsidR="0072145A" w:rsidRPr="00AE68BB">
        <w:t xml:space="preserve"> Calls</w:t>
      </w:r>
      <w:r w:rsidR="00BD64DC">
        <w:t xml:space="preserve"> (with Floor control)</w:t>
      </w:r>
      <w:r w:rsidR="0072145A" w:rsidRPr="00AE68BB">
        <w:t xml:space="preserve"> between MCPTT Users and TIA-603 subscriber units or consoles.</w:t>
      </w:r>
    </w:p>
    <w:p w14:paraId="296AE364" w14:textId="77777777" w:rsidR="0072145A" w:rsidRPr="00AE68BB" w:rsidRDefault="00252F25" w:rsidP="0072145A">
      <w:r>
        <w:t xml:space="preserve">[R-6.18.3.4-009]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support a means of reconciling codecs between interoperable calls.</w:t>
      </w:r>
    </w:p>
    <w:p w14:paraId="04A23053" w14:textId="77777777" w:rsidR="0072145A" w:rsidRPr="00AE68BB" w:rsidRDefault="00252F25" w:rsidP="0072145A">
      <w:r>
        <w:t xml:space="preserve">[R-6.18.3.4-010]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26752F" w:rsidRPr="00AE68BB">
        <w:t xml:space="preserve">shall </w:t>
      </w:r>
      <w:r w:rsidR="0072145A" w:rsidRPr="00AE68BB">
        <w:t xml:space="preserve">support conveyance of </w:t>
      </w:r>
      <w:r w:rsidR="000966DA">
        <w:t>L</w:t>
      </w:r>
      <w:r w:rsidR="0072145A" w:rsidRPr="00AE68BB">
        <w:t>osing audio from TIA 603 subscribers units and consoles to suitably privileged MCPTT Users.</w:t>
      </w:r>
    </w:p>
    <w:p w14:paraId="5D248E15" w14:textId="77777777" w:rsidR="00C814DB" w:rsidRDefault="00252F25" w:rsidP="0072145A">
      <w:r>
        <w:t xml:space="preserve">[R-6.18.3.4-011] </w:t>
      </w:r>
      <w:r w:rsidR="00C814DB" w:rsidRPr="00AE68BB">
        <w:t xml:space="preserve">The </w:t>
      </w:r>
      <w:r w:rsidR="000966DA">
        <w:t>MCPTT Service</w:t>
      </w:r>
      <w:r w:rsidR="00C814DB" w:rsidRPr="00AE68BB">
        <w:t xml:space="preserve"> shall provide a mechanism for an MCPTT Administrator to authorize MCPTT Users to be able to receive </w:t>
      </w:r>
      <w:r w:rsidR="000966DA">
        <w:t>L</w:t>
      </w:r>
      <w:r w:rsidR="00C814DB" w:rsidRPr="00AE68BB">
        <w:t>osing audio from TIA-603 subscribers units and consoles.</w:t>
      </w:r>
    </w:p>
    <w:p w14:paraId="5E6BA2BB" w14:textId="77777777" w:rsidR="00CF7B6A" w:rsidRDefault="00CF7B6A" w:rsidP="00CF7B6A">
      <w:pPr>
        <w:pStyle w:val="Heading4"/>
      </w:pPr>
      <w:bookmarkStart w:id="205" w:name="_Toc138429050"/>
      <w:r>
        <w:t>6.18.3.5</w:t>
      </w:r>
      <w:r>
        <w:tab/>
      </w:r>
      <w:r w:rsidR="00FC3E2C">
        <w:t>Void</w:t>
      </w:r>
      <w:bookmarkEnd w:id="205"/>
    </w:p>
    <w:p w14:paraId="624EB760" w14:textId="77777777" w:rsidR="00FC3E2C" w:rsidRDefault="00FC3E2C" w:rsidP="00FC3E2C">
      <w:pPr>
        <w:pStyle w:val="Heading3"/>
      </w:pPr>
      <w:bookmarkStart w:id="206" w:name="_Toc138429051"/>
      <w:r>
        <w:t>6.18.4</w:t>
      </w:r>
      <w:r>
        <w:tab/>
        <w:t>GSM-R</w:t>
      </w:r>
      <w:bookmarkEnd w:id="206"/>
    </w:p>
    <w:p w14:paraId="00DDB6BE" w14:textId="77777777" w:rsidR="00FC3E2C" w:rsidRDefault="00FC3E2C" w:rsidP="00FC3E2C">
      <w:pPr>
        <w:pStyle w:val="Heading4"/>
      </w:pPr>
      <w:bookmarkStart w:id="207" w:name="_Toc138429052"/>
      <w:r>
        <w:t>6.18.4.1</w:t>
      </w:r>
      <w:r>
        <w:tab/>
        <w:t>Overview</w:t>
      </w:r>
      <w:bookmarkEnd w:id="207"/>
    </w:p>
    <w:p w14:paraId="54B85AD5" w14:textId="77777777" w:rsidR="00FC3E2C" w:rsidRDefault="00FC3E2C" w:rsidP="00FC3E2C">
      <w:r>
        <w:t xml:space="preserve">GSM-R, governed by 3GPP standards, is widely and globally used for rail communication. GSM-R offers capabilities analogous to those provided by MCPTT, including group calls, point-to point calls, broadcast calls, dynamic group management and the bearer service for train safety applications. </w:t>
      </w:r>
    </w:p>
    <w:p w14:paraId="3F8185FB" w14:textId="77777777" w:rsidR="00FC3E2C" w:rsidRDefault="00FC3E2C" w:rsidP="00FC3E2C">
      <w:pPr>
        <w:pStyle w:val="Heading4"/>
      </w:pPr>
      <w:bookmarkStart w:id="208" w:name="_Toc138429053"/>
      <w:r>
        <w:t>6.18.4.2</w:t>
      </w:r>
      <w:r>
        <w:tab/>
        <w:t>Requirements</w:t>
      </w:r>
      <w:bookmarkEnd w:id="208"/>
    </w:p>
    <w:p w14:paraId="66FDC300" w14:textId="77777777" w:rsidR="00FC3E2C" w:rsidRDefault="00FC3E2C" w:rsidP="00FC3E2C">
      <w:r>
        <w:t xml:space="preserve">[R-6.18.4.2-001] </w:t>
      </w:r>
      <w:r w:rsidR="00757474" w:rsidRPr="00757474">
        <w:t xml:space="preserve"> </w:t>
      </w:r>
      <w:r w:rsidR="00757474">
        <w:t>Void</w:t>
      </w:r>
    </w:p>
    <w:p w14:paraId="302EC885" w14:textId="77777777" w:rsidR="00070C87" w:rsidRDefault="00FC3E2C" w:rsidP="00070C87">
      <w:r>
        <w:t xml:space="preserve">[R-6.18.4.2-002] </w:t>
      </w:r>
      <w:r w:rsidR="00757474">
        <w:t>Void</w:t>
      </w:r>
    </w:p>
    <w:p w14:paraId="0DCF50EA" w14:textId="77777777" w:rsidR="00070C87" w:rsidRDefault="00070C87" w:rsidP="00070C87">
      <w:r w:rsidRPr="004064AF">
        <w:lastRenderedPageBreak/>
        <w:t>[R-6.18.4.2-002</w:t>
      </w:r>
      <w:r>
        <w:t>a</w:t>
      </w:r>
      <w:r w:rsidRPr="004064AF">
        <w:t>]</w:t>
      </w:r>
      <w:r>
        <w:t xml:space="preserve"> </w:t>
      </w:r>
      <w:r w:rsidR="00757474" w:rsidRPr="00757474">
        <w:t xml:space="preserve"> </w:t>
      </w:r>
      <w:r w:rsidR="00757474">
        <w:t>Void</w:t>
      </w:r>
    </w:p>
    <w:p w14:paraId="655FD621" w14:textId="77777777" w:rsidR="00FC3E2C" w:rsidRDefault="00070C87" w:rsidP="00070C87">
      <w:r w:rsidRPr="004064AF">
        <w:t>[R-6.18.4.2-002</w:t>
      </w:r>
      <w:r>
        <w:t>b</w:t>
      </w:r>
      <w:r w:rsidRPr="004064AF">
        <w:t>]</w:t>
      </w:r>
      <w:r w:rsidRPr="007B2AFC">
        <w:t xml:space="preserve"> </w:t>
      </w:r>
      <w:r w:rsidR="00757474" w:rsidRPr="00757474">
        <w:t xml:space="preserve"> </w:t>
      </w:r>
      <w:r w:rsidR="00757474">
        <w:t>Void</w:t>
      </w:r>
    </w:p>
    <w:p w14:paraId="28A6A7E0" w14:textId="77777777" w:rsidR="00FC3E2C" w:rsidRDefault="00FC3E2C" w:rsidP="00FC3E2C">
      <w:r>
        <w:t>[R-6.18.4.2-003] The MCPTT Service shall enable interworking between MCPTT Group Call and Advanced Speech Call Items used in GSM-R.</w:t>
      </w:r>
    </w:p>
    <w:p w14:paraId="1C8307D5" w14:textId="77777777" w:rsidR="00FC3E2C" w:rsidRDefault="00E24119" w:rsidP="00FC3E2C">
      <w:pPr>
        <w:pStyle w:val="NO"/>
      </w:pPr>
      <w:r>
        <w:t>NOTE:</w:t>
      </w:r>
      <w:r w:rsidR="00FC3E2C">
        <w:t xml:space="preserve"> The impact on GSM-R needs to be minimised. </w:t>
      </w:r>
    </w:p>
    <w:p w14:paraId="69D0267B" w14:textId="77777777" w:rsidR="00FC3E2C" w:rsidRDefault="00FC3E2C" w:rsidP="00FC3E2C">
      <w:r>
        <w:t>[R-6.18.4.2-004] Interworking between the MCPTT Service and GSM-R shall support interoperable PTT Private Calls between an MCPTT User and a GSM-R mobile station or controller terminal.</w:t>
      </w:r>
    </w:p>
    <w:p w14:paraId="71612E0C" w14:textId="77777777" w:rsidR="00FC3E2C" w:rsidRDefault="00FC3E2C" w:rsidP="00FC3E2C">
      <w:r>
        <w:t>[R-6.18.4.2-005] Interworking between the MCPTT Service and GSM-R voice services shall support a means of reconciling codecs.</w:t>
      </w:r>
    </w:p>
    <w:p w14:paraId="38307BBE" w14:textId="77777777" w:rsidR="003E43BA" w:rsidRDefault="003E43BA" w:rsidP="003B14EE">
      <w:pPr>
        <w:pStyle w:val="Heading2"/>
      </w:pPr>
      <w:bookmarkStart w:id="209" w:name="_Toc138429054"/>
      <w:r>
        <w:t>6.</w:t>
      </w:r>
      <w:r w:rsidR="00723D2E">
        <w:t>19</w:t>
      </w:r>
      <w:r>
        <w:tab/>
        <w:t>MCPTT coverage extension using ProSe UE-to-Network Relays</w:t>
      </w:r>
      <w:bookmarkEnd w:id="209"/>
    </w:p>
    <w:p w14:paraId="37080BC1" w14:textId="77777777" w:rsidR="001B7FB7" w:rsidRDefault="00252F25" w:rsidP="003E43BA">
      <w:pPr>
        <w:rPr>
          <w:lang w:val="fr-FR"/>
        </w:rPr>
      </w:pPr>
      <w:r w:rsidRPr="001B7FB7">
        <w:rPr>
          <w:lang w:val="fr-FR"/>
        </w:rPr>
        <w:t xml:space="preserve">[R-6.19-001] </w:t>
      </w:r>
      <w:r w:rsidR="001B7FB7">
        <w:rPr>
          <w:lang w:val="fr-FR"/>
        </w:rPr>
        <w:t xml:space="preserve">Void </w:t>
      </w:r>
    </w:p>
    <w:p w14:paraId="4AB7BBE3" w14:textId="77777777" w:rsidR="001B7FB7" w:rsidRDefault="001B7FB7" w:rsidP="003E43BA">
      <w:pPr>
        <w:rPr>
          <w:lang w:val="fr-FR"/>
        </w:rPr>
      </w:pPr>
      <w:r>
        <w:rPr>
          <w:lang w:val="fr-FR"/>
        </w:rPr>
        <w:t>[</w:t>
      </w:r>
      <w:r w:rsidR="0044524F" w:rsidRPr="001B7FB7">
        <w:rPr>
          <w:lang w:val="fr-FR"/>
        </w:rPr>
        <w:t xml:space="preserve">R-6.19-002] </w:t>
      </w:r>
      <w:r>
        <w:rPr>
          <w:lang w:val="fr-FR"/>
        </w:rPr>
        <w:t xml:space="preserve">Void </w:t>
      </w:r>
    </w:p>
    <w:p w14:paraId="05AFC5F7" w14:textId="77777777" w:rsidR="001B7FB7" w:rsidRDefault="001B7FB7" w:rsidP="003E43BA">
      <w:pPr>
        <w:rPr>
          <w:lang w:val="fr-FR"/>
        </w:rPr>
      </w:pPr>
      <w:r>
        <w:rPr>
          <w:lang w:val="fr-FR"/>
        </w:rPr>
        <w:t>[</w:t>
      </w:r>
      <w:r w:rsidR="0044524F" w:rsidRPr="001B7FB7">
        <w:rPr>
          <w:lang w:val="fr-FR"/>
        </w:rPr>
        <w:t xml:space="preserve">R-6.19-003] </w:t>
      </w:r>
      <w:r>
        <w:rPr>
          <w:lang w:val="fr-FR"/>
        </w:rPr>
        <w:t xml:space="preserve">Void </w:t>
      </w:r>
    </w:p>
    <w:p w14:paraId="434A47AF" w14:textId="77777777" w:rsidR="003E43BA" w:rsidRPr="001B7FB7" w:rsidRDefault="001B7FB7" w:rsidP="003E43BA">
      <w:pPr>
        <w:rPr>
          <w:lang w:val="fr-FR"/>
        </w:rPr>
      </w:pPr>
      <w:r>
        <w:rPr>
          <w:lang w:val="fr-FR"/>
        </w:rPr>
        <w:t>[</w:t>
      </w:r>
      <w:r w:rsidR="0044524F" w:rsidRPr="001B7FB7">
        <w:rPr>
          <w:lang w:val="fr-FR"/>
        </w:rPr>
        <w:t xml:space="preserve">R-6.19-004] </w:t>
      </w:r>
      <w:r w:rsidR="00881D73" w:rsidRPr="001B7FB7">
        <w:rPr>
          <w:lang w:val="fr-FR"/>
        </w:rPr>
        <w:t xml:space="preserve">Void </w:t>
      </w:r>
    </w:p>
    <w:p w14:paraId="13ACCBD6" w14:textId="77777777" w:rsidR="003E43BA" w:rsidRPr="001B7FB7" w:rsidRDefault="0044524F" w:rsidP="003E43BA">
      <w:pPr>
        <w:rPr>
          <w:lang w:val="fr-FR"/>
        </w:rPr>
      </w:pPr>
      <w:r w:rsidRPr="001B7FB7">
        <w:rPr>
          <w:lang w:val="fr-FR"/>
        </w:rPr>
        <w:t xml:space="preserve">[R-6.19-005] </w:t>
      </w:r>
      <w:r w:rsidR="00881D73" w:rsidRPr="001B7FB7">
        <w:rPr>
          <w:lang w:val="fr-FR"/>
        </w:rPr>
        <w:t xml:space="preserve">Void </w:t>
      </w:r>
    </w:p>
    <w:p w14:paraId="67147A40" w14:textId="77777777" w:rsidR="003E43BA" w:rsidRPr="001B7FB7" w:rsidRDefault="0044524F" w:rsidP="003E43BA">
      <w:pPr>
        <w:rPr>
          <w:lang w:val="fr-FR"/>
        </w:rPr>
      </w:pPr>
      <w:r w:rsidRPr="001B7FB7">
        <w:rPr>
          <w:lang w:val="fr-FR"/>
        </w:rPr>
        <w:t xml:space="preserve">[R-6.19-006] </w:t>
      </w:r>
      <w:r w:rsidR="00881D73" w:rsidRPr="001B7FB7">
        <w:rPr>
          <w:lang w:val="fr-FR"/>
        </w:rPr>
        <w:t xml:space="preserve">Void </w:t>
      </w:r>
    </w:p>
    <w:p w14:paraId="17A2DB38" w14:textId="77777777" w:rsidR="00597EEA" w:rsidRPr="00AE68BB" w:rsidRDefault="00C81D1A" w:rsidP="008C6729">
      <w:pPr>
        <w:pStyle w:val="Heading1"/>
      </w:pPr>
      <w:bookmarkStart w:id="210" w:name="_Toc138429055"/>
      <w:r w:rsidRPr="00AE68BB">
        <w:t>7</w:t>
      </w:r>
      <w:r w:rsidR="008C6729" w:rsidRPr="00AE68BB">
        <w:tab/>
      </w:r>
      <w:r w:rsidR="002813CF" w:rsidRPr="00AE68BB">
        <w:t xml:space="preserve">MCPTT Service </w:t>
      </w:r>
      <w:r w:rsidR="007514C5">
        <w:t>r</w:t>
      </w:r>
      <w:r w:rsidR="002813CF" w:rsidRPr="00AE68BB">
        <w:t xml:space="preserve">equirements </w:t>
      </w:r>
      <w:r w:rsidR="007514C5">
        <w:t>s</w:t>
      </w:r>
      <w:r w:rsidR="002813CF" w:rsidRPr="00AE68BB">
        <w:t xml:space="preserve">pecific to </w:t>
      </w:r>
      <w:r w:rsidR="00BD79C7">
        <w:t>o</w:t>
      </w:r>
      <w:r w:rsidR="008C6729" w:rsidRPr="00AE68BB">
        <w:t>ff-</w:t>
      </w:r>
      <w:r w:rsidR="00BD79C7">
        <w:t>n</w:t>
      </w:r>
      <w:r w:rsidR="008C6729" w:rsidRPr="00AE68BB">
        <w:t>etwork</w:t>
      </w:r>
      <w:r w:rsidR="002813CF" w:rsidRPr="00AE68BB">
        <w:t xml:space="preserve"> use</w:t>
      </w:r>
      <w:bookmarkEnd w:id="210"/>
    </w:p>
    <w:p w14:paraId="5DC0B162" w14:textId="77777777" w:rsidR="000E23FF" w:rsidRPr="00AE68BB" w:rsidRDefault="000E23FF" w:rsidP="000E23FF">
      <w:pPr>
        <w:pStyle w:val="Heading2"/>
      </w:pPr>
      <w:bookmarkStart w:id="211" w:name="_Toc138429056"/>
      <w:r w:rsidRPr="00AE68BB">
        <w:t>7.</w:t>
      </w:r>
      <w:r w:rsidR="00056860">
        <w:t>1</w:t>
      </w:r>
      <w:r w:rsidRPr="00AE68BB">
        <w:tab/>
        <w:t>Off-</w:t>
      </w:r>
      <w:r w:rsidR="00056860">
        <w:t>n</w:t>
      </w:r>
      <w:r w:rsidRPr="00AE68BB">
        <w:t xml:space="preserve">etwork </w:t>
      </w:r>
      <w:r w:rsidR="007406B0" w:rsidRPr="007406B0">
        <w:t>Push To Talk</w:t>
      </w:r>
      <w:r w:rsidRPr="00AE68BB">
        <w:t xml:space="preserve"> </w:t>
      </w:r>
      <w:r w:rsidR="007514C5">
        <w:t>o</w:t>
      </w:r>
      <w:r w:rsidRPr="00AE68BB">
        <w:t>verview</w:t>
      </w:r>
      <w:bookmarkEnd w:id="211"/>
    </w:p>
    <w:p w14:paraId="4461E5BA" w14:textId="77777777" w:rsidR="000E23FF" w:rsidRPr="00AE68BB" w:rsidRDefault="000E23FF" w:rsidP="00D64A5A">
      <w:pPr>
        <w:rPr>
          <w:rFonts w:eastAsia="Calibri"/>
        </w:rPr>
      </w:pPr>
      <w:r w:rsidRPr="00AE68BB">
        <w:rPr>
          <w:rFonts w:eastAsia="Calibri"/>
        </w:rPr>
        <w:t xml:space="preserve">The </w:t>
      </w:r>
      <w:r w:rsidR="000966DA">
        <w:rPr>
          <w:rFonts w:eastAsia="Calibri"/>
        </w:rPr>
        <w:t>MCPTT Service</w:t>
      </w:r>
      <w:r w:rsidRPr="00AE68BB">
        <w:rPr>
          <w:rFonts w:eastAsia="Calibri"/>
        </w:rPr>
        <w:t xml:space="preserve"> while operating in off-network mode comprises a set or collection of functions necessary to provide Mission Critical </w:t>
      </w:r>
      <w:r w:rsidR="007406B0" w:rsidRPr="007406B0">
        <w:rPr>
          <w:rFonts w:eastAsia="Calibri"/>
        </w:rPr>
        <w:t>Push To Talk</w:t>
      </w:r>
      <w:r w:rsidRPr="00AE68BB">
        <w:rPr>
          <w:rFonts w:eastAsia="Calibri"/>
        </w:rPr>
        <w:t xml:space="preserve"> (MCPTT) using a ProSe direct (UE-to-UE) Communication path (ProSe direct communication path) for transport. The ProSe direct communication path does not traverse the network infrastructure.</w:t>
      </w:r>
    </w:p>
    <w:p w14:paraId="7AB6E456" w14:textId="77777777" w:rsidR="000E23FF" w:rsidRPr="00AE68BB" w:rsidRDefault="000E23FF" w:rsidP="00D64A5A">
      <w:pPr>
        <w:rPr>
          <w:rFonts w:eastAsia="Calibri"/>
        </w:rPr>
      </w:pPr>
      <w:r w:rsidRPr="00AE68BB">
        <w:rPr>
          <w:rFonts w:eastAsia="Calibri"/>
        </w:rPr>
        <w:t xml:space="preserve">Users operating </w:t>
      </w:r>
      <w:r w:rsidR="00BD79C7">
        <w:rPr>
          <w:rFonts w:eastAsia="Calibri"/>
        </w:rPr>
        <w:t>o</w:t>
      </w:r>
      <w:r w:rsidRPr="00AE68BB">
        <w:rPr>
          <w:rFonts w:eastAsia="Calibri"/>
        </w:rPr>
        <w:t>ff</w:t>
      </w:r>
      <w:r w:rsidR="00BD79C7">
        <w:rPr>
          <w:rFonts w:eastAsia="Calibri"/>
        </w:rPr>
        <w:t xml:space="preserve"> the n</w:t>
      </w:r>
      <w:r w:rsidRPr="00AE68BB">
        <w:rPr>
          <w:rFonts w:eastAsia="Calibri"/>
        </w:rPr>
        <w:t xml:space="preserve">etwork are either out of network coverage (not served by </w:t>
      </w:r>
      <w:r w:rsidR="008D00AB">
        <w:rPr>
          <w:rFonts w:eastAsia="Calibri"/>
        </w:rPr>
        <w:t>a 3GPP network</w:t>
      </w:r>
      <w:r w:rsidRPr="00AE68BB">
        <w:rPr>
          <w:rFonts w:eastAsia="Calibri"/>
        </w:rPr>
        <w:t>) (</w:t>
      </w:r>
      <w:r w:rsidR="00394276" w:rsidRPr="00AE68BB">
        <w:rPr>
          <w:rFonts w:eastAsia="Calibri"/>
        </w:rPr>
        <w:t>e.g.</w:t>
      </w:r>
      <w:r w:rsidR="00172756">
        <w:rPr>
          <w:rFonts w:eastAsia="Calibri"/>
        </w:rPr>
        <w:t xml:space="preserve">, </w:t>
      </w:r>
      <w:r w:rsidRPr="00AE68BB">
        <w:rPr>
          <w:rFonts w:eastAsia="Calibri"/>
        </w:rPr>
        <w:t xml:space="preserve">in a remote mountain area fighting a forest fire 20 miles from the nearest network) or have selected a ProSe direct communication path for MCPTT while in network coverage. MCPTT Users operating </w:t>
      </w:r>
      <w:r w:rsidR="00BD79C7">
        <w:rPr>
          <w:rFonts w:eastAsia="Calibri"/>
        </w:rPr>
        <w:t>o</w:t>
      </w:r>
      <w:r w:rsidRPr="00AE68BB">
        <w:rPr>
          <w:rFonts w:eastAsia="Calibri"/>
        </w:rPr>
        <w:t>ff</w:t>
      </w:r>
      <w:r w:rsidR="00BD79C7">
        <w:rPr>
          <w:rFonts w:eastAsia="Calibri"/>
        </w:rPr>
        <w:t xml:space="preserve"> the n</w:t>
      </w:r>
      <w:r w:rsidRPr="00AE68BB">
        <w:rPr>
          <w:rFonts w:eastAsia="Calibri"/>
        </w:rPr>
        <w:t>etwork need to be in Pro</w:t>
      </w:r>
      <w:r w:rsidR="000D5674">
        <w:rPr>
          <w:rFonts w:eastAsia="Calibri"/>
        </w:rPr>
        <w:t>S</w:t>
      </w:r>
      <w:r w:rsidRPr="00AE68BB">
        <w:rPr>
          <w:rFonts w:eastAsia="Calibri"/>
        </w:rPr>
        <w:t>e direct communication range in order to communicate.</w:t>
      </w:r>
    </w:p>
    <w:p w14:paraId="5562BA4A" w14:textId="77777777" w:rsidR="000E23FF" w:rsidRPr="00AE68BB" w:rsidRDefault="00AE68BB" w:rsidP="000E23FF">
      <w:pPr>
        <w:pStyle w:val="NO"/>
      </w:pPr>
      <w:r>
        <w:t>NOTE</w:t>
      </w:r>
      <w:r w:rsidR="00056860">
        <w:t xml:space="preserve"> 1</w:t>
      </w:r>
      <w:r w:rsidR="000E23FF" w:rsidRPr="00AE68BB">
        <w:t>:</w:t>
      </w:r>
      <w:r w:rsidR="000E23FF" w:rsidRPr="00AE68BB">
        <w:tab/>
        <w:t xml:space="preserve">While the network </w:t>
      </w:r>
      <w:r w:rsidR="00787C64">
        <w:t>is likely to</w:t>
      </w:r>
      <w:r w:rsidR="000E23FF" w:rsidRPr="00AE68BB">
        <w:t xml:space="preserve"> be a primary, reliable transport of MCPTT communications, there are many situations where MCPTT communications </w:t>
      </w:r>
      <w:r w:rsidR="00787C64">
        <w:t>are</w:t>
      </w:r>
      <w:r w:rsidR="000E23FF" w:rsidRPr="00AE68BB">
        <w:t xml:space="preserve"> needed in areas where the network is not available, or coverage is not reliable.</w:t>
      </w:r>
    </w:p>
    <w:p w14:paraId="47919D3F" w14:textId="77777777" w:rsidR="000E23FF" w:rsidRPr="00AE68BB" w:rsidRDefault="000E23FF" w:rsidP="00D64A5A">
      <w:r w:rsidRPr="00AE68BB">
        <w:t xml:space="preserve">MCPTT Users outside of the coverage of the fixed </w:t>
      </w:r>
      <w:r w:rsidR="00932A4A" w:rsidRPr="004F54FC">
        <w:t>network</w:t>
      </w:r>
      <w:r w:rsidRPr="00AE68BB">
        <w:t xml:space="preserve"> </w:t>
      </w:r>
      <w:r w:rsidR="00932A4A">
        <w:t xml:space="preserve">might be </w:t>
      </w:r>
      <w:r w:rsidRPr="00AE68BB">
        <w:t xml:space="preserve">first responders in a rural area assisting in a response to a plane crash, fire fighters in a remote mountain area fighting a forest fire or police officers inside a residence responding to a domestic issue. Off-network MCPTT communications </w:t>
      </w:r>
      <w:r w:rsidR="00787C64">
        <w:t>are expected to</w:t>
      </w:r>
      <w:r w:rsidRPr="00AE68BB">
        <w:t xml:space="preserve"> be immediately accessible to users in the absence of the network.</w:t>
      </w:r>
    </w:p>
    <w:p w14:paraId="384A5719" w14:textId="77777777" w:rsidR="000E23FF" w:rsidRPr="00AE68BB" w:rsidRDefault="00DA2146" w:rsidP="00D64A5A">
      <w:r>
        <w:t>MCPTT User</w:t>
      </w:r>
      <w:r w:rsidR="000E23FF" w:rsidRPr="00AE68BB">
        <w:t xml:space="preserve">s in network coverage </w:t>
      </w:r>
      <w:r w:rsidR="005036C6">
        <w:t>might</w:t>
      </w:r>
      <w:r w:rsidR="005036C6" w:rsidRPr="00AE68BB">
        <w:t xml:space="preserve"> </w:t>
      </w:r>
      <w:r w:rsidR="000E23FF" w:rsidRPr="00AE68BB">
        <w:t>be working in a confined area</w:t>
      </w:r>
      <w:r w:rsidR="000D5674">
        <w:t>,</w:t>
      </w:r>
      <w:r w:rsidR="000E23FF" w:rsidRPr="00AE68BB">
        <w:t xml:space="preserve"> such as fire fighters fighting a structure fire where direct UE-to-UE communication is more desirable and reliable. Users can communicate directly with one another without having to overcome the resistance of a building and distance to the nearest base station to communicate with other members of their team inside the building that are nearby.</w:t>
      </w:r>
    </w:p>
    <w:p w14:paraId="16FC326D" w14:textId="77777777" w:rsidR="000E23FF" w:rsidRPr="00AE68BB" w:rsidRDefault="000E23FF" w:rsidP="00D64A5A">
      <w:pPr>
        <w:rPr>
          <w:rFonts w:eastAsia="Calibri"/>
        </w:rPr>
      </w:pPr>
      <w:r w:rsidRPr="00AE68BB">
        <w:rPr>
          <w:rFonts w:eastAsia="Calibri"/>
        </w:rPr>
        <w:t xml:space="preserve">To operate </w:t>
      </w:r>
      <w:r w:rsidR="00BD79C7">
        <w:rPr>
          <w:rFonts w:eastAsia="Calibri"/>
        </w:rPr>
        <w:t>o</w:t>
      </w:r>
      <w:r w:rsidRPr="00AE68BB">
        <w:rPr>
          <w:rFonts w:eastAsia="Calibri"/>
        </w:rPr>
        <w:t>ff</w:t>
      </w:r>
      <w:r w:rsidR="00BD79C7">
        <w:rPr>
          <w:rFonts w:eastAsia="Calibri"/>
        </w:rPr>
        <w:t xml:space="preserve"> the n</w:t>
      </w:r>
      <w:r w:rsidRPr="00AE68BB">
        <w:rPr>
          <w:rFonts w:eastAsia="Calibri"/>
        </w:rPr>
        <w:t xml:space="preserve">etwork, an MCPTT UE is capable of automatically switching to a ProSe direct communication path for use of MCPTT when detecting an off-network (out of coverage) condition. In addition a mechanism is provided for </w:t>
      </w:r>
      <w:r w:rsidRPr="00AE68BB">
        <w:rPr>
          <w:rFonts w:eastAsia="Calibri"/>
        </w:rPr>
        <w:lastRenderedPageBreak/>
        <w:t xml:space="preserve">an authorized user to select (manually switch to) a ProSe direct communication path for use of </w:t>
      </w:r>
      <w:r w:rsidR="00BD79C7">
        <w:rPr>
          <w:rFonts w:eastAsia="Calibri"/>
        </w:rPr>
        <w:t>o</w:t>
      </w:r>
      <w:r w:rsidRPr="00AE68BB">
        <w:rPr>
          <w:rFonts w:eastAsia="Calibri"/>
        </w:rPr>
        <w:t>ff-</w:t>
      </w:r>
      <w:r w:rsidR="00BD79C7">
        <w:rPr>
          <w:rFonts w:eastAsia="Calibri"/>
        </w:rPr>
        <w:t>n</w:t>
      </w:r>
      <w:r w:rsidRPr="00AE68BB">
        <w:rPr>
          <w:rFonts w:eastAsia="Calibri"/>
        </w:rPr>
        <w:t xml:space="preserve">etwork MCPTT </w:t>
      </w:r>
      <w:r w:rsidR="00CD07A7">
        <w:rPr>
          <w:rFonts w:eastAsia="Calibri"/>
        </w:rPr>
        <w:t>c</w:t>
      </w:r>
      <w:r w:rsidRPr="00AE68BB">
        <w:rPr>
          <w:rFonts w:eastAsia="Calibri"/>
        </w:rPr>
        <w:t>ommunications (</w:t>
      </w:r>
      <w:r w:rsidR="00394276" w:rsidRPr="00AE68BB">
        <w:rPr>
          <w:rFonts w:eastAsia="Calibri"/>
        </w:rPr>
        <w:t>e.g.</w:t>
      </w:r>
      <w:r w:rsidR="00172756">
        <w:rPr>
          <w:rFonts w:eastAsia="Calibri"/>
        </w:rPr>
        <w:t xml:space="preserve">, </w:t>
      </w:r>
      <w:r w:rsidRPr="00AE68BB">
        <w:rPr>
          <w:rFonts w:eastAsia="Calibri"/>
        </w:rPr>
        <w:t>while in network coverage).</w:t>
      </w:r>
    </w:p>
    <w:p w14:paraId="642738FE" w14:textId="77777777" w:rsidR="000E23FF" w:rsidRPr="00AE68BB" w:rsidRDefault="000E23FF" w:rsidP="000E23FF">
      <w:pPr>
        <w:jc w:val="both"/>
        <w:rPr>
          <w:rFonts w:eastAsia="Calibri"/>
        </w:rPr>
      </w:pPr>
      <w:r w:rsidRPr="00AE68BB">
        <w:rPr>
          <w:rFonts w:eastAsia="Calibri"/>
        </w:rPr>
        <w:t xml:space="preserve">When operating </w:t>
      </w:r>
      <w:r w:rsidR="00BD79C7">
        <w:rPr>
          <w:rFonts w:eastAsia="Calibri"/>
        </w:rPr>
        <w:t>o</w:t>
      </w:r>
      <w:r w:rsidRPr="00AE68BB">
        <w:rPr>
          <w:rFonts w:eastAsia="Calibri"/>
        </w:rPr>
        <w:t>ff</w:t>
      </w:r>
      <w:r w:rsidR="00BD79C7">
        <w:rPr>
          <w:rFonts w:eastAsia="Calibri"/>
        </w:rPr>
        <w:t xml:space="preserve"> the n</w:t>
      </w:r>
      <w:r w:rsidRPr="00AE68BB">
        <w:rPr>
          <w:rFonts w:eastAsia="Calibri"/>
        </w:rPr>
        <w:t>etwork, the MCPTT Service is provided by the MCPTT application on the UE as compared to operations on</w:t>
      </w:r>
      <w:r w:rsidR="00DF1658">
        <w:rPr>
          <w:rFonts w:eastAsia="Calibri"/>
        </w:rPr>
        <w:t xml:space="preserve"> the </w:t>
      </w:r>
      <w:r w:rsidRPr="00AE68BB">
        <w:rPr>
          <w:rFonts w:eastAsia="Calibri"/>
        </w:rPr>
        <w:t xml:space="preserve">network, where the MCPTT Application on the UE interacts with an MCPTT </w:t>
      </w:r>
      <w:r w:rsidR="00832D85">
        <w:rPr>
          <w:rFonts w:eastAsia="Calibri"/>
        </w:rPr>
        <w:t>s</w:t>
      </w:r>
      <w:r w:rsidRPr="00AE68BB">
        <w:rPr>
          <w:rFonts w:eastAsia="Calibri"/>
        </w:rPr>
        <w:t xml:space="preserve">erver and the network to provide the </w:t>
      </w:r>
      <w:r w:rsidR="000966DA">
        <w:rPr>
          <w:rFonts w:eastAsia="Calibri"/>
        </w:rPr>
        <w:t>MCPTT Service</w:t>
      </w:r>
      <w:r w:rsidRPr="00AE68BB">
        <w:rPr>
          <w:rFonts w:eastAsia="Calibri"/>
        </w:rPr>
        <w:t>.</w:t>
      </w:r>
    </w:p>
    <w:p w14:paraId="4FC2475B" w14:textId="77777777" w:rsidR="000E23FF" w:rsidRPr="00AE68BB" w:rsidRDefault="00AE68BB" w:rsidP="000E23FF">
      <w:pPr>
        <w:pStyle w:val="NO"/>
      </w:pPr>
      <w:r>
        <w:t>NOTE</w:t>
      </w:r>
      <w:r w:rsidR="00056860">
        <w:t xml:space="preserve"> 2</w:t>
      </w:r>
      <w:r w:rsidR="000E23FF" w:rsidRPr="00AE68BB">
        <w:t>:</w:t>
      </w:r>
      <w:r w:rsidR="000E23FF" w:rsidRPr="00AE68BB">
        <w:tab/>
        <w:t xml:space="preserve">For MCPTT </w:t>
      </w:r>
      <w:r w:rsidR="00AD5A03">
        <w:t>U</w:t>
      </w:r>
      <w:r w:rsidR="00624376">
        <w:t>E</w:t>
      </w:r>
      <w:r w:rsidR="00AD5A03">
        <w:t>s</w:t>
      </w:r>
      <w:r w:rsidR="000E23FF" w:rsidRPr="00AE68BB">
        <w:t xml:space="preserve"> that have selected a ProSe Direct Communication path for use of MCPTT while in network coverage, signalling with the network and </w:t>
      </w:r>
      <w:r w:rsidR="000966DA">
        <w:t>MCPTT Service</w:t>
      </w:r>
      <w:r w:rsidR="000E23FF" w:rsidRPr="00AE68BB">
        <w:t xml:space="preserve"> </w:t>
      </w:r>
      <w:r w:rsidR="005036C6">
        <w:t>might</w:t>
      </w:r>
      <w:r w:rsidR="005036C6" w:rsidRPr="00AE68BB">
        <w:t xml:space="preserve"> </w:t>
      </w:r>
      <w:r w:rsidR="000E23FF" w:rsidRPr="00AE68BB">
        <w:t>be available (</w:t>
      </w:r>
      <w:r w:rsidR="00394276" w:rsidRPr="00AE68BB">
        <w:t>e.g.</w:t>
      </w:r>
      <w:r w:rsidR="00172756">
        <w:t xml:space="preserve">, </w:t>
      </w:r>
      <w:r w:rsidR="000E23FF" w:rsidRPr="00AE68BB">
        <w:t xml:space="preserve">radio resource allocation, </w:t>
      </w:r>
      <w:r w:rsidR="00932A4A">
        <w:t xml:space="preserve">MCPTT User Profile management </w:t>
      </w:r>
      <w:r w:rsidR="000E23FF" w:rsidRPr="00AE68BB">
        <w:t xml:space="preserve">updates and cryptographic key management updates), while the </w:t>
      </w:r>
      <w:r w:rsidR="00DA2146">
        <w:t>MCPTT User</w:t>
      </w:r>
      <w:r w:rsidR="000E23FF" w:rsidRPr="00AE68BB">
        <w:t xml:space="preserve"> transmissions would be direct between the MCPTT </w:t>
      </w:r>
      <w:r w:rsidR="00AD5A03">
        <w:t>U</w:t>
      </w:r>
      <w:r w:rsidR="00624376">
        <w:t>E</w:t>
      </w:r>
      <w:r w:rsidR="00AD5A03">
        <w:t>s</w:t>
      </w:r>
      <w:r w:rsidR="000E23FF" w:rsidRPr="00AE68BB">
        <w:t xml:space="preserve"> (</w:t>
      </w:r>
      <w:r w:rsidR="00394276" w:rsidRPr="00AE68BB">
        <w:t>e.g.</w:t>
      </w:r>
      <w:r w:rsidR="00172756">
        <w:t xml:space="preserve">, </w:t>
      </w:r>
      <w:r w:rsidR="000E23FF" w:rsidRPr="00AE68BB">
        <w:t>not traversing the network).</w:t>
      </w:r>
    </w:p>
    <w:p w14:paraId="6B385B27" w14:textId="77777777" w:rsidR="000E23FF" w:rsidRPr="00AE68BB" w:rsidRDefault="000E23FF" w:rsidP="00D64A5A">
      <w:pPr>
        <w:rPr>
          <w:rFonts w:eastAsia="Calibri"/>
        </w:rPr>
      </w:pPr>
      <w:r w:rsidRPr="00AE68BB">
        <w:rPr>
          <w:rFonts w:eastAsia="Calibri"/>
        </w:rPr>
        <w:t>The Off-Network MCPTT Service builds upon ProSe enablers to establish, maintain and terminate the signal</w:t>
      </w:r>
      <w:r w:rsidR="00F64E27">
        <w:rPr>
          <w:rFonts w:eastAsia="Calibri"/>
        </w:rPr>
        <w:t>l</w:t>
      </w:r>
      <w:r w:rsidRPr="00AE68BB">
        <w:rPr>
          <w:rFonts w:eastAsia="Calibri"/>
        </w:rPr>
        <w:t xml:space="preserve">ing and communication path(s) among the </w:t>
      </w:r>
      <w:r w:rsidR="00BD79C7">
        <w:rPr>
          <w:rFonts w:eastAsia="Calibri"/>
        </w:rPr>
        <w:t>o</w:t>
      </w:r>
      <w:r w:rsidRPr="00AE68BB">
        <w:rPr>
          <w:rFonts w:eastAsia="Calibri"/>
        </w:rPr>
        <w:t>ff-</w:t>
      </w:r>
      <w:r w:rsidR="00BD79C7">
        <w:rPr>
          <w:rFonts w:eastAsia="Calibri"/>
        </w:rPr>
        <w:t>n</w:t>
      </w:r>
      <w:r w:rsidRPr="00AE68BB">
        <w:rPr>
          <w:rFonts w:eastAsia="Calibri"/>
        </w:rPr>
        <w:t xml:space="preserve">etwork users. </w:t>
      </w:r>
      <w:r w:rsidRPr="00AE68BB">
        <w:t>To the extent feasible, it is expected that the end user</w:t>
      </w:r>
      <w:r w:rsidR="003F1181">
        <w:t>'</w:t>
      </w:r>
      <w:r w:rsidRPr="00AE68BB">
        <w:t xml:space="preserve">s experience </w:t>
      </w:r>
      <w:r w:rsidR="00787C64">
        <w:t>is</w:t>
      </w:r>
      <w:r w:rsidRPr="00AE68BB">
        <w:t xml:space="preserve"> similar regardless if the </w:t>
      </w:r>
      <w:r w:rsidR="000966DA">
        <w:t>MCPTT Service</w:t>
      </w:r>
      <w:r w:rsidRPr="00AE68BB">
        <w:t xml:space="preserve"> is used with a</w:t>
      </w:r>
      <w:r w:rsidR="008D00AB">
        <w:t xml:space="preserve"> 3GPP</w:t>
      </w:r>
      <w:r w:rsidRPr="00AE68BB">
        <w:t xml:space="preserve"> network or based on the use of a ProSe direct communication path.</w:t>
      </w:r>
    </w:p>
    <w:p w14:paraId="6C0DD2FD" w14:textId="77777777" w:rsidR="000E23FF" w:rsidRPr="00AE68BB" w:rsidRDefault="000E23FF" w:rsidP="00D64A5A">
      <w:pPr>
        <w:rPr>
          <w:rFonts w:eastAsia="Calibri"/>
        </w:rPr>
      </w:pPr>
      <w:r w:rsidRPr="00AE68BB">
        <w:t xml:space="preserve">The Off-Network MCPTT </w:t>
      </w:r>
      <w:r w:rsidR="00BD79C7">
        <w:t>S</w:t>
      </w:r>
      <w:r w:rsidRPr="00AE68BB">
        <w:t xml:space="preserve">ervice is intended to support communication between a group of users (a group call), where each user has the ability to gain access to the </w:t>
      </w:r>
      <w:r w:rsidR="00A84F25">
        <w:t>permission</w:t>
      </w:r>
      <w:r w:rsidR="00A84F25" w:rsidRPr="00AE68BB">
        <w:t xml:space="preserve"> </w:t>
      </w:r>
      <w:r w:rsidRPr="00AE68BB">
        <w:t>to talk in an arbitrated manner.</w:t>
      </w:r>
      <w:r w:rsidR="00907454" w:rsidRPr="00AE68BB">
        <w:t xml:space="preserve"> </w:t>
      </w:r>
      <w:r w:rsidRPr="00AE68BB">
        <w:t xml:space="preserve">However, the </w:t>
      </w:r>
      <w:r w:rsidR="000966DA">
        <w:t>MCPTT Service</w:t>
      </w:r>
      <w:r w:rsidRPr="00AE68BB">
        <w:t xml:space="preserve"> also supports </w:t>
      </w:r>
      <w:r w:rsidR="00A868C0">
        <w:t>P</w:t>
      </w:r>
      <w:r w:rsidRPr="00AE68BB">
        <w:t xml:space="preserve">rivate </w:t>
      </w:r>
      <w:r w:rsidR="00A868C0">
        <w:t>C</w:t>
      </w:r>
      <w:r w:rsidRPr="00AE68BB">
        <w:t>alls between pairs of users.</w:t>
      </w:r>
    </w:p>
    <w:p w14:paraId="69641C6F" w14:textId="77777777" w:rsidR="000E23FF" w:rsidRPr="00AE68BB" w:rsidRDefault="000E23FF" w:rsidP="00D64A5A">
      <w:pPr>
        <w:rPr>
          <w:rFonts w:eastAsia="Calibri"/>
        </w:rPr>
      </w:pPr>
      <w:r w:rsidRPr="00AE68BB">
        <w:t xml:space="preserve">When operating </w:t>
      </w:r>
      <w:r w:rsidR="009B3097">
        <w:t>o</w:t>
      </w:r>
      <w:r w:rsidRPr="00AE68BB">
        <w:t>ff</w:t>
      </w:r>
      <w:r w:rsidR="009B3097">
        <w:t xml:space="preserve"> the n</w:t>
      </w:r>
      <w:r w:rsidRPr="00AE68BB">
        <w:t xml:space="preserve">etwork the MCPTT </w:t>
      </w:r>
      <w:r w:rsidR="00BD79C7">
        <w:t>S</w:t>
      </w:r>
      <w:r w:rsidRPr="00AE68BB">
        <w:t xml:space="preserve">ervice allows users to request the </w:t>
      </w:r>
      <w:r w:rsidR="00A84F25">
        <w:t>permission</w:t>
      </w:r>
      <w:r w:rsidR="00A84F25" w:rsidRPr="00AE68BB">
        <w:t xml:space="preserve"> </w:t>
      </w:r>
      <w:r w:rsidRPr="00AE68BB">
        <w:t>to talk (transmit voice/audio) and provides a deterministic mechanism to arbitrate between requests that are in contention (</w:t>
      </w:r>
      <w:r w:rsidR="009306A5" w:rsidRPr="00AE68BB">
        <w:t>i.e.</w:t>
      </w:r>
      <w:r w:rsidR="0016326E">
        <w:t>,</w:t>
      </w:r>
      <w:r w:rsidRPr="00AE68BB">
        <w:t xml:space="preserve"> </w:t>
      </w:r>
      <w:r w:rsidR="00183F56">
        <w:t>F</w:t>
      </w:r>
      <w:r w:rsidRPr="00AE68BB">
        <w:t>loor control).</w:t>
      </w:r>
    </w:p>
    <w:p w14:paraId="40A3B726" w14:textId="77777777" w:rsidR="000E23FF" w:rsidRPr="00AE68BB" w:rsidRDefault="000E23FF" w:rsidP="00D64A5A">
      <w:pPr>
        <w:rPr>
          <w:rFonts w:eastAsia="Calibri"/>
        </w:rPr>
      </w:pPr>
      <w:r w:rsidRPr="00AE68BB">
        <w:t>The Off-</w:t>
      </w:r>
      <w:r w:rsidR="009B3097">
        <w:t>N</w:t>
      </w:r>
      <w:r w:rsidRPr="00AE68BB">
        <w:t xml:space="preserve">etwork MCPTT </w:t>
      </w:r>
      <w:r w:rsidR="00BD79C7">
        <w:t>S</w:t>
      </w:r>
      <w:r w:rsidRPr="00AE68BB">
        <w:t>ervice provides a means for a user with higher priority (</w:t>
      </w:r>
      <w:r w:rsidR="00394276" w:rsidRPr="00AE68BB">
        <w:t>e.g.</w:t>
      </w:r>
      <w:r w:rsidR="00172756">
        <w:t xml:space="preserve">, </w:t>
      </w:r>
      <w:r w:rsidR="00D14BD5">
        <w:t>MCPTT E</w:t>
      </w:r>
      <w:r w:rsidRPr="00AE68BB">
        <w:t>mergency condition) to override (interrupt) the current talker.</w:t>
      </w:r>
      <w:r w:rsidR="00907454" w:rsidRPr="00AE68BB">
        <w:t xml:space="preserve"> </w:t>
      </w:r>
      <w:r w:rsidRPr="00AE68BB">
        <w:t xml:space="preserve">The Off-Network MCPTT </w:t>
      </w:r>
      <w:r w:rsidR="00BD79C7">
        <w:t>S</w:t>
      </w:r>
      <w:r w:rsidRPr="00AE68BB">
        <w:t>ervice also supports a mechanism to limit the time a user talk</w:t>
      </w:r>
      <w:r w:rsidR="00787C64">
        <w:t>s</w:t>
      </w:r>
      <w:r w:rsidRPr="00AE68BB">
        <w:t xml:space="preserve"> (hold the floor) thus permitting users of the same or lower priority a chance to gain the floor.</w:t>
      </w:r>
    </w:p>
    <w:p w14:paraId="63B60B10" w14:textId="77777777" w:rsidR="000E23FF" w:rsidRPr="00AE68BB" w:rsidRDefault="000E23FF" w:rsidP="00D64A5A">
      <w:r w:rsidRPr="00AE68BB">
        <w:t xml:space="preserve">The Off-Network MCPTT </w:t>
      </w:r>
      <w:r w:rsidR="00BD79C7">
        <w:t>S</w:t>
      </w:r>
      <w:r w:rsidRPr="00AE68BB">
        <w:t>ervice provides the means for a user to monitor activity on a number of separate calls and enables the user to switch focus to a chosen call.</w:t>
      </w:r>
      <w:r w:rsidR="00907454" w:rsidRPr="00AE68BB">
        <w:t xml:space="preserve"> </w:t>
      </w:r>
      <w:r w:rsidRPr="00AE68BB">
        <w:t xml:space="preserve">An Off-Network MCPTT </w:t>
      </w:r>
      <w:r w:rsidR="00BD79C7">
        <w:t>S</w:t>
      </w:r>
      <w:r w:rsidRPr="00AE68BB">
        <w:t xml:space="preserve">ervice user </w:t>
      </w:r>
      <w:r w:rsidR="005036C6">
        <w:t>might</w:t>
      </w:r>
      <w:r w:rsidR="005036C6" w:rsidRPr="00AE68BB">
        <w:t xml:space="preserve"> </w:t>
      </w:r>
      <w:r w:rsidRPr="00AE68BB">
        <w:t xml:space="preserve">join an already established MCPTT </w:t>
      </w:r>
      <w:r w:rsidR="000966DA">
        <w:t>G</w:t>
      </w:r>
      <w:r w:rsidRPr="00AE68BB">
        <w:t>roup call (</w:t>
      </w:r>
      <w:r w:rsidR="000607F7">
        <w:t>L</w:t>
      </w:r>
      <w:r w:rsidRPr="00AE68BB">
        <w:t>ate call entry).</w:t>
      </w:r>
      <w:r w:rsidR="00907454" w:rsidRPr="00AE68BB">
        <w:t xml:space="preserve"> </w:t>
      </w:r>
      <w:r w:rsidRPr="00AE68BB">
        <w:t xml:space="preserve">In addition the Off-Network MCPTT </w:t>
      </w:r>
      <w:r w:rsidR="00C173C9">
        <w:t>S</w:t>
      </w:r>
      <w:r w:rsidRPr="00AE68BB">
        <w:t xml:space="preserve">ervice supports </w:t>
      </w:r>
      <w:r w:rsidR="00C173C9">
        <w:t>User</w:t>
      </w:r>
      <w:r w:rsidRPr="00AE68BB">
        <w:t xml:space="preserve"> ID</w:t>
      </w:r>
      <w:r w:rsidR="00C173C9">
        <w:t>s, aliases</w:t>
      </w:r>
      <w:r w:rsidRPr="00AE68BB">
        <w:t xml:space="preserve"> and user </w:t>
      </w:r>
      <w:r w:rsidR="00BD5EB2">
        <w:t>L</w:t>
      </w:r>
      <w:r w:rsidRPr="00AE68BB">
        <w:t>ocation determination features.</w:t>
      </w:r>
    </w:p>
    <w:p w14:paraId="59D351FB" w14:textId="77777777" w:rsidR="000E23FF" w:rsidRPr="00AE68BB" w:rsidRDefault="000E23FF" w:rsidP="000E23FF">
      <w:pPr>
        <w:jc w:val="both"/>
      </w:pPr>
      <w:r w:rsidRPr="00AE68BB">
        <w:t xml:space="preserve">For operation </w:t>
      </w:r>
      <w:r w:rsidR="00BD79C7">
        <w:t>o</w:t>
      </w:r>
      <w:r w:rsidRPr="00AE68BB">
        <w:t>ff</w:t>
      </w:r>
      <w:r w:rsidR="00BD79C7">
        <w:t xml:space="preserve"> the n</w:t>
      </w:r>
      <w:r w:rsidRPr="00AE68BB">
        <w:t>etwork (</w:t>
      </w:r>
      <w:r w:rsidR="00394276" w:rsidRPr="00AE68BB">
        <w:t>e.g.</w:t>
      </w:r>
      <w:r w:rsidR="00172756">
        <w:t>,</w:t>
      </w:r>
      <w:r w:rsidR="00D64A5A" w:rsidRPr="00AE68BB">
        <w:t xml:space="preserve"> </w:t>
      </w:r>
      <w:r w:rsidRPr="00AE68BB">
        <w:t xml:space="preserve">when out of network coverage), an MCPTT UE is </w:t>
      </w:r>
      <w:r w:rsidR="00C173C9">
        <w:t>(</w:t>
      </w:r>
      <w:r w:rsidRPr="00AE68BB">
        <w:t>pre-</w:t>
      </w:r>
      <w:r w:rsidR="00C173C9">
        <w:t>)</w:t>
      </w:r>
      <w:r w:rsidRPr="00AE68BB">
        <w:t>provisioned by an MCPTT Administrator and/or authorized user with the following in order to use MCPTT:</w:t>
      </w:r>
    </w:p>
    <w:p w14:paraId="1AFCFCFA" w14:textId="77777777" w:rsidR="000E23FF" w:rsidRPr="00AE68BB" w:rsidRDefault="000E23FF" w:rsidP="003B14EE">
      <w:pPr>
        <w:pStyle w:val="ListNumber"/>
        <w:numPr>
          <w:ilvl w:val="0"/>
          <w:numId w:val="15"/>
        </w:numPr>
        <w:ind w:left="568" w:hanging="284"/>
      </w:pPr>
      <w:r w:rsidRPr="00AE68BB">
        <w:t>A</w:t>
      </w:r>
      <w:r w:rsidR="00C173C9">
        <w:t>n MCPTT User Profile</w:t>
      </w:r>
      <w:r w:rsidRPr="00AE68BB">
        <w:t xml:space="preserve"> associated with each </w:t>
      </w:r>
      <w:r w:rsidR="00C173C9">
        <w:t xml:space="preserve">of the intended </w:t>
      </w:r>
      <w:r w:rsidRPr="00AE68BB">
        <w:t xml:space="preserve">MCPTT </w:t>
      </w:r>
      <w:r w:rsidR="00C173C9">
        <w:t>Users</w:t>
      </w:r>
      <w:r w:rsidR="00F64E27">
        <w:t xml:space="preserve"> </w:t>
      </w:r>
      <w:r w:rsidR="00C173C9">
        <w:t>of the MCPTT UE that might be used for off-network operation</w:t>
      </w:r>
      <w:r w:rsidRPr="00AE68BB">
        <w:t>;</w:t>
      </w:r>
    </w:p>
    <w:p w14:paraId="7681C0C8" w14:textId="77777777" w:rsidR="000E23FF" w:rsidRPr="00AE68BB" w:rsidRDefault="000E23FF" w:rsidP="003B14EE">
      <w:pPr>
        <w:pStyle w:val="ListNumber2"/>
        <w:numPr>
          <w:ilvl w:val="0"/>
          <w:numId w:val="16"/>
        </w:numPr>
        <w:ind w:left="851" w:hanging="284"/>
      </w:pPr>
      <w:r w:rsidRPr="00AE68BB">
        <w:t>An alphanumeric identifier (with a minimum length of N3) (</w:t>
      </w:r>
      <w:r w:rsidR="009306A5" w:rsidRPr="00AE68BB">
        <w:t>i.e.</w:t>
      </w:r>
      <w:r w:rsidR="0016326E">
        <w:t>,</w:t>
      </w:r>
      <w:r w:rsidRPr="00AE68BB">
        <w:t xml:space="preserve"> </w:t>
      </w:r>
      <w:r w:rsidR="00C173C9">
        <w:t>a</w:t>
      </w:r>
      <w:r w:rsidRPr="00AE68BB">
        <w:t xml:space="preserve">lias) for each </w:t>
      </w:r>
      <w:r w:rsidR="00C173C9">
        <w:t>MCPTT User</w:t>
      </w:r>
      <w:r w:rsidRPr="00AE68BB">
        <w:t>;</w:t>
      </w:r>
    </w:p>
    <w:p w14:paraId="6ACDC12C" w14:textId="77777777" w:rsidR="000E23FF" w:rsidRPr="00AE68BB" w:rsidRDefault="000E23FF" w:rsidP="003B14EE">
      <w:pPr>
        <w:pStyle w:val="ListNumber2"/>
        <w:numPr>
          <w:ilvl w:val="0"/>
          <w:numId w:val="16"/>
        </w:numPr>
        <w:ind w:left="851" w:hanging="284"/>
      </w:pPr>
      <w:r w:rsidRPr="00AE68BB">
        <w:t xml:space="preserve">A number of </w:t>
      </w:r>
      <w:r w:rsidR="00C173C9">
        <w:t>o</w:t>
      </w:r>
      <w:r w:rsidRPr="00AE68BB">
        <w:t>ff-</w:t>
      </w:r>
      <w:r w:rsidR="00C173C9">
        <w:t>n</w:t>
      </w:r>
      <w:r w:rsidRPr="00AE68BB">
        <w:t xml:space="preserve">etwork MCPTT Groups for use by </w:t>
      </w:r>
      <w:r w:rsidR="00C173C9">
        <w:t>the</w:t>
      </w:r>
      <w:r w:rsidRPr="00AE68BB">
        <w:t xml:space="preserve"> MCPTT U</w:t>
      </w:r>
      <w:r w:rsidR="00C173C9">
        <w:t>ser</w:t>
      </w:r>
      <w:r w:rsidRPr="00AE68BB">
        <w:t>;</w:t>
      </w:r>
    </w:p>
    <w:p w14:paraId="7278B363" w14:textId="77777777" w:rsidR="000E23FF" w:rsidRPr="00AE68BB" w:rsidRDefault="000E23FF" w:rsidP="003B14EE">
      <w:pPr>
        <w:pStyle w:val="ListNumber2"/>
        <w:numPr>
          <w:ilvl w:val="0"/>
          <w:numId w:val="16"/>
        </w:numPr>
        <w:ind w:left="851" w:hanging="284"/>
      </w:pPr>
      <w:r w:rsidRPr="00AE68BB">
        <w:t xml:space="preserve">An alphanumeric identifier (i. e., </w:t>
      </w:r>
      <w:r w:rsidR="00200852">
        <w:t>a</w:t>
      </w:r>
      <w:r w:rsidRPr="00AE68BB">
        <w:t xml:space="preserve">lias) for the authorized </w:t>
      </w:r>
      <w:r w:rsidR="00C173C9">
        <w:t>o</w:t>
      </w:r>
      <w:r w:rsidRPr="00AE68BB">
        <w:t>ff-</w:t>
      </w:r>
      <w:r w:rsidR="00C173C9">
        <w:t>n</w:t>
      </w:r>
      <w:r w:rsidRPr="00AE68BB">
        <w:t>etwork MCPTT Groups;</w:t>
      </w:r>
    </w:p>
    <w:p w14:paraId="1B86C74A" w14:textId="77777777" w:rsidR="000E23FF" w:rsidRDefault="000E23FF" w:rsidP="003B14EE">
      <w:pPr>
        <w:pStyle w:val="ListNumber2"/>
        <w:numPr>
          <w:ilvl w:val="0"/>
          <w:numId w:val="16"/>
        </w:numPr>
        <w:ind w:left="851" w:hanging="284"/>
      </w:pPr>
      <w:r w:rsidRPr="00AE68BB">
        <w:t xml:space="preserve">A </w:t>
      </w:r>
      <w:r w:rsidR="00C173C9">
        <w:t xml:space="preserve">Mission </w:t>
      </w:r>
      <w:r w:rsidRPr="00AE68BB">
        <w:t xml:space="preserve">Critical </w:t>
      </w:r>
      <w:r w:rsidR="00C173C9">
        <w:t>Organization</w:t>
      </w:r>
      <w:r w:rsidRPr="00AE68BB">
        <w:t xml:space="preserve"> </w:t>
      </w:r>
      <w:r w:rsidR="00C173C9">
        <w:t>n</w:t>
      </w:r>
      <w:r w:rsidRPr="00AE68BB">
        <w:t>ame</w:t>
      </w:r>
      <w:r w:rsidRPr="00AE68BB">
        <w:rPr>
          <w:sz w:val="22"/>
          <w:szCs w:val="22"/>
        </w:rPr>
        <w:t xml:space="preserve"> </w:t>
      </w:r>
      <w:r w:rsidRPr="00AE68BB">
        <w:t xml:space="preserve">if available, associated with each </w:t>
      </w:r>
      <w:r w:rsidR="00C173C9">
        <w:t xml:space="preserve">of the intended </w:t>
      </w:r>
      <w:r w:rsidRPr="00AE68BB">
        <w:t xml:space="preserve">MCPTT </w:t>
      </w:r>
      <w:r w:rsidR="00C173C9">
        <w:t>Users</w:t>
      </w:r>
      <w:r w:rsidR="005036C6">
        <w:t xml:space="preserve"> or Administrator</w:t>
      </w:r>
      <w:r w:rsidRPr="00AE68BB">
        <w:t>;</w:t>
      </w:r>
    </w:p>
    <w:p w14:paraId="1C983222" w14:textId="77777777" w:rsidR="00865922" w:rsidRDefault="00865922" w:rsidP="003B14EE">
      <w:pPr>
        <w:pStyle w:val="ListNumber2"/>
        <w:numPr>
          <w:ilvl w:val="0"/>
          <w:numId w:val="16"/>
        </w:numPr>
        <w:ind w:left="851" w:hanging="284"/>
      </w:pPr>
      <w:r w:rsidRPr="00AE68BB">
        <w:t xml:space="preserve">A number of </w:t>
      </w:r>
      <w:r>
        <w:t>o</w:t>
      </w:r>
      <w:r w:rsidRPr="00AE68BB">
        <w:t>ff-</w:t>
      </w:r>
      <w:r>
        <w:t>n</w:t>
      </w:r>
      <w:r w:rsidRPr="00AE68BB">
        <w:t xml:space="preserve">etwork MCPTT Users for Private Call for which </w:t>
      </w:r>
      <w:r>
        <w:t>the MCPTT U</w:t>
      </w:r>
      <w:r w:rsidRPr="00AE68BB">
        <w:t>ser is authorized;</w:t>
      </w:r>
      <w:r>
        <w:t xml:space="preserve"> </w:t>
      </w:r>
    </w:p>
    <w:p w14:paraId="15C80A6F" w14:textId="77777777" w:rsidR="00865922" w:rsidRPr="00AE68BB" w:rsidRDefault="00865922" w:rsidP="003B14EE">
      <w:pPr>
        <w:pStyle w:val="ListNumber"/>
        <w:numPr>
          <w:ilvl w:val="0"/>
          <w:numId w:val="15"/>
        </w:numPr>
        <w:ind w:left="568" w:hanging="284"/>
      </w:pPr>
      <w:r w:rsidRPr="00AE68BB">
        <w:t>Authentication and end to end security keys.</w:t>
      </w:r>
    </w:p>
    <w:p w14:paraId="36451420" w14:textId="77777777" w:rsidR="00C173C9" w:rsidRDefault="00C173C9" w:rsidP="003B14EE">
      <w:pPr>
        <w:pStyle w:val="NO"/>
      </w:pPr>
      <w:r w:rsidRPr="00C173C9">
        <w:t>N</w:t>
      </w:r>
      <w:r>
        <w:t>OTE</w:t>
      </w:r>
      <w:r w:rsidR="002F3325">
        <w:t xml:space="preserve"> 3</w:t>
      </w:r>
      <w:r w:rsidRPr="00C173C9">
        <w:t>:</w:t>
      </w:r>
      <w:r w:rsidRPr="00C173C9">
        <w:tab/>
        <w:t xml:space="preserve">MCPTT </w:t>
      </w:r>
      <w:r w:rsidR="00AD5A03">
        <w:t>U</w:t>
      </w:r>
      <w:r w:rsidR="00624376">
        <w:t>E</w:t>
      </w:r>
      <w:r w:rsidR="00AD5A03">
        <w:t>s</w:t>
      </w:r>
      <w:r w:rsidRPr="00C173C9">
        <w:t xml:space="preserve"> can be provisioned for </w:t>
      </w:r>
      <w:r>
        <w:t>o</w:t>
      </w:r>
      <w:r w:rsidRPr="00C173C9">
        <w:t>ff-network use by either configuration outside of network coverage or by attaching to the network.</w:t>
      </w:r>
    </w:p>
    <w:p w14:paraId="1321D443" w14:textId="77777777" w:rsidR="000E23FF" w:rsidRPr="00AE68BB" w:rsidRDefault="000E23FF" w:rsidP="00D64A5A">
      <w:r w:rsidRPr="00AE68BB">
        <w:t xml:space="preserve">An MCPTT UE operating </w:t>
      </w:r>
      <w:r w:rsidR="00BD79C7">
        <w:t>o</w:t>
      </w:r>
      <w:r w:rsidRPr="00AE68BB">
        <w:t>ff</w:t>
      </w:r>
      <w:r w:rsidR="00BD79C7">
        <w:t xml:space="preserve"> the n</w:t>
      </w:r>
      <w:r w:rsidRPr="00AE68BB">
        <w:t xml:space="preserve">etwork is capable of transmitting the </w:t>
      </w:r>
      <w:r w:rsidR="00200852">
        <w:t>t</w:t>
      </w:r>
      <w:r w:rsidRPr="00AE68BB">
        <w:t xml:space="preserve">alker </w:t>
      </w:r>
      <w:r w:rsidR="00BD5EB2">
        <w:t>L</w:t>
      </w:r>
      <w:r w:rsidRPr="00AE68BB">
        <w:t xml:space="preserve">ocation information, </w:t>
      </w:r>
      <w:r w:rsidR="00F05CBB">
        <w:t>U</w:t>
      </w:r>
      <w:r w:rsidR="005309A5">
        <w:t>ser</w:t>
      </w:r>
      <w:r w:rsidR="005309A5" w:rsidRPr="00AE68BB">
        <w:t xml:space="preserve"> </w:t>
      </w:r>
      <w:r w:rsidRPr="00AE68BB">
        <w:t xml:space="preserve">ID, </w:t>
      </w:r>
      <w:r w:rsidR="005309A5">
        <w:t>a</w:t>
      </w:r>
      <w:r w:rsidRPr="00AE68BB">
        <w:t>lias</w:t>
      </w:r>
      <w:r w:rsidR="005309A5">
        <w:t>(es)</w:t>
      </w:r>
      <w:r w:rsidRPr="00AE68BB">
        <w:t xml:space="preserve">, </w:t>
      </w:r>
      <w:r w:rsidR="005309A5">
        <w:t>o</w:t>
      </w:r>
      <w:r w:rsidRPr="00AE68BB">
        <w:t>ff-</w:t>
      </w:r>
      <w:r w:rsidR="005309A5">
        <w:t>n</w:t>
      </w:r>
      <w:r w:rsidRPr="00AE68BB">
        <w:t>etwork MCPTT Group</w:t>
      </w:r>
      <w:r w:rsidR="005309A5">
        <w:t xml:space="preserve"> ID</w:t>
      </w:r>
      <w:r w:rsidRPr="00AE68BB">
        <w:t xml:space="preserve">, </w:t>
      </w:r>
      <w:r w:rsidR="005309A5">
        <w:t>g</w:t>
      </w:r>
      <w:r w:rsidRPr="00AE68BB">
        <w:t xml:space="preserve">roup </w:t>
      </w:r>
      <w:r w:rsidR="005309A5">
        <w:t>a</w:t>
      </w:r>
      <w:r w:rsidRPr="00AE68BB">
        <w:t xml:space="preserve">lias and, if available, </w:t>
      </w:r>
      <w:r w:rsidR="005309A5">
        <w:t xml:space="preserve">Mission </w:t>
      </w:r>
      <w:r w:rsidRPr="00AE68BB">
        <w:t xml:space="preserve">Critical </w:t>
      </w:r>
      <w:r w:rsidR="005309A5">
        <w:t xml:space="preserve">Organization name </w:t>
      </w:r>
      <w:r w:rsidRPr="00AE68BB">
        <w:t>of the user who is talking (</w:t>
      </w:r>
      <w:r w:rsidR="009306A5" w:rsidRPr="00AE68BB">
        <w:t>i.e.</w:t>
      </w:r>
      <w:r w:rsidR="0016326E">
        <w:t>,</w:t>
      </w:r>
      <w:r w:rsidRPr="00AE68BB">
        <w:t xml:space="preserve"> whose UE is transmitting) to all other users in a call including MCPTT </w:t>
      </w:r>
      <w:r w:rsidR="00AD5A03">
        <w:t>U</w:t>
      </w:r>
      <w:r w:rsidR="00624376">
        <w:t>E</w:t>
      </w:r>
      <w:r w:rsidR="00AD5A03">
        <w:t>s</w:t>
      </w:r>
      <w:r w:rsidRPr="00AE68BB">
        <w:t xml:space="preserve"> operating </w:t>
      </w:r>
      <w:r w:rsidR="00BD79C7">
        <w:t>o</w:t>
      </w:r>
      <w:r w:rsidRPr="00AE68BB">
        <w:t>ff</w:t>
      </w:r>
      <w:r w:rsidR="00BD79C7">
        <w:t xml:space="preserve"> the n</w:t>
      </w:r>
      <w:r w:rsidRPr="00AE68BB">
        <w:t>etwork that are late entering a call in progress.</w:t>
      </w:r>
    </w:p>
    <w:p w14:paraId="13D8D081" w14:textId="77777777" w:rsidR="000E23FF" w:rsidRPr="00AE68BB" w:rsidRDefault="000E23FF" w:rsidP="00D64A5A">
      <w:pPr>
        <w:rPr>
          <w:rFonts w:eastAsia="Calibri"/>
        </w:rPr>
      </w:pPr>
      <w:r w:rsidRPr="00AE68BB">
        <w:rPr>
          <w:rFonts w:eastAsia="Calibri"/>
        </w:rPr>
        <w:t>The Off-Network MCPTT Service use</w:t>
      </w:r>
      <w:r w:rsidR="00056860">
        <w:rPr>
          <w:rFonts w:eastAsia="Calibri"/>
        </w:rPr>
        <w:t>s</w:t>
      </w:r>
      <w:r w:rsidRPr="00AE68BB">
        <w:rPr>
          <w:rFonts w:eastAsia="Calibri"/>
        </w:rPr>
        <w:t xml:space="preserve"> </w:t>
      </w:r>
      <w:r w:rsidR="00056860">
        <w:rPr>
          <w:rFonts w:eastAsia="Calibri"/>
        </w:rPr>
        <w:t xml:space="preserve">the capabilities defined in ProSe </w:t>
      </w:r>
      <w:r w:rsidR="004F1CF4">
        <w:rPr>
          <w:rFonts w:eastAsia="Calibri"/>
        </w:rPr>
        <w:t>TS 22.278 [</w:t>
      </w:r>
      <w:r w:rsidR="00056860">
        <w:rPr>
          <w:rFonts w:eastAsia="Calibri"/>
        </w:rPr>
        <w:t xml:space="preserve">5], including the </w:t>
      </w:r>
      <w:r w:rsidRPr="00AE68BB">
        <w:rPr>
          <w:rFonts w:eastAsia="Calibri"/>
        </w:rPr>
        <w:t xml:space="preserve">ProSe Relay capabilities defined in ProSe </w:t>
      </w:r>
      <w:r w:rsidR="004F1CF4" w:rsidRPr="00AE68BB">
        <w:rPr>
          <w:rFonts w:eastAsia="Calibri"/>
        </w:rPr>
        <w:t>TS</w:t>
      </w:r>
      <w:r w:rsidR="004F1CF4">
        <w:rPr>
          <w:rFonts w:eastAsia="Calibri"/>
        </w:rPr>
        <w:t> </w:t>
      </w:r>
      <w:r w:rsidR="004F1CF4" w:rsidRPr="00AE68BB">
        <w:rPr>
          <w:rFonts w:eastAsia="Calibri"/>
        </w:rPr>
        <w:t>22.278</w:t>
      </w:r>
      <w:r w:rsidR="004F1CF4">
        <w:rPr>
          <w:rFonts w:eastAsia="Calibri"/>
        </w:rPr>
        <w:t> [</w:t>
      </w:r>
      <w:r w:rsidRPr="00AE68BB">
        <w:rPr>
          <w:rFonts w:eastAsia="Calibri"/>
        </w:rPr>
        <w:t xml:space="preserve">5] and GCSE_LTE </w:t>
      </w:r>
      <w:r w:rsidR="004F1CF4" w:rsidRPr="00AE68BB">
        <w:rPr>
          <w:rFonts w:eastAsia="Calibri"/>
        </w:rPr>
        <w:t>TS</w:t>
      </w:r>
      <w:r w:rsidR="004F1CF4">
        <w:rPr>
          <w:rFonts w:eastAsia="Calibri"/>
        </w:rPr>
        <w:t> </w:t>
      </w:r>
      <w:r w:rsidR="004F1CF4" w:rsidRPr="00AE68BB">
        <w:rPr>
          <w:rFonts w:eastAsia="Calibri"/>
        </w:rPr>
        <w:t>22.468</w:t>
      </w:r>
      <w:r w:rsidR="004F1CF4">
        <w:rPr>
          <w:rFonts w:eastAsia="Calibri"/>
        </w:rPr>
        <w:t> [</w:t>
      </w:r>
      <w:r w:rsidRPr="00AE68BB">
        <w:rPr>
          <w:rFonts w:eastAsia="Calibri"/>
        </w:rPr>
        <w:t>6]</w:t>
      </w:r>
      <w:r w:rsidR="007929B8" w:rsidRPr="00AE68BB">
        <w:rPr>
          <w:rFonts w:eastAsia="Calibri"/>
        </w:rPr>
        <w:t>.</w:t>
      </w:r>
    </w:p>
    <w:p w14:paraId="7FC3A73F" w14:textId="77777777" w:rsidR="00056860" w:rsidRPr="00AE68BB" w:rsidRDefault="00AD5A03" w:rsidP="00AD5A03">
      <w:pPr>
        <w:pStyle w:val="NO"/>
        <w:rPr>
          <w:rFonts w:eastAsia="Calibri"/>
        </w:rPr>
      </w:pPr>
      <w:r>
        <w:rPr>
          <w:rFonts w:eastAsia="Calibri"/>
        </w:rPr>
        <w:lastRenderedPageBreak/>
        <w:t>NOTE 4</w:t>
      </w:r>
      <w:r w:rsidR="00056860">
        <w:rPr>
          <w:rFonts w:eastAsia="Calibri"/>
        </w:rPr>
        <w:t>:</w:t>
      </w:r>
      <w:r w:rsidR="00056860" w:rsidRPr="00056860">
        <w:rPr>
          <w:rFonts w:eastAsia="Calibri"/>
        </w:rPr>
        <w:tab/>
        <w:t>As indicated in TS</w:t>
      </w:r>
      <w:r w:rsidR="004F1CF4">
        <w:rPr>
          <w:rFonts w:eastAsia="Calibri"/>
        </w:rPr>
        <w:t> </w:t>
      </w:r>
      <w:r w:rsidR="00056860" w:rsidRPr="00056860">
        <w:rPr>
          <w:rFonts w:eastAsia="Calibri"/>
        </w:rPr>
        <w:t>22.278</w:t>
      </w:r>
      <w:r w:rsidR="004F1CF4">
        <w:rPr>
          <w:rFonts w:eastAsia="Calibri"/>
        </w:rPr>
        <w:t> </w:t>
      </w:r>
      <w:r w:rsidR="00056860" w:rsidRPr="00056860">
        <w:rPr>
          <w:rFonts w:eastAsia="Calibri"/>
        </w:rPr>
        <w:t xml:space="preserve">[5] use of a ProSe Direct Communication path outside of network coverage is only applicable for Public Safety ProSe enabled </w:t>
      </w:r>
      <w:r>
        <w:rPr>
          <w:rFonts w:eastAsia="Calibri"/>
        </w:rPr>
        <w:t>U</w:t>
      </w:r>
      <w:r w:rsidR="00624376">
        <w:rPr>
          <w:rFonts w:eastAsia="Calibri"/>
        </w:rPr>
        <w:t>E</w:t>
      </w:r>
      <w:r>
        <w:rPr>
          <w:rFonts w:eastAsia="Calibri"/>
        </w:rPr>
        <w:t>s</w:t>
      </w:r>
      <w:r w:rsidR="00056860" w:rsidRPr="00056860">
        <w:rPr>
          <w:rFonts w:eastAsia="Calibri"/>
        </w:rPr>
        <w:t xml:space="preserve">. For non-Public Safety ProSe enabled </w:t>
      </w:r>
      <w:r>
        <w:rPr>
          <w:rFonts w:eastAsia="Calibri"/>
        </w:rPr>
        <w:t>U</w:t>
      </w:r>
      <w:r w:rsidR="00624376">
        <w:rPr>
          <w:rFonts w:eastAsia="Calibri"/>
        </w:rPr>
        <w:t>E</w:t>
      </w:r>
      <w:r>
        <w:rPr>
          <w:rFonts w:eastAsia="Calibri"/>
        </w:rPr>
        <w:t>s</w:t>
      </w:r>
      <w:r w:rsidR="00056860" w:rsidRPr="00056860">
        <w:rPr>
          <w:rFonts w:eastAsia="Calibri"/>
        </w:rPr>
        <w:t xml:space="preserve"> the selection of the most appropriate communication path (ProSe Communication path (direct or routed via local </w:t>
      </w:r>
      <w:r w:rsidR="008D00AB">
        <w:rPr>
          <w:rFonts w:eastAsia="Calibri"/>
        </w:rPr>
        <w:t>basestation</w:t>
      </w:r>
      <w:r w:rsidR="00056860" w:rsidRPr="00056860">
        <w:rPr>
          <w:rFonts w:eastAsia="Calibri"/>
        </w:rPr>
        <w:t xml:space="preserve">) or </w:t>
      </w:r>
      <w:r w:rsidR="008D00AB">
        <w:rPr>
          <w:rFonts w:eastAsia="Calibri"/>
        </w:rPr>
        <w:t>3GPP network</w:t>
      </w:r>
      <w:r w:rsidR="008D00AB" w:rsidRPr="00056860">
        <w:rPr>
          <w:rFonts w:eastAsia="Calibri"/>
        </w:rPr>
        <w:t xml:space="preserve"> </w:t>
      </w:r>
      <w:r w:rsidR="00056860" w:rsidRPr="00056860">
        <w:rPr>
          <w:rFonts w:eastAsia="Calibri"/>
        </w:rPr>
        <w:t>path) is under network control and based on operator preferences.</w:t>
      </w:r>
    </w:p>
    <w:p w14:paraId="0FF4198B" w14:textId="77777777" w:rsidR="00C81D1A" w:rsidRPr="00AE68BB" w:rsidRDefault="000966DA" w:rsidP="002A0777">
      <w:r>
        <w:t>MCPTT Service</w:t>
      </w:r>
      <w:r w:rsidR="00056860">
        <w:t xml:space="preserve"> requirements specific to off-network use are defined in clause 7. </w:t>
      </w:r>
      <w:r w:rsidR="002813CF" w:rsidRPr="00AE68BB">
        <w:t xml:space="preserve">Common MCPTT </w:t>
      </w:r>
      <w:r w:rsidR="00490291">
        <w:t>s</w:t>
      </w:r>
      <w:r w:rsidR="002813CF" w:rsidRPr="00AE68BB">
        <w:t xml:space="preserve">ervice requirements defined in clause </w:t>
      </w:r>
      <w:r w:rsidR="00F10329" w:rsidRPr="00AE68BB">
        <w:t>5</w:t>
      </w:r>
      <w:r w:rsidR="002813CF" w:rsidRPr="00AE68BB">
        <w:t xml:space="preserve"> apply whether the </w:t>
      </w:r>
      <w:r>
        <w:t>MCPTT Service</w:t>
      </w:r>
      <w:r w:rsidR="002813CF" w:rsidRPr="00AE68BB">
        <w:t xml:space="preserve"> is in use </w:t>
      </w:r>
      <w:r w:rsidR="00DF1658">
        <w:t>o</w:t>
      </w:r>
      <w:r w:rsidR="002813CF" w:rsidRPr="00AE68BB">
        <w:t xml:space="preserve">n </w:t>
      </w:r>
      <w:r w:rsidR="00DF1658">
        <w:t>the n</w:t>
      </w:r>
      <w:r w:rsidR="002813CF" w:rsidRPr="00AE68BB">
        <w:t xml:space="preserve">etwork or </w:t>
      </w:r>
      <w:r w:rsidR="00DF1658">
        <w:t>o</w:t>
      </w:r>
      <w:r w:rsidR="002813CF" w:rsidRPr="00AE68BB">
        <w:t xml:space="preserve">ff </w:t>
      </w:r>
      <w:r w:rsidR="00DF1658">
        <w:t>the n</w:t>
      </w:r>
      <w:r w:rsidR="002813CF" w:rsidRPr="00AE68BB">
        <w:t>etwork.</w:t>
      </w:r>
    </w:p>
    <w:p w14:paraId="2284B480" w14:textId="77777777" w:rsidR="00597EEA" w:rsidRPr="00AE68BB" w:rsidRDefault="00C81D1A" w:rsidP="008C6729">
      <w:pPr>
        <w:pStyle w:val="Heading2"/>
      </w:pPr>
      <w:bookmarkStart w:id="212" w:name="_Toc138429057"/>
      <w:r w:rsidRPr="00AE68BB">
        <w:t>7.2</w:t>
      </w:r>
      <w:r w:rsidR="008C6729" w:rsidRPr="00AE68BB">
        <w:tab/>
      </w:r>
      <w:r w:rsidR="002813CF" w:rsidRPr="00AE68BB">
        <w:t xml:space="preserve">General </w:t>
      </w:r>
      <w:r w:rsidR="00A07E4A">
        <w:t>o</w:t>
      </w:r>
      <w:r w:rsidR="002813CF" w:rsidRPr="00AE68BB">
        <w:t>ff-</w:t>
      </w:r>
      <w:r w:rsidR="00A07E4A">
        <w:t>n</w:t>
      </w:r>
      <w:r w:rsidR="002813CF" w:rsidRPr="00AE68BB">
        <w:t>etwork MCPTT requirements</w:t>
      </w:r>
      <w:bookmarkEnd w:id="212"/>
    </w:p>
    <w:p w14:paraId="580D6585" w14:textId="77777777" w:rsidR="001B7FB7" w:rsidRDefault="0044524F" w:rsidP="002813CF">
      <w:r>
        <w:t xml:space="preserve">[R-7.2-001] </w:t>
      </w:r>
      <w:r w:rsidR="001B7FB7">
        <w:t xml:space="preserve">Void </w:t>
      </w:r>
    </w:p>
    <w:p w14:paraId="14FC830D" w14:textId="77777777" w:rsidR="001B7FB7" w:rsidRPr="001B7FB7" w:rsidRDefault="001B7FB7" w:rsidP="002813CF">
      <w:pPr>
        <w:rPr>
          <w:lang w:val="fr-FR"/>
        </w:rPr>
      </w:pPr>
      <w:r w:rsidRPr="001B7FB7">
        <w:rPr>
          <w:lang w:val="fr-FR"/>
        </w:rPr>
        <w:t>[</w:t>
      </w:r>
      <w:r w:rsidR="00D66637" w:rsidRPr="001B7FB7">
        <w:rPr>
          <w:lang w:val="fr-FR"/>
        </w:rPr>
        <w:t xml:space="preserve">R-7.2-002] </w:t>
      </w:r>
      <w:r w:rsidRPr="001B7FB7">
        <w:rPr>
          <w:lang w:val="fr-FR"/>
        </w:rPr>
        <w:t xml:space="preserve">Void </w:t>
      </w:r>
    </w:p>
    <w:p w14:paraId="363C3422" w14:textId="77777777" w:rsidR="00152488" w:rsidRPr="001B7FB7" w:rsidRDefault="001B7FB7" w:rsidP="002813CF">
      <w:pPr>
        <w:rPr>
          <w:lang w:val="fr-FR"/>
        </w:rPr>
      </w:pPr>
      <w:r w:rsidRPr="001B7FB7">
        <w:rPr>
          <w:lang w:val="fr-FR"/>
        </w:rPr>
        <w:t>[</w:t>
      </w:r>
      <w:r w:rsidR="00D66637" w:rsidRPr="001B7FB7">
        <w:rPr>
          <w:lang w:val="fr-FR"/>
        </w:rPr>
        <w:t xml:space="preserve">R-7.2-003] </w:t>
      </w:r>
      <w:r w:rsidR="00881D73" w:rsidRPr="001B7FB7">
        <w:rPr>
          <w:lang w:val="fr-FR"/>
        </w:rPr>
        <w:t xml:space="preserve">Void </w:t>
      </w:r>
    </w:p>
    <w:p w14:paraId="3EA8CED9" w14:textId="77777777" w:rsidR="002813CF" w:rsidRPr="001B7FB7" w:rsidRDefault="00D66637" w:rsidP="002813CF">
      <w:pPr>
        <w:rPr>
          <w:lang w:val="fr-FR"/>
        </w:rPr>
      </w:pPr>
      <w:r w:rsidRPr="001B7FB7">
        <w:rPr>
          <w:lang w:val="fr-FR"/>
        </w:rPr>
        <w:t xml:space="preserve">[R-7.2-004] </w:t>
      </w:r>
      <w:r w:rsidR="00881D73" w:rsidRPr="001B7FB7">
        <w:rPr>
          <w:lang w:val="fr-FR"/>
        </w:rPr>
        <w:t xml:space="preserve">Void </w:t>
      </w:r>
    </w:p>
    <w:p w14:paraId="6D143425" w14:textId="77777777" w:rsidR="002813CF" w:rsidRPr="00AE68BB" w:rsidRDefault="00D66637" w:rsidP="00BA4909">
      <w:r>
        <w:t xml:space="preserve">[R-7.2-005] </w:t>
      </w:r>
      <w:r w:rsidR="00881D73">
        <w:t xml:space="preserve">Void </w:t>
      </w:r>
    </w:p>
    <w:p w14:paraId="3B215D10" w14:textId="77777777" w:rsidR="008C6729" w:rsidRPr="00AE68BB" w:rsidRDefault="00C81D1A" w:rsidP="00597EEA">
      <w:pPr>
        <w:pStyle w:val="Heading2"/>
      </w:pPr>
      <w:bookmarkStart w:id="213" w:name="_Toc138429058"/>
      <w:r w:rsidRPr="00AE68BB">
        <w:t>7.3</w:t>
      </w:r>
      <w:r w:rsidR="008C6729" w:rsidRPr="00AE68BB">
        <w:tab/>
      </w:r>
      <w:r w:rsidR="00165474" w:rsidRPr="00AE68BB">
        <w:t xml:space="preserve">Floor </w:t>
      </w:r>
      <w:r w:rsidR="007514C5">
        <w:t>c</w:t>
      </w:r>
      <w:r w:rsidR="00165474" w:rsidRPr="00AE68BB">
        <w:t>ontrol</w:t>
      </w:r>
      <w:bookmarkEnd w:id="213"/>
    </w:p>
    <w:p w14:paraId="09FBFEC4" w14:textId="77777777" w:rsidR="00165474" w:rsidRPr="00AE68BB" w:rsidRDefault="00165474" w:rsidP="003168FA">
      <w:pPr>
        <w:pStyle w:val="Heading3"/>
      </w:pPr>
      <w:bookmarkStart w:id="214" w:name="_Toc138429059"/>
      <w:r w:rsidRPr="00AE68BB">
        <w:t>7.3.1</w:t>
      </w:r>
      <w:r w:rsidRPr="00AE68BB">
        <w:tab/>
        <w:t>General aspects</w:t>
      </w:r>
      <w:bookmarkEnd w:id="214"/>
    </w:p>
    <w:p w14:paraId="2369516A" w14:textId="77777777" w:rsidR="00165474" w:rsidRPr="00AE68BB" w:rsidRDefault="00D66637" w:rsidP="00165474">
      <w:r>
        <w:t xml:space="preserve">[R-7.3.1-001] </w:t>
      </w:r>
      <w:r w:rsidR="00165474" w:rsidRPr="00AE68BB">
        <w:t xml:space="preserve">The </w:t>
      </w:r>
      <w:r w:rsidR="00BD79C7">
        <w:t>o</w:t>
      </w:r>
      <w:r w:rsidR="00165474" w:rsidRPr="00AE68BB">
        <w:t>ff-</w:t>
      </w:r>
      <w:r w:rsidR="00BD79C7">
        <w:t>n</w:t>
      </w:r>
      <w:r w:rsidR="00165474" w:rsidRPr="00AE68BB">
        <w:t xml:space="preserve">etwork </w:t>
      </w:r>
      <w:r w:rsidR="00BD79C7">
        <w:t>F</w:t>
      </w:r>
      <w:r w:rsidR="00165474" w:rsidRPr="00AE68BB">
        <w:t xml:space="preserve">loor control functionality in an </w:t>
      </w:r>
      <w:r w:rsidR="000966DA">
        <w:t>MCPTT Service</w:t>
      </w:r>
      <w:r w:rsidR="00165474" w:rsidRPr="00AE68BB">
        <w:t xml:space="preserve"> shall determine at a point in time which </w:t>
      </w:r>
      <w:r w:rsidR="00BD79C7">
        <w:t>o</w:t>
      </w:r>
      <w:r w:rsidR="00165474" w:rsidRPr="00AE68BB">
        <w:t>ff-</w:t>
      </w:r>
      <w:r w:rsidR="00BD79C7">
        <w:t>n</w:t>
      </w:r>
      <w:r w:rsidR="00165474" w:rsidRPr="00AE68BB">
        <w:t xml:space="preserve">etwork Participant(s) are allowed to transmit to other </w:t>
      </w:r>
      <w:r w:rsidR="00BD79C7">
        <w:t>o</w:t>
      </w:r>
      <w:r w:rsidR="00165474" w:rsidRPr="00AE68BB">
        <w:t>ff-</w:t>
      </w:r>
      <w:r w:rsidR="00BD79C7">
        <w:t>n</w:t>
      </w:r>
      <w:r w:rsidR="00165474" w:rsidRPr="00AE68BB">
        <w:t>etwork Participants.</w:t>
      </w:r>
    </w:p>
    <w:p w14:paraId="1A65096E" w14:textId="77777777" w:rsidR="00165474" w:rsidRPr="00AE68BB" w:rsidRDefault="00D66637" w:rsidP="00165474">
      <w:r>
        <w:t xml:space="preserve">[R-7.3.1-002] </w:t>
      </w:r>
      <w:r w:rsidR="00165474" w:rsidRPr="00AE68BB">
        <w:t xml:space="preserve">The </w:t>
      </w:r>
      <w:r w:rsidR="00BD79C7">
        <w:t>o</w:t>
      </w:r>
      <w:r w:rsidR="00165474" w:rsidRPr="00AE68BB">
        <w:t>ff-</w:t>
      </w:r>
      <w:r w:rsidR="00BD79C7">
        <w:t>n</w:t>
      </w:r>
      <w:r w:rsidR="00165474" w:rsidRPr="00AE68BB">
        <w:t xml:space="preserve">etwork </w:t>
      </w:r>
      <w:r w:rsidR="00BD79C7">
        <w:t>F</w:t>
      </w:r>
      <w:r w:rsidR="00165474" w:rsidRPr="00AE68BB">
        <w:t xml:space="preserve">loor control functionality in an </w:t>
      </w:r>
      <w:r w:rsidR="000966DA">
        <w:t>MCPTT Service</w:t>
      </w:r>
      <w:r w:rsidR="00165474" w:rsidRPr="00AE68BB">
        <w:t xml:space="preserve"> shall determine at a point in time which received transmission(s) from </w:t>
      </w:r>
      <w:r w:rsidR="00BD79C7">
        <w:t>o</w:t>
      </w:r>
      <w:r w:rsidR="00165474" w:rsidRPr="00AE68BB">
        <w:t>ff-</w:t>
      </w:r>
      <w:r w:rsidR="00BD79C7">
        <w:t>n</w:t>
      </w:r>
      <w:r w:rsidR="00165474" w:rsidRPr="00AE68BB">
        <w:t>etwork Participant</w:t>
      </w:r>
      <w:r w:rsidR="00A07E4A">
        <w:t>(</w:t>
      </w:r>
      <w:r w:rsidR="00165474" w:rsidRPr="00AE68BB">
        <w:t>s</w:t>
      </w:r>
      <w:r w:rsidR="00A07E4A">
        <w:t>)</w:t>
      </w:r>
      <w:r w:rsidR="00165474" w:rsidRPr="00AE68BB">
        <w:t xml:space="preserve"> shall be presented to the receiving </w:t>
      </w:r>
      <w:r w:rsidR="00BD79C7">
        <w:t>o</w:t>
      </w:r>
      <w:r w:rsidR="00165474" w:rsidRPr="00AE68BB">
        <w:t>ff-</w:t>
      </w:r>
      <w:r w:rsidR="00BD79C7">
        <w:t>n</w:t>
      </w:r>
      <w:r w:rsidR="00165474" w:rsidRPr="00AE68BB">
        <w:t>etwork Participant</w:t>
      </w:r>
      <w:r w:rsidR="00A07E4A">
        <w:t>(s)</w:t>
      </w:r>
      <w:r w:rsidR="00165474" w:rsidRPr="00AE68BB">
        <w:t>.</w:t>
      </w:r>
    </w:p>
    <w:p w14:paraId="31278419" w14:textId="77777777" w:rsidR="00165474" w:rsidRPr="00AE68BB" w:rsidRDefault="00165474" w:rsidP="003168FA">
      <w:pPr>
        <w:pStyle w:val="Heading3"/>
        <w:rPr>
          <w:lang w:eastAsia="en-US"/>
        </w:rPr>
      </w:pPr>
      <w:bookmarkStart w:id="215" w:name="_Toc138429060"/>
      <w:r w:rsidRPr="00AE68BB">
        <w:rPr>
          <w:lang w:eastAsia="en-US"/>
        </w:rPr>
        <w:t>7.3.2</w:t>
      </w:r>
      <w:r w:rsidRPr="00AE68BB">
        <w:rPr>
          <w:lang w:eastAsia="en-US"/>
        </w:rPr>
        <w:tab/>
        <w:t>Requesting permission to transmit</w:t>
      </w:r>
      <w:bookmarkEnd w:id="215"/>
    </w:p>
    <w:p w14:paraId="54038354" w14:textId="77777777" w:rsidR="00165474" w:rsidRPr="00AE68BB" w:rsidRDefault="00D66637" w:rsidP="00165474">
      <w:r>
        <w:t xml:space="preserve">[R-7.3.2-001] </w:t>
      </w:r>
      <w:r w:rsidR="00165474" w:rsidRPr="00AE68BB">
        <w:t xml:space="preserve">A </w:t>
      </w:r>
      <w:r w:rsidR="006A720F">
        <w:t>P</w:t>
      </w:r>
      <w:r w:rsidR="00165474" w:rsidRPr="00AE68BB">
        <w:t>articipant</w:t>
      </w:r>
      <w:r w:rsidR="006A720F">
        <w:t xml:space="preserve"> in an off-network MCPTT Group call, with the authority to transmit,</w:t>
      </w:r>
      <w:r w:rsidR="00165474" w:rsidRPr="00AE68BB">
        <w:t xml:space="preserve"> shall be able to request to transmit to </w:t>
      </w:r>
      <w:r w:rsidR="006A720F">
        <w:t>the</w:t>
      </w:r>
      <w:r w:rsidR="00165474" w:rsidRPr="00AE68BB">
        <w:t xml:space="preserve"> </w:t>
      </w:r>
      <w:r w:rsidR="00BD79C7">
        <w:t>o</w:t>
      </w:r>
      <w:r w:rsidR="00165474" w:rsidRPr="00AE68BB">
        <w:t>ff-</w:t>
      </w:r>
      <w:r w:rsidR="00BD79C7">
        <w:t>n</w:t>
      </w:r>
      <w:r w:rsidR="00165474" w:rsidRPr="00AE68BB">
        <w:t>etwork MCPTT Group.</w:t>
      </w:r>
    </w:p>
    <w:p w14:paraId="25D21BF6" w14:textId="77777777" w:rsidR="00165474" w:rsidRPr="00AE68BB" w:rsidRDefault="00D66637" w:rsidP="00165474">
      <w:r>
        <w:t xml:space="preserve">[R-7.3.2-002] </w:t>
      </w:r>
      <w:r w:rsidR="00165474" w:rsidRPr="00AE68BB">
        <w:t xml:space="preserve">The </w:t>
      </w:r>
      <w:r w:rsidR="00BD79C7">
        <w:t>o</w:t>
      </w:r>
      <w:r w:rsidR="00165474" w:rsidRPr="00AE68BB">
        <w:t>ff-</w:t>
      </w:r>
      <w:r w:rsidR="00BD79C7">
        <w:t>n</w:t>
      </w:r>
      <w:r w:rsidR="00165474" w:rsidRPr="00AE68BB">
        <w:t xml:space="preserve">etwork </w:t>
      </w:r>
      <w:r w:rsidR="00BD79C7">
        <w:t>F</w:t>
      </w:r>
      <w:r w:rsidR="00165474" w:rsidRPr="00AE68BB">
        <w:t>loor control functionality shall have a mechanism for resolving simultaneous requests for permission to transmit within the same call.</w:t>
      </w:r>
    </w:p>
    <w:p w14:paraId="08877C2B" w14:textId="77777777" w:rsidR="00165474" w:rsidRPr="00AE68BB" w:rsidRDefault="00D66637" w:rsidP="00165474">
      <w:r>
        <w:t xml:space="preserve">[R-7.3.2-003] </w:t>
      </w:r>
      <w:r w:rsidR="00165474" w:rsidRPr="00AE68BB">
        <w:t>Following an MCPTT Request for permission to transmit, the Affiliated MCPTT Group Member that is allowed to transmit shall be given an indication that the member is allowed to transmit on the member</w:t>
      </w:r>
      <w:r w:rsidR="003F1181">
        <w:t>'</w:t>
      </w:r>
      <w:r w:rsidR="00165474" w:rsidRPr="00AE68BB">
        <w:t>s Selected MCPTT Group.</w:t>
      </w:r>
    </w:p>
    <w:p w14:paraId="50B34241" w14:textId="77777777" w:rsidR="00165474" w:rsidRPr="00AE68BB" w:rsidRDefault="00D66637" w:rsidP="00165474">
      <w:r>
        <w:t xml:space="preserve">[R-7.3.2-004] </w:t>
      </w:r>
      <w:r w:rsidR="00165474" w:rsidRPr="00AE68BB">
        <w:t>Following an MCPTT Request for permission to transmit, an Affiliated MCPTT Group Member that is not allowed to transmit on the Selected MCPTT Group shall be given an indication that permission to transmit was rejected or queued.</w:t>
      </w:r>
    </w:p>
    <w:p w14:paraId="0801A024" w14:textId="77777777" w:rsidR="00165474" w:rsidRPr="00AE68BB" w:rsidRDefault="00D66637" w:rsidP="00165474">
      <w:r>
        <w:t xml:space="preserve">[R-7.3.2-005] </w:t>
      </w:r>
      <w:r w:rsidR="00165474" w:rsidRPr="00AE68BB">
        <w:t>Following an MCPTT Private Call</w:t>
      </w:r>
      <w:r w:rsidR="00BD64DC">
        <w:t xml:space="preserve"> (with Floor control)</w:t>
      </w:r>
      <w:r w:rsidR="00165474" w:rsidRPr="00AE68BB">
        <w:t xml:space="preserve"> request for permission to transmit, the MCPTT User that is allowed to transmit shall be given an indication that the user is allowed to transmit to the targeted MCPTT User.</w:t>
      </w:r>
    </w:p>
    <w:p w14:paraId="41694777" w14:textId="77777777" w:rsidR="00165474" w:rsidRPr="00AE68BB" w:rsidRDefault="00D66637" w:rsidP="00165474">
      <w:r>
        <w:t xml:space="preserve">[R-7.3.2-006] </w:t>
      </w:r>
      <w:r w:rsidR="00165474" w:rsidRPr="00AE68BB">
        <w:t>Following an MCPTT Private Call</w:t>
      </w:r>
      <w:r w:rsidR="00BD64DC">
        <w:t xml:space="preserve"> (with Floor control)</w:t>
      </w:r>
      <w:r w:rsidR="00165474" w:rsidRPr="00AE68BB">
        <w:t xml:space="preserve"> request for permission to transmit, an MCPTT User that is not allowed to transmit shall be given an indication that the permission to transmit was rejected.</w:t>
      </w:r>
    </w:p>
    <w:p w14:paraId="7EE77785" w14:textId="77777777" w:rsidR="00165474" w:rsidRPr="00AE68BB" w:rsidRDefault="00165474" w:rsidP="003168FA">
      <w:pPr>
        <w:pStyle w:val="Heading3"/>
        <w:rPr>
          <w:lang w:eastAsia="en-US"/>
        </w:rPr>
      </w:pPr>
      <w:bookmarkStart w:id="216" w:name="_Toc138429061"/>
      <w:r w:rsidRPr="00AE68BB">
        <w:rPr>
          <w:lang w:eastAsia="en-US"/>
        </w:rPr>
        <w:t>7.3.3</w:t>
      </w:r>
      <w:r w:rsidRPr="00AE68BB">
        <w:rPr>
          <w:lang w:eastAsia="en-US"/>
        </w:rPr>
        <w:tab/>
        <w:t>Override</w:t>
      </w:r>
      <w:bookmarkEnd w:id="216"/>
    </w:p>
    <w:p w14:paraId="10E11A9C" w14:textId="77777777" w:rsidR="00165474" w:rsidRPr="00AE68BB" w:rsidRDefault="005B6DD8" w:rsidP="00165474">
      <w:r>
        <w:t xml:space="preserve">[R-7.3.3-001] </w:t>
      </w:r>
      <w:r w:rsidR="00165474" w:rsidRPr="00AE68BB">
        <w:t xml:space="preserve">An MCPTT UE shall be pre-provisioned by an MCPTT Administrator and/or authorized user with the necessary information in order that </w:t>
      </w:r>
      <w:r w:rsidR="00183F56">
        <w:t>F</w:t>
      </w:r>
      <w:r w:rsidR="00165474" w:rsidRPr="00AE68BB">
        <w:t xml:space="preserve">loor control override may operate during </w:t>
      </w:r>
      <w:r w:rsidR="00BD79C7">
        <w:t>o</w:t>
      </w:r>
      <w:r w:rsidR="00165474" w:rsidRPr="00AE68BB">
        <w:t>ff-</w:t>
      </w:r>
      <w:r w:rsidR="00BD79C7">
        <w:t>n</w:t>
      </w:r>
      <w:r w:rsidR="00165474" w:rsidRPr="00AE68BB">
        <w:t>etwork MCPTT.</w:t>
      </w:r>
    </w:p>
    <w:p w14:paraId="26C69EBA" w14:textId="77777777" w:rsidR="00165474" w:rsidRPr="00AE68BB" w:rsidRDefault="005B6DD8" w:rsidP="00165474">
      <w:r>
        <w:lastRenderedPageBreak/>
        <w:t xml:space="preserve">[R-7.3.3-002] </w:t>
      </w:r>
      <w:r w:rsidR="00165474" w:rsidRPr="00AE68BB">
        <w:t xml:space="preserve">The </w:t>
      </w:r>
      <w:r w:rsidR="000966DA">
        <w:t>MCPTT Service</w:t>
      </w:r>
      <w:r w:rsidR="00165474" w:rsidRPr="00AE68BB">
        <w:t xml:space="preserve"> shall provide a mechanism for MCPTT Administrators to create a priority hierarchy for determining what Participants, Participant types, and urgent transmission types, when operating off </w:t>
      </w:r>
      <w:r w:rsidR="00490291">
        <w:t xml:space="preserve">the </w:t>
      </w:r>
      <w:r w:rsidR="00165474" w:rsidRPr="00AE68BB">
        <w:t xml:space="preserve">network, be granted a request to override an active </w:t>
      </w:r>
      <w:r w:rsidR="00BD79C7">
        <w:t>o</w:t>
      </w:r>
      <w:r w:rsidR="00165474" w:rsidRPr="00AE68BB">
        <w:t>ff-</w:t>
      </w:r>
      <w:r w:rsidR="00BD79C7">
        <w:t>n</w:t>
      </w:r>
      <w:r w:rsidR="00165474" w:rsidRPr="00AE68BB">
        <w:t>etwork MCPTT transmission.</w:t>
      </w:r>
    </w:p>
    <w:p w14:paraId="2CC4070F" w14:textId="77777777" w:rsidR="00165474" w:rsidRPr="00AE68BB" w:rsidRDefault="005B6DD8" w:rsidP="00165474">
      <w:r>
        <w:t xml:space="preserve">[R-7.3.3-003] </w:t>
      </w:r>
      <w:r w:rsidR="00165474" w:rsidRPr="00AE68BB">
        <w:t>The priority hierarchy used for granting a request to override an active MCPTT transmission shall contain at least four (4) levels.</w:t>
      </w:r>
    </w:p>
    <w:p w14:paraId="774F9AD8" w14:textId="77777777" w:rsidR="00165474" w:rsidRPr="00AE68BB" w:rsidRDefault="005B6DD8" w:rsidP="00165474">
      <w:r>
        <w:t xml:space="preserve">[R-7.3.3-004] </w:t>
      </w:r>
      <w:r w:rsidR="00165474" w:rsidRPr="00AE68BB">
        <w:t xml:space="preserve">The </w:t>
      </w:r>
      <w:r w:rsidR="000966DA">
        <w:t>MCPTT Service</w:t>
      </w:r>
      <w:r w:rsidR="00165474" w:rsidRPr="00AE68BB">
        <w:t xml:space="preserve"> shall provide a mechanism for Participants, to override an active MCPTT transmission of a transmitting Participant when the priority level of the overriding Participant or call type are ranked higher than the priority level of the transmitting Participant or call type.</w:t>
      </w:r>
    </w:p>
    <w:p w14:paraId="43F44CDA" w14:textId="77777777" w:rsidR="00165474" w:rsidRPr="00AE68BB" w:rsidRDefault="005B6DD8" w:rsidP="00165474">
      <w:r>
        <w:t xml:space="preserve">[R-7.3.3-005] </w:t>
      </w:r>
      <w:r w:rsidR="00165474" w:rsidRPr="00AE68BB">
        <w:t xml:space="preserve">If an authorized </w:t>
      </w:r>
      <w:r w:rsidR="006A720F">
        <w:t>P</w:t>
      </w:r>
      <w:r w:rsidR="00165474" w:rsidRPr="00AE68BB">
        <w:t xml:space="preserve">articipant overrides an MCPTT transmission, the </w:t>
      </w:r>
      <w:r w:rsidR="000966DA">
        <w:t>MCPTT Service</w:t>
      </w:r>
      <w:r w:rsidR="00165474" w:rsidRPr="00AE68BB">
        <w:t xml:space="preserve"> shall provide a means of notifying the overridden Participant(s) that the transmission has been overridden.</w:t>
      </w:r>
    </w:p>
    <w:p w14:paraId="0E350EC1" w14:textId="77777777" w:rsidR="00165474" w:rsidRPr="00AE68BB" w:rsidRDefault="005B6DD8" w:rsidP="00165474">
      <w:r>
        <w:t xml:space="preserve">[R-7.3.3-006] </w:t>
      </w:r>
      <w:r w:rsidR="00165474" w:rsidRPr="00AE68BB">
        <w:t xml:space="preserve">The </w:t>
      </w:r>
      <w:r w:rsidR="000966DA">
        <w:t>MCPTT Service</w:t>
      </w:r>
      <w:r w:rsidR="00165474" w:rsidRPr="00AE68BB">
        <w:t xml:space="preserve"> shall provide a mechanism to enable an MCPTT Administrator to configure which MCPTT Group transmission a Participant(s) receives, overriding and/or overridden for cases where an authorized Participant overrides an </w:t>
      </w:r>
      <w:r w:rsidR="00890BB9">
        <w:t>o</w:t>
      </w:r>
      <w:r w:rsidR="00165474" w:rsidRPr="00AE68BB">
        <w:t>ff-</w:t>
      </w:r>
      <w:r w:rsidR="00890BB9">
        <w:t>n</w:t>
      </w:r>
      <w:r w:rsidR="00165474" w:rsidRPr="00AE68BB">
        <w:t>etwork MCPTT transmission. This mechanism, at the receiving Participant, shall also determine which transmission should be presented to the MCPTT User when an unauthori</w:t>
      </w:r>
      <w:r w:rsidR="003B0021" w:rsidRPr="00AE68BB">
        <w:t>z</w:t>
      </w:r>
      <w:r w:rsidR="00165474" w:rsidRPr="00AE68BB">
        <w:t xml:space="preserve">ed transmission override has occurred due to a failure of transmit </w:t>
      </w:r>
      <w:r w:rsidR="00183F56">
        <w:t>F</w:t>
      </w:r>
      <w:r w:rsidR="00165474" w:rsidRPr="00AE68BB">
        <w:t>loor control (e.g.</w:t>
      </w:r>
      <w:r w:rsidR="00172756">
        <w:t>,</w:t>
      </w:r>
      <w:r w:rsidR="00165474" w:rsidRPr="00AE68BB">
        <w:t xml:space="preserve"> due to the best effort nature of ProSe direct communication).</w:t>
      </w:r>
    </w:p>
    <w:p w14:paraId="2483C780" w14:textId="77777777" w:rsidR="00165474" w:rsidRPr="00AE68BB" w:rsidRDefault="005B6DD8" w:rsidP="00165474">
      <w:r>
        <w:t xml:space="preserve">[R-7.3.3-007] </w:t>
      </w:r>
      <w:r w:rsidR="00165474" w:rsidRPr="00AE68BB">
        <w:t xml:space="preserve">If the MCPTT Group has been configured to only allow the overriding transmitting Participant to transmit, the </w:t>
      </w:r>
      <w:r w:rsidR="000966DA">
        <w:t>MCPTT Service</w:t>
      </w:r>
      <w:r w:rsidR="00165474" w:rsidRPr="00AE68BB">
        <w:t xml:space="preserve"> shall revoke the transmit permission of the overridden transmitting Participant.</w:t>
      </w:r>
    </w:p>
    <w:p w14:paraId="6E89349E" w14:textId="77777777" w:rsidR="00165474" w:rsidRPr="00AE68BB" w:rsidRDefault="005B6DD8" w:rsidP="00165474">
      <w:r>
        <w:t xml:space="preserve">[R-7.3.3-008] </w:t>
      </w:r>
      <w:r w:rsidR="00165474" w:rsidRPr="00AE68BB">
        <w:t>If the MCPTT Group has been configured to allow both overriding and overridden transmitting Participants</w:t>
      </w:r>
      <w:r w:rsidR="006A720F">
        <w:t xml:space="preserve"> to transmit, the </w:t>
      </w:r>
      <w:r w:rsidR="000966DA">
        <w:t>MCPTT Service</w:t>
      </w:r>
      <w:r w:rsidR="006A720F">
        <w:t xml:space="preserve"> shall provide a mechanism for</w:t>
      </w:r>
      <w:r w:rsidR="00165474" w:rsidRPr="00AE68BB">
        <w:t xml:space="preserve"> authorized receiving Participants </w:t>
      </w:r>
      <w:r w:rsidR="006A720F">
        <w:t>to</w:t>
      </w:r>
      <w:r w:rsidR="006A720F" w:rsidRPr="00AE68BB">
        <w:t xml:space="preserve"> </w:t>
      </w:r>
      <w:r w:rsidR="00165474" w:rsidRPr="00AE68BB">
        <w:t xml:space="preserve">be </w:t>
      </w:r>
      <w:r w:rsidR="006A720F">
        <w:t>able</w:t>
      </w:r>
      <w:r w:rsidR="006A720F" w:rsidRPr="00AE68BB">
        <w:t xml:space="preserve"> </w:t>
      </w:r>
      <w:r w:rsidR="00165474" w:rsidRPr="00AE68BB">
        <w:t>to listen to both the overriding transmission and any overridden Participant transmissions, dependent on configuration.</w:t>
      </w:r>
    </w:p>
    <w:p w14:paraId="20B4774E" w14:textId="77777777" w:rsidR="00165474" w:rsidRPr="00AE68BB" w:rsidRDefault="00165474" w:rsidP="003168FA">
      <w:pPr>
        <w:pStyle w:val="Heading3"/>
        <w:rPr>
          <w:lang w:eastAsia="en-US"/>
        </w:rPr>
      </w:pPr>
      <w:bookmarkStart w:id="217" w:name="_Toc138429062"/>
      <w:r w:rsidRPr="00AE68BB">
        <w:rPr>
          <w:lang w:eastAsia="en-US"/>
        </w:rPr>
        <w:t>7.3.4</w:t>
      </w:r>
      <w:r w:rsidRPr="00AE68BB">
        <w:rPr>
          <w:lang w:eastAsia="en-US"/>
        </w:rPr>
        <w:tab/>
        <w:t>Terminating permission to transmit</w:t>
      </w:r>
      <w:bookmarkEnd w:id="217"/>
    </w:p>
    <w:p w14:paraId="4651A003" w14:textId="77777777" w:rsidR="00165474" w:rsidRPr="00AE68BB" w:rsidRDefault="00B42403" w:rsidP="00165474">
      <w:r>
        <w:t xml:space="preserve">[R-7.3.4-001] </w:t>
      </w:r>
      <w:r w:rsidR="00165474" w:rsidRPr="00AE68BB">
        <w:t xml:space="preserve">A transmitting </w:t>
      </w:r>
      <w:r w:rsidR="008734D8">
        <w:t>P</w:t>
      </w:r>
      <w:r w:rsidR="00165474" w:rsidRPr="00AE68BB">
        <w:t xml:space="preserve">articipant shall be able to indicate to the Off-Network MCPTT </w:t>
      </w:r>
      <w:r w:rsidR="00890BB9">
        <w:t>S</w:t>
      </w:r>
      <w:r w:rsidR="00165474" w:rsidRPr="00AE68BB">
        <w:t xml:space="preserve">ervice that the </w:t>
      </w:r>
      <w:r w:rsidR="008734D8">
        <w:t>P</w:t>
      </w:r>
      <w:r w:rsidR="00165474" w:rsidRPr="00AE68BB">
        <w:t>articipant no longer wants to transmit.</w:t>
      </w:r>
    </w:p>
    <w:p w14:paraId="4474612A" w14:textId="77777777" w:rsidR="00165474" w:rsidRPr="00AE68BB" w:rsidRDefault="00B42403" w:rsidP="00165474">
      <w:r>
        <w:t xml:space="preserve">[R-7.3.4-002] </w:t>
      </w:r>
      <w:r w:rsidR="00165474" w:rsidRPr="00AE68BB">
        <w:t xml:space="preserve">The </w:t>
      </w:r>
      <w:r w:rsidR="000966DA">
        <w:t>MCPTT Service</w:t>
      </w:r>
      <w:r w:rsidR="00165474" w:rsidRPr="00AE68BB">
        <w:t xml:space="preserve"> shall provide an indication to receiving </w:t>
      </w:r>
      <w:r w:rsidR="00DA2146">
        <w:t>P</w:t>
      </w:r>
      <w:r w:rsidR="00165474" w:rsidRPr="00AE68BB">
        <w:t xml:space="preserve">articipants that the transmitting </w:t>
      </w:r>
      <w:r w:rsidR="008734D8">
        <w:t>P</w:t>
      </w:r>
      <w:r w:rsidR="00165474" w:rsidRPr="00AE68BB">
        <w:t>articipant has finished transmitting.</w:t>
      </w:r>
    </w:p>
    <w:p w14:paraId="3FC06C70" w14:textId="77777777" w:rsidR="00165474" w:rsidRPr="00AE68BB" w:rsidRDefault="00165474" w:rsidP="003168FA">
      <w:pPr>
        <w:pStyle w:val="Heading3"/>
        <w:rPr>
          <w:lang w:eastAsia="en-US"/>
        </w:rPr>
      </w:pPr>
      <w:bookmarkStart w:id="218" w:name="_Toc138429063"/>
      <w:r w:rsidRPr="00AE68BB">
        <w:rPr>
          <w:lang w:eastAsia="en-US"/>
        </w:rPr>
        <w:t>7.3.5</w:t>
      </w:r>
      <w:r w:rsidRPr="00AE68BB">
        <w:rPr>
          <w:lang w:eastAsia="en-US"/>
        </w:rPr>
        <w:tab/>
        <w:t>Transmit time limit</w:t>
      </w:r>
      <w:bookmarkEnd w:id="218"/>
    </w:p>
    <w:p w14:paraId="540CD8E8" w14:textId="77777777" w:rsidR="00165474" w:rsidRPr="00AE68BB" w:rsidRDefault="00B42403" w:rsidP="00165474">
      <w:r>
        <w:t xml:space="preserve">[R-7.3.5-001] </w:t>
      </w:r>
      <w:r w:rsidR="00165474" w:rsidRPr="00AE68BB">
        <w:t xml:space="preserve">An MCPTT UE shall be pre-provisioned by an MCPTT Administrator and/or authorized user with the necessary information in order that a transmit time limit function may operate during </w:t>
      </w:r>
      <w:r w:rsidR="00890BB9">
        <w:t>o</w:t>
      </w:r>
      <w:r w:rsidR="00165474" w:rsidRPr="00AE68BB">
        <w:t>ff-</w:t>
      </w:r>
      <w:r w:rsidR="00890BB9">
        <w:t>n</w:t>
      </w:r>
      <w:r w:rsidR="00165474" w:rsidRPr="00AE68BB">
        <w:t>etwork MCPTT.</w:t>
      </w:r>
    </w:p>
    <w:p w14:paraId="0BEA1C6B" w14:textId="77777777" w:rsidR="00165474" w:rsidRPr="00AE68BB" w:rsidRDefault="00B42403" w:rsidP="00165474">
      <w:r>
        <w:t xml:space="preserve">[R-7.3.5-002] </w:t>
      </w:r>
      <w:r w:rsidR="00165474" w:rsidRPr="00AE68BB">
        <w:t xml:space="preserve">The </w:t>
      </w:r>
      <w:r w:rsidR="000966DA">
        <w:t>MCPTT Service</w:t>
      </w:r>
      <w:r w:rsidR="00165474" w:rsidRPr="00AE68BB">
        <w:t xml:space="preserve"> shall enable an MCPTT Administrator to configure the limit for the length of time that a Participant transmit</w:t>
      </w:r>
      <w:r w:rsidR="00787C64">
        <w:t>s</w:t>
      </w:r>
      <w:r w:rsidR="00165474" w:rsidRPr="00AE68BB">
        <w:t xml:space="preserve"> from a single request to transmit.</w:t>
      </w:r>
    </w:p>
    <w:p w14:paraId="2F50EA12" w14:textId="77777777" w:rsidR="00165474" w:rsidRPr="00AE68BB" w:rsidRDefault="00B42403" w:rsidP="00165474">
      <w:r>
        <w:t xml:space="preserve">[R-7.3.5-003] </w:t>
      </w:r>
      <w:r w:rsidR="00165474" w:rsidRPr="00AE68BB">
        <w:t xml:space="preserve">The </w:t>
      </w:r>
      <w:r w:rsidR="00183F56">
        <w:t>F</w:t>
      </w:r>
      <w:r w:rsidR="00165474" w:rsidRPr="00AE68BB">
        <w:t xml:space="preserve">loor control functionality shall have a configurable limit for the length of time that a </w:t>
      </w:r>
      <w:r w:rsidR="008734D8">
        <w:t>P</w:t>
      </w:r>
      <w:r w:rsidR="00165474" w:rsidRPr="00AE68BB">
        <w:t>articipant transmit</w:t>
      </w:r>
      <w:r w:rsidR="00787C64">
        <w:t>s</w:t>
      </w:r>
      <w:r w:rsidR="00165474" w:rsidRPr="00AE68BB">
        <w:t xml:space="preserve"> from a single request to transmit.</w:t>
      </w:r>
    </w:p>
    <w:p w14:paraId="4E308D07" w14:textId="77777777" w:rsidR="00165474" w:rsidRPr="00AE68BB" w:rsidRDefault="00B42403" w:rsidP="00165474">
      <w:r>
        <w:t xml:space="preserve">[R-7.3.5-004] </w:t>
      </w:r>
      <w:r w:rsidR="00165474" w:rsidRPr="00AE68BB">
        <w:t xml:space="preserve">The </w:t>
      </w:r>
      <w:r w:rsidR="00183F56">
        <w:t>F</w:t>
      </w:r>
      <w:r w:rsidR="00165474" w:rsidRPr="00AE68BB">
        <w:t xml:space="preserve">loor control functionality shall provide an indication to the transmitting </w:t>
      </w:r>
      <w:r w:rsidR="008734D8">
        <w:t>P</w:t>
      </w:r>
      <w:r w:rsidR="00165474" w:rsidRPr="00AE68BB">
        <w:t xml:space="preserve">articipant that the </w:t>
      </w:r>
      <w:r w:rsidR="008734D8">
        <w:t>P</w:t>
      </w:r>
      <w:r w:rsidR="00165474" w:rsidRPr="00AE68BB">
        <w:t>articipant is within a configurable amount of time before his transmit time limit is reached.</w:t>
      </w:r>
    </w:p>
    <w:p w14:paraId="379F333D" w14:textId="77777777" w:rsidR="00165474" w:rsidRPr="00AE68BB" w:rsidRDefault="00B42403" w:rsidP="00165474">
      <w:r>
        <w:t xml:space="preserve">[R-7.3.5-005] </w:t>
      </w:r>
      <w:r w:rsidR="00165474" w:rsidRPr="00AE68BB">
        <w:t xml:space="preserve">The </w:t>
      </w:r>
      <w:r w:rsidR="00183F56">
        <w:t>F</w:t>
      </w:r>
      <w:r w:rsidR="00165474" w:rsidRPr="00AE68BB">
        <w:t xml:space="preserve">loor control functionality shall provide an indication to the transmitting </w:t>
      </w:r>
      <w:r w:rsidR="008734D8">
        <w:t>P</w:t>
      </w:r>
      <w:r w:rsidR="00165474" w:rsidRPr="00AE68BB">
        <w:t xml:space="preserve">articipant that the </w:t>
      </w:r>
      <w:r w:rsidR="008734D8">
        <w:t>P</w:t>
      </w:r>
      <w:r w:rsidR="00165474" w:rsidRPr="00AE68BB">
        <w:t>articipant</w:t>
      </w:r>
      <w:r w:rsidR="003F1181">
        <w:t>'</w:t>
      </w:r>
      <w:r w:rsidR="00165474" w:rsidRPr="00AE68BB">
        <w:t>s transmit time limit has been reached.</w:t>
      </w:r>
    </w:p>
    <w:p w14:paraId="717D8200" w14:textId="77777777" w:rsidR="00165474" w:rsidRDefault="00B42403" w:rsidP="00165474">
      <w:r>
        <w:t xml:space="preserve">[R-7.3.5-006] </w:t>
      </w:r>
      <w:r w:rsidR="00165474" w:rsidRPr="00AE68BB">
        <w:t xml:space="preserve">The </w:t>
      </w:r>
      <w:r w:rsidR="00183F56">
        <w:t>F</w:t>
      </w:r>
      <w:r w:rsidR="00165474" w:rsidRPr="00AE68BB">
        <w:t xml:space="preserve">loor control functionality shall remove the permission to transmit from the transmitting </w:t>
      </w:r>
      <w:r w:rsidR="008734D8">
        <w:t>P</w:t>
      </w:r>
      <w:r w:rsidR="00165474" w:rsidRPr="00AE68BB">
        <w:t xml:space="preserve">articipant when the </w:t>
      </w:r>
      <w:r w:rsidR="008734D8">
        <w:t>P</w:t>
      </w:r>
      <w:r w:rsidR="00165474" w:rsidRPr="00AE68BB">
        <w:t>articipant</w:t>
      </w:r>
      <w:r w:rsidR="003F1181">
        <w:t>'</w:t>
      </w:r>
      <w:r w:rsidR="00165474" w:rsidRPr="00AE68BB">
        <w:t>s transmit time limit has been reached.</w:t>
      </w:r>
    </w:p>
    <w:p w14:paraId="76F127D8" w14:textId="77777777" w:rsidR="0030127B" w:rsidRDefault="0030127B" w:rsidP="003B14EE">
      <w:pPr>
        <w:pStyle w:val="Heading2"/>
      </w:pPr>
      <w:bookmarkStart w:id="219" w:name="_Toc138429064"/>
      <w:r>
        <w:t>7.</w:t>
      </w:r>
      <w:r w:rsidR="006B686E">
        <w:t>4</w:t>
      </w:r>
      <w:r>
        <w:tab/>
        <w:t>Call Termination</w:t>
      </w:r>
      <w:bookmarkEnd w:id="219"/>
    </w:p>
    <w:p w14:paraId="1C926E66" w14:textId="77777777" w:rsidR="0030127B" w:rsidRDefault="007C1076" w:rsidP="0030127B">
      <w:r>
        <w:t xml:space="preserve">[R-7.4-001] </w:t>
      </w:r>
      <w:r w:rsidR="0030127B">
        <w:t xml:space="preserve">The </w:t>
      </w:r>
      <w:r w:rsidR="000966DA">
        <w:t>MCPTT Service</w:t>
      </w:r>
      <w:r w:rsidR="0030127B">
        <w:t xml:space="preserve"> when operating off the network shall terminate a call after a period of inactivity.</w:t>
      </w:r>
    </w:p>
    <w:p w14:paraId="38A20C4E" w14:textId="77777777" w:rsidR="0030127B" w:rsidRDefault="007C1076" w:rsidP="0030127B">
      <w:r>
        <w:t xml:space="preserve">[R-7.4-002] </w:t>
      </w:r>
      <w:r w:rsidR="0030127B">
        <w:t xml:space="preserve">The </w:t>
      </w:r>
      <w:r w:rsidR="000966DA">
        <w:t>MCPTT Service</w:t>
      </w:r>
      <w:r w:rsidR="0030127B">
        <w:t xml:space="preserve"> when operating off the network shall provide a mechanism for an MCPTT </w:t>
      </w:r>
      <w:r w:rsidR="000966DA">
        <w:t>A</w:t>
      </w:r>
      <w:r w:rsidR="0030127B">
        <w:t>dministrator to preconfigure the inactivity timer.</w:t>
      </w:r>
    </w:p>
    <w:p w14:paraId="3BBEF097" w14:textId="77777777" w:rsidR="001B7FB7" w:rsidRPr="00D25652" w:rsidRDefault="007C1076" w:rsidP="003B4497">
      <w:pPr>
        <w:rPr>
          <w:lang w:val="fr-FR"/>
        </w:rPr>
      </w:pPr>
      <w:r w:rsidRPr="00D25652">
        <w:rPr>
          <w:lang w:val="fr-FR"/>
        </w:rPr>
        <w:t xml:space="preserve">[R-7.4-003] </w:t>
      </w:r>
      <w:r w:rsidR="001B7FB7" w:rsidRPr="00D25652">
        <w:rPr>
          <w:lang w:val="fr-FR"/>
        </w:rPr>
        <w:t xml:space="preserve">Void </w:t>
      </w:r>
    </w:p>
    <w:p w14:paraId="2720AC0C" w14:textId="77777777" w:rsidR="001B7FB7" w:rsidRPr="00D25652" w:rsidRDefault="001B7FB7" w:rsidP="003B4497">
      <w:pPr>
        <w:rPr>
          <w:lang w:val="fr-FR"/>
        </w:rPr>
      </w:pPr>
      <w:r w:rsidRPr="00D25652">
        <w:rPr>
          <w:lang w:val="fr-FR"/>
        </w:rPr>
        <w:lastRenderedPageBreak/>
        <w:t>[</w:t>
      </w:r>
      <w:r w:rsidR="007C1076" w:rsidRPr="00D25652">
        <w:rPr>
          <w:lang w:val="fr-FR"/>
        </w:rPr>
        <w:t xml:space="preserve">R-7.4-004] </w:t>
      </w:r>
      <w:r w:rsidRPr="00D25652">
        <w:rPr>
          <w:lang w:val="fr-FR"/>
        </w:rPr>
        <w:t xml:space="preserve">Void </w:t>
      </w:r>
    </w:p>
    <w:p w14:paraId="2B74FE02" w14:textId="77777777" w:rsidR="001B7FB7" w:rsidRPr="00D25652" w:rsidRDefault="001B7FB7" w:rsidP="003B4497">
      <w:pPr>
        <w:rPr>
          <w:lang w:val="fr-FR"/>
        </w:rPr>
      </w:pPr>
      <w:r w:rsidRPr="00D25652">
        <w:rPr>
          <w:lang w:val="fr-FR"/>
        </w:rPr>
        <w:t>[</w:t>
      </w:r>
      <w:r w:rsidR="007C1076" w:rsidRPr="00D25652">
        <w:rPr>
          <w:lang w:val="fr-FR"/>
        </w:rPr>
        <w:t xml:space="preserve">R-7.4-005] </w:t>
      </w:r>
      <w:r w:rsidRPr="00D25652">
        <w:rPr>
          <w:lang w:val="fr-FR"/>
        </w:rPr>
        <w:t xml:space="preserve">Void </w:t>
      </w:r>
    </w:p>
    <w:p w14:paraId="42416EAA" w14:textId="77777777" w:rsidR="003B4497" w:rsidRDefault="001B7FB7" w:rsidP="003B4497">
      <w:r w:rsidRPr="003B4497">
        <w:t>[</w:t>
      </w:r>
      <w:r w:rsidR="007C1076">
        <w:t xml:space="preserve">R-7.4-006] </w:t>
      </w:r>
      <w:r w:rsidR="00881D73">
        <w:t xml:space="preserve">Void </w:t>
      </w:r>
    </w:p>
    <w:p w14:paraId="633F44BA" w14:textId="77777777" w:rsidR="00EC545F" w:rsidRDefault="00EC545F" w:rsidP="003B14EE">
      <w:pPr>
        <w:pStyle w:val="Heading2"/>
      </w:pPr>
      <w:bookmarkStart w:id="220" w:name="_Toc138429065"/>
      <w:r>
        <w:t>7.</w:t>
      </w:r>
      <w:r w:rsidR="006B686E">
        <w:t>5</w:t>
      </w:r>
      <w:r>
        <w:tab/>
        <w:t>Broadcast Group</w:t>
      </w:r>
      <w:bookmarkEnd w:id="220"/>
    </w:p>
    <w:p w14:paraId="0D3C6CAA" w14:textId="77777777" w:rsidR="001B7FB7" w:rsidRDefault="007C1076" w:rsidP="00EC545F">
      <w:r>
        <w:t xml:space="preserve">[R-7.5-001] </w:t>
      </w:r>
      <w:r w:rsidR="001B7FB7">
        <w:t xml:space="preserve">Void </w:t>
      </w:r>
    </w:p>
    <w:p w14:paraId="6221681C" w14:textId="77777777" w:rsidR="00EC545F" w:rsidRPr="00AE68BB" w:rsidRDefault="001B7FB7" w:rsidP="00EC545F">
      <w:r>
        <w:t>[</w:t>
      </w:r>
      <w:r w:rsidR="007C1076">
        <w:t xml:space="preserve">R-7.5-002] </w:t>
      </w:r>
      <w:r w:rsidR="00881D73">
        <w:t xml:space="preserve">Void </w:t>
      </w:r>
    </w:p>
    <w:p w14:paraId="36A3D669" w14:textId="77777777" w:rsidR="007C6457" w:rsidRDefault="007C6457" w:rsidP="007C6457">
      <w:pPr>
        <w:pStyle w:val="Heading2"/>
      </w:pPr>
      <w:bookmarkStart w:id="221" w:name="_Toc138429066"/>
      <w:r w:rsidRPr="00AE68BB">
        <w:t>7.</w:t>
      </w:r>
      <w:r w:rsidR="006B686E">
        <w:t>6</w:t>
      </w:r>
      <w:r w:rsidRPr="00AE68BB">
        <w:tab/>
        <w:t xml:space="preserve">Dynamic </w:t>
      </w:r>
      <w:r w:rsidR="007514C5">
        <w:t>g</w:t>
      </w:r>
      <w:r w:rsidRPr="00AE68BB">
        <w:t xml:space="preserve">roup </w:t>
      </w:r>
      <w:r w:rsidR="007514C5">
        <w:t>m</w:t>
      </w:r>
      <w:r w:rsidRPr="00AE68BB">
        <w:t>anagement (</w:t>
      </w:r>
      <w:r w:rsidR="009306A5" w:rsidRPr="00AE68BB">
        <w:t>i.e.</w:t>
      </w:r>
      <w:r w:rsidR="0016326E">
        <w:t>,</w:t>
      </w:r>
      <w:r w:rsidRPr="00AE68BB">
        <w:t xml:space="preserve"> </w:t>
      </w:r>
      <w:r w:rsidR="007514C5">
        <w:t>d</w:t>
      </w:r>
      <w:r w:rsidRPr="00AE68BB">
        <w:t xml:space="preserve">ynamic </w:t>
      </w:r>
      <w:r w:rsidR="007514C5">
        <w:t>r</w:t>
      </w:r>
      <w:r w:rsidRPr="00AE68BB">
        <w:t>egrouping)</w:t>
      </w:r>
      <w:bookmarkEnd w:id="221"/>
    </w:p>
    <w:p w14:paraId="466544A0" w14:textId="77777777" w:rsidR="00A07E4A" w:rsidRPr="00A07E4A" w:rsidRDefault="00E24119" w:rsidP="003B14EE">
      <w:pPr>
        <w:pStyle w:val="NO"/>
      </w:pPr>
      <w:r>
        <w:t>NOTE:</w:t>
      </w:r>
      <w:r w:rsidR="00A07E4A">
        <w:tab/>
        <w:t>No specific off-network MCPTT requirements for dynamic group management have been identified.</w:t>
      </w:r>
    </w:p>
    <w:p w14:paraId="360676BB" w14:textId="77777777" w:rsidR="00DC62FE" w:rsidRDefault="00DC62FE" w:rsidP="00DC62FE">
      <w:pPr>
        <w:pStyle w:val="Heading2"/>
      </w:pPr>
      <w:bookmarkStart w:id="222" w:name="_Toc138429067"/>
      <w:r w:rsidRPr="00AE68BB">
        <w:t>7.</w:t>
      </w:r>
      <w:r w:rsidR="006B686E">
        <w:t>7</w:t>
      </w:r>
      <w:r w:rsidRPr="00AE68BB">
        <w:tab/>
        <w:t xml:space="preserve">MCPTT </w:t>
      </w:r>
      <w:r w:rsidR="007514C5">
        <w:t>p</w:t>
      </w:r>
      <w:r w:rsidRPr="00AE68BB">
        <w:t xml:space="preserve">riority </w:t>
      </w:r>
      <w:r w:rsidR="007514C5">
        <w:t>r</w:t>
      </w:r>
      <w:r w:rsidRPr="00AE68BB">
        <w:t>equirements</w:t>
      </w:r>
      <w:bookmarkEnd w:id="222"/>
    </w:p>
    <w:p w14:paraId="3105BE26" w14:textId="77777777" w:rsidR="00453684" w:rsidRDefault="007C1076" w:rsidP="00453684">
      <w:pPr>
        <w:rPr>
          <w:lang w:eastAsia="x-none"/>
        </w:rPr>
      </w:pPr>
      <w:r>
        <w:t xml:space="preserve">[R-7.7-001] </w:t>
      </w:r>
      <w:r w:rsidR="00881D73">
        <w:t xml:space="preserve">Void </w:t>
      </w:r>
    </w:p>
    <w:p w14:paraId="445C85F4" w14:textId="77777777" w:rsidR="00453684" w:rsidRDefault="007C1076" w:rsidP="00453684">
      <w:pPr>
        <w:rPr>
          <w:lang w:eastAsia="x-none"/>
        </w:rPr>
      </w:pPr>
      <w:r>
        <w:t xml:space="preserve">[R-7.7-002] </w:t>
      </w:r>
      <w:r w:rsidR="00453684">
        <w:rPr>
          <w:lang w:eastAsia="x-none"/>
        </w:rPr>
        <w:t>The Off-Network MCPTT Service shall pass these attributes to the ProSe transport layer for the purposes of prioritizing the associated user data.</w:t>
      </w:r>
    </w:p>
    <w:p w14:paraId="2C8BCCCA" w14:textId="77777777" w:rsidR="00453684" w:rsidRPr="003B14EE" w:rsidRDefault="007C1076" w:rsidP="003B14EE">
      <w:pPr>
        <w:rPr>
          <w:lang w:eastAsia="x-none"/>
        </w:rPr>
      </w:pPr>
      <w:r>
        <w:t xml:space="preserve">[R-7.7-003] </w:t>
      </w:r>
      <w:r w:rsidR="00F0203D">
        <w:t xml:space="preserve">Void </w:t>
      </w:r>
    </w:p>
    <w:p w14:paraId="0A3C317C" w14:textId="77777777" w:rsidR="00597EEA" w:rsidRPr="00AE68BB" w:rsidRDefault="00C81D1A" w:rsidP="008C6729">
      <w:pPr>
        <w:pStyle w:val="Heading2"/>
      </w:pPr>
      <w:bookmarkStart w:id="223" w:name="_Toc138429068"/>
      <w:r w:rsidRPr="00AE68BB">
        <w:t>7.</w:t>
      </w:r>
      <w:r w:rsidR="006B686E">
        <w:t>8</w:t>
      </w:r>
      <w:r w:rsidR="008C6729" w:rsidRPr="00AE68BB">
        <w:tab/>
      </w:r>
      <w:r w:rsidR="002813CF" w:rsidRPr="00AE68BB">
        <w:t xml:space="preserve">Call </w:t>
      </w:r>
      <w:r w:rsidR="007514C5">
        <w:t>t</w:t>
      </w:r>
      <w:r w:rsidR="002813CF" w:rsidRPr="00AE68BB">
        <w:t xml:space="preserve">ypes based on </w:t>
      </w:r>
      <w:r w:rsidR="007514C5">
        <w:t>p</w:t>
      </w:r>
      <w:r w:rsidR="002813CF" w:rsidRPr="00AE68BB">
        <w:t>riorities</w:t>
      </w:r>
      <w:bookmarkEnd w:id="223"/>
    </w:p>
    <w:p w14:paraId="42431C31" w14:textId="77777777" w:rsidR="002813CF" w:rsidRPr="00AE68BB" w:rsidRDefault="00C81D1A" w:rsidP="00BA4909">
      <w:pPr>
        <w:pStyle w:val="Heading3"/>
      </w:pPr>
      <w:bookmarkStart w:id="224" w:name="_Toc138429069"/>
      <w:r w:rsidRPr="00AE68BB">
        <w:t>7.</w:t>
      </w:r>
      <w:r w:rsidR="006B686E">
        <w:t>8</w:t>
      </w:r>
      <w:r w:rsidRPr="00AE68BB">
        <w:t>.1</w:t>
      </w:r>
      <w:r w:rsidR="004D6DA9" w:rsidRPr="00AE68BB">
        <w:tab/>
      </w:r>
      <w:r w:rsidR="002813CF" w:rsidRPr="00AE68BB">
        <w:t xml:space="preserve">MCPTT Emergency Group Call </w:t>
      </w:r>
      <w:r w:rsidR="007514C5">
        <w:t>r</w:t>
      </w:r>
      <w:r w:rsidR="002813CF" w:rsidRPr="00AE68BB">
        <w:t>equirements</w:t>
      </w:r>
      <w:bookmarkEnd w:id="224"/>
    </w:p>
    <w:p w14:paraId="239D5BD8" w14:textId="77777777" w:rsidR="001B7FB7" w:rsidRPr="0088134E" w:rsidRDefault="007C1076" w:rsidP="003B4497">
      <w:pPr>
        <w:rPr>
          <w:lang w:val="en-US"/>
        </w:rPr>
      </w:pPr>
      <w:r w:rsidRPr="0088134E">
        <w:rPr>
          <w:lang w:val="en-US"/>
        </w:rPr>
        <w:t xml:space="preserve">[R-7.8.1-001] </w:t>
      </w:r>
      <w:r w:rsidR="001B7FB7" w:rsidRPr="0088134E">
        <w:rPr>
          <w:lang w:val="en-US"/>
        </w:rPr>
        <w:t xml:space="preserve">Void </w:t>
      </w:r>
    </w:p>
    <w:p w14:paraId="66D9315A" w14:textId="77777777" w:rsidR="001B7FB7" w:rsidRPr="0088134E" w:rsidRDefault="001B7FB7" w:rsidP="003B4497">
      <w:pPr>
        <w:rPr>
          <w:lang w:val="en-US"/>
        </w:rPr>
      </w:pPr>
      <w:r w:rsidRPr="0088134E">
        <w:rPr>
          <w:lang w:val="en-US"/>
        </w:rPr>
        <w:t>[</w:t>
      </w:r>
      <w:r w:rsidR="008B2EC8" w:rsidRPr="0088134E">
        <w:rPr>
          <w:lang w:val="en-US"/>
        </w:rPr>
        <w:t xml:space="preserve">R-7.8.1-002] </w:t>
      </w:r>
      <w:r w:rsidRPr="0088134E">
        <w:rPr>
          <w:lang w:val="en-US"/>
        </w:rPr>
        <w:t xml:space="preserve">Void </w:t>
      </w:r>
    </w:p>
    <w:p w14:paraId="35473944" w14:textId="77777777" w:rsidR="003B4497" w:rsidRPr="0088134E" w:rsidRDefault="001B7FB7" w:rsidP="003B4497">
      <w:pPr>
        <w:rPr>
          <w:lang w:val="en-US"/>
        </w:rPr>
      </w:pPr>
      <w:r w:rsidRPr="0088134E">
        <w:rPr>
          <w:lang w:val="en-US"/>
        </w:rPr>
        <w:t>[</w:t>
      </w:r>
      <w:r w:rsidR="008B2EC8" w:rsidRPr="0088134E">
        <w:rPr>
          <w:lang w:val="en-US"/>
        </w:rPr>
        <w:t xml:space="preserve">R-7.8.1-003] </w:t>
      </w:r>
      <w:r w:rsidR="00881D73" w:rsidRPr="0088134E">
        <w:rPr>
          <w:lang w:val="en-US"/>
        </w:rPr>
        <w:t xml:space="preserve">Void </w:t>
      </w:r>
    </w:p>
    <w:p w14:paraId="086CAAF1" w14:textId="77777777" w:rsidR="002813CF" w:rsidRPr="00AE68BB" w:rsidRDefault="00C81D1A" w:rsidP="00BA4909">
      <w:pPr>
        <w:pStyle w:val="Heading3"/>
      </w:pPr>
      <w:bookmarkStart w:id="225" w:name="_Toc138429070"/>
      <w:r w:rsidRPr="00AE68BB">
        <w:t>7.</w:t>
      </w:r>
      <w:r w:rsidR="006B686E">
        <w:t>8</w:t>
      </w:r>
      <w:r w:rsidRPr="00AE68BB">
        <w:t>.2</w:t>
      </w:r>
      <w:r w:rsidR="004D6DA9" w:rsidRPr="00AE68BB">
        <w:tab/>
      </w:r>
      <w:r w:rsidR="002813CF" w:rsidRPr="00AE68BB">
        <w:t xml:space="preserve">MCPTT Emergency Group Call </w:t>
      </w:r>
      <w:r w:rsidR="007514C5">
        <w:t>c</w:t>
      </w:r>
      <w:r w:rsidR="002813CF" w:rsidRPr="00AE68BB">
        <w:t xml:space="preserve">ancellation </w:t>
      </w:r>
      <w:r w:rsidR="007514C5">
        <w:t>r</w:t>
      </w:r>
      <w:r w:rsidR="002813CF" w:rsidRPr="00AE68BB">
        <w:t>equirements</w:t>
      </w:r>
      <w:bookmarkEnd w:id="225"/>
    </w:p>
    <w:p w14:paraId="4BE68CBB" w14:textId="77777777" w:rsidR="003B4497" w:rsidRDefault="008B2EC8" w:rsidP="003B4497">
      <w:r>
        <w:t xml:space="preserve">[R-7.8.2-001] </w:t>
      </w:r>
      <w:r w:rsidR="00881D73">
        <w:t xml:space="preserve">Void </w:t>
      </w:r>
    </w:p>
    <w:p w14:paraId="66B1D013" w14:textId="77777777" w:rsidR="00D14BD5" w:rsidRDefault="00800D7F" w:rsidP="00D14BD5">
      <w:pPr>
        <w:pStyle w:val="Heading3"/>
      </w:pPr>
      <w:bookmarkStart w:id="226" w:name="_Toc138429071"/>
      <w:r w:rsidRPr="00AE68BB">
        <w:t>7.</w:t>
      </w:r>
      <w:r w:rsidR="006B686E">
        <w:t>8</w:t>
      </w:r>
      <w:r w:rsidRPr="00AE68BB">
        <w:t>.3</w:t>
      </w:r>
      <w:r w:rsidRPr="00AE68BB">
        <w:tab/>
        <w:t>Imminent Peril Call</w:t>
      </w:r>
      <w:bookmarkEnd w:id="226"/>
    </w:p>
    <w:p w14:paraId="4E88698E" w14:textId="77777777" w:rsidR="00D14BD5" w:rsidRDefault="00D14BD5" w:rsidP="00D14BD5">
      <w:pPr>
        <w:pStyle w:val="Heading4"/>
      </w:pPr>
      <w:bookmarkStart w:id="227" w:name="_Toc138429072"/>
      <w:r>
        <w:t>7.8.3.1</w:t>
      </w:r>
      <w:r>
        <w:tab/>
      </w:r>
      <w:r>
        <w:tab/>
        <w:t>Imminent Peril group call requirements</w:t>
      </w:r>
      <w:bookmarkEnd w:id="227"/>
    </w:p>
    <w:p w14:paraId="624641B4" w14:textId="77777777" w:rsidR="001B7FB7" w:rsidRPr="00D25652" w:rsidRDefault="00D14BD5" w:rsidP="003B4497">
      <w:pPr>
        <w:rPr>
          <w:lang w:val="fr-FR"/>
        </w:rPr>
      </w:pPr>
      <w:r w:rsidRPr="00D25652">
        <w:rPr>
          <w:lang w:val="fr-FR"/>
        </w:rPr>
        <w:t xml:space="preserve">[R-7.8.3.1-001] </w:t>
      </w:r>
      <w:r w:rsidR="001B7FB7" w:rsidRPr="00D25652">
        <w:rPr>
          <w:lang w:val="fr-FR"/>
        </w:rPr>
        <w:t xml:space="preserve">Void </w:t>
      </w:r>
    </w:p>
    <w:p w14:paraId="3C537D6B" w14:textId="77777777" w:rsidR="001B7FB7" w:rsidRPr="00D25652" w:rsidRDefault="001B7FB7" w:rsidP="003B4497">
      <w:pPr>
        <w:rPr>
          <w:lang w:val="fr-FR"/>
        </w:rPr>
      </w:pPr>
      <w:r w:rsidRPr="00D25652">
        <w:rPr>
          <w:lang w:val="fr-FR"/>
        </w:rPr>
        <w:t>[</w:t>
      </w:r>
      <w:r w:rsidR="00D14BD5" w:rsidRPr="00D25652">
        <w:rPr>
          <w:lang w:val="fr-FR"/>
        </w:rPr>
        <w:t xml:space="preserve">R-7.8.3.1-002] </w:t>
      </w:r>
      <w:r w:rsidRPr="00D25652">
        <w:rPr>
          <w:lang w:val="fr-FR"/>
        </w:rPr>
        <w:t xml:space="preserve">Void </w:t>
      </w:r>
    </w:p>
    <w:p w14:paraId="69FF4258" w14:textId="77777777" w:rsidR="001B7FB7" w:rsidRPr="00D25652" w:rsidRDefault="001B7FB7" w:rsidP="003B4497">
      <w:pPr>
        <w:rPr>
          <w:lang w:val="fr-FR"/>
        </w:rPr>
      </w:pPr>
      <w:r w:rsidRPr="00D25652">
        <w:rPr>
          <w:lang w:val="fr-FR"/>
        </w:rPr>
        <w:t>[</w:t>
      </w:r>
      <w:r w:rsidR="00D14BD5" w:rsidRPr="00D25652">
        <w:rPr>
          <w:lang w:val="fr-FR"/>
        </w:rPr>
        <w:t xml:space="preserve">R-7.8.3.1-003] </w:t>
      </w:r>
      <w:r w:rsidRPr="00D25652">
        <w:rPr>
          <w:lang w:val="fr-FR"/>
        </w:rPr>
        <w:t xml:space="preserve">Void </w:t>
      </w:r>
    </w:p>
    <w:p w14:paraId="00A106F5" w14:textId="77777777" w:rsidR="001B7FB7" w:rsidRPr="003B4497" w:rsidRDefault="001B7FB7" w:rsidP="003B4497">
      <w:r w:rsidRPr="003B4497">
        <w:t>[</w:t>
      </w:r>
      <w:r w:rsidR="00D14BD5">
        <w:t xml:space="preserve">R-7.8.3.1-004] </w:t>
      </w:r>
      <w:r w:rsidRPr="003B4497">
        <w:t xml:space="preserve">Void </w:t>
      </w:r>
    </w:p>
    <w:p w14:paraId="3C94A871" w14:textId="77777777" w:rsidR="003B4497" w:rsidRDefault="001B7FB7" w:rsidP="003B4497">
      <w:r w:rsidRPr="003B4497">
        <w:t>[</w:t>
      </w:r>
      <w:r w:rsidR="00D14BD5">
        <w:t xml:space="preserve">R-7.8.3.1-005] </w:t>
      </w:r>
      <w:r w:rsidR="00881D73">
        <w:t xml:space="preserve">Void </w:t>
      </w:r>
    </w:p>
    <w:p w14:paraId="2E0EBCD0" w14:textId="77777777" w:rsidR="00D14BD5" w:rsidRDefault="00D14BD5" w:rsidP="00D14BD5">
      <w:pPr>
        <w:pStyle w:val="Heading4"/>
      </w:pPr>
      <w:bookmarkStart w:id="228" w:name="_Toc138429073"/>
      <w:r>
        <w:t xml:space="preserve">7.8.3.2 </w:t>
      </w:r>
      <w:r>
        <w:tab/>
        <w:t>Imminent Peril group call cancellation requirements</w:t>
      </w:r>
      <w:bookmarkEnd w:id="228"/>
    </w:p>
    <w:p w14:paraId="066E3AA1" w14:textId="77777777" w:rsidR="00D14BD5" w:rsidRDefault="00D14BD5" w:rsidP="00D14BD5">
      <w:r>
        <w:t xml:space="preserve">[R-7.8.3.2-001] </w:t>
      </w:r>
      <w:r w:rsidR="00881D73">
        <w:t xml:space="preserve">Void </w:t>
      </w:r>
    </w:p>
    <w:p w14:paraId="4DCBD568" w14:textId="77777777" w:rsidR="00800D7F" w:rsidRPr="00AE68BB" w:rsidRDefault="00D14BD5" w:rsidP="004C6B78">
      <w:r>
        <w:t xml:space="preserve">[R-7.8.3.2-002] </w:t>
      </w:r>
      <w:r w:rsidR="00881D73">
        <w:t xml:space="preserve">Void </w:t>
      </w:r>
    </w:p>
    <w:p w14:paraId="1FC6C2FC" w14:textId="77777777" w:rsidR="00597EEA" w:rsidRPr="00AE68BB" w:rsidRDefault="00C81D1A" w:rsidP="00BA4909">
      <w:pPr>
        <w:pStyle w:val="Heading2"/>
      </w:pPr>
      <w:bookmarkStart w:id="229" w:name="_Toc138429074"/>
      <w:r w:rsidRPr="00AE68BB">
        <w:lastRenderedPageBreak/>
        <w:t>7.</w:t>
      </w:r>
      <w:r w:rsidR="006B686E">
        <w:t>9</w:t>
      </w:r>
      <w:r w:rsidR="008C6729" w:rsidRPr="00AE68BB">
        <w:tab/>
      </w:r>
      <w:r w:rsidR="002813CF" w:rsidRPr="00AE68BB">
        <w:t>Location</w:t>
      </w:r>
      <w:bookmarkEnd w:id="229"/>
    </w:p>
    <w:p w14:paraId="27330CF9" w14:textId="77777777" w:rsidR="002813CF" w:rsidRPr="00AE68BB" w:rsidRDefault="008B2EC8" w:rsidP="002813CF">
      <w:r>
        <w:t xml:space="preserve">[R-7.9-001] </w:t>
      </w:r>
      <w:r w:rsidR="00881D73">
        <w:t xml:space="preserve">Void </w:t>
      </w:r>
    </w:p>
    <w:p w14:paraId="6C85749C" w14:textId="77777777" w:rsidR="007F114E" w:rsidRPr="00AE68BB" w:rsidRDefault="007F114E" w:rsidP="007B7798">
      <w:pPr>
        <w:pStyle w:val="Heading2"/>
      </w:pPr>
      <w:bookmarkStart w:id="230" w:name="_Toc138429075"/>
      <w:r w:rsidRPr="00AE68BB">
        <w:t>7.</w:t>
      </w:r>
      <w:r w:rsidR="006B686E">
        <w:t>10</w:t>
      </w:r>
      <w:r w:rsidRPr="00AE68BB">
        <w:tab/>
        <w:t>Security</w:t>
      </w:r>
      <w:bookmarkEnd w:id="230"/>
    </w:p>
    <w:p w14:paraId="56D781CD" w14:textId="77777777" w:rsidR="001B7FB7" w:rsidRDefault="008B2EC8" w:rsidP="007F114E">
      <w:r>
        <w:t xml:space="preserve">[R-7.10-001] </w:t>
      </w:r>
      <w:r w:rsidR="001B7FB7">
        <w:t xml:space="preserve">Void </w:t>
      </w:r>
    </w:p>
    <w:p w14:paraId="249B7C80" w14:textId="77777777" w:rsidR="007F114E" w:rsidRDefault="001B7FB7" w:rsidP="007F114E">
      <w:r>
        <w:t>[</w:t>
      </w:r>
      <w:r w:rsidR="008B2EC8">
        <w:t xml:space="preserve">R-7.10-002] </w:t>
      </w:r>
      <w:r w:rsidR="00881D73">
        <w:t>Void</w:t>
      </w:r>
    </w:p>
    <w:p w14:paraId="7C040AF8" w14:textId="77777777" w:rsidR="00C00E27" w:rsidRDefault="00C00E27" w:rsidP="003B14EE">
      <w:pPr>
        <w:pStyle w:val="Heading2"/>
      </w:pPr>
      <w:bookmarkStart w:id="231" w:name="_Toc138429076"/>
      <w:r>
        <w:t>7.</w:t>
      </w:r>
      <w:r w:rsidR="006B686E">
        <w:t>11</w:t>
      </w:r>
      <w:r>
        <w:tab/>
        <w:t>Audio MCPTT Call performance</w:t>
      </w:r>
      <w:bookmarkEnd w:id="231"/>
    </w:p>
    <w:p w14:paraId="4225CF71" w14:textId="77777777" w:rsidR="00C00E27" w:rsidRDefault="00C00E27" w:rsidP="003B14EE">
      <w:pPr>
        <w:pStyle w:val="Heading3"/>
      </w:pPr>
      <w:bookmarkStart w:id="232" w:name="_Toc138429077"/>
      <w:r>
        <w:t>7.</w:t>
      </w:r>
      <w:r w:rsidR="006B686E">
        <w:t>11</w:t>
      </w:r>
      <w:r>
        <w:t>.1</w:t>
      </w:r>
      <w:r>
        <w:tab/>
        <w:t>MCPTT Access time and Mouth-to-ear latency</w:t>
      </w:r>
      <w:bookmarkEnd w:id="232"/>
    </w:p>
    <w:p w14:paraId="3F940BED" w14:textId="77777777" w:rsidR="00C00E27" w:rsidRDefault="00C00E27" w:rsidP="003B14EE">
      <w:pPr>
        <w:pStyle w:val="Heading4"/>
      </w:pPr>
      <w:bookmarkStart w:id="233" w:name="_Toc138429078"/>
      <w:r>
        <w:t>7.</w:t>
      </w:r>
      <w:r w:rsidR="006B686E">
        <w:t>11</w:t>
      </w:r>
      <w:r>
        <w:t>.1.1</w:t>
      </w:r>
      <w:r>
        <w:tab/>
        <w:t>General</w:t>
      </w:r>
      <w:r w:rsidR="00FD575B">
        <w:t xml:space="preserve"> overview</w:t>
      </w:r>
      <w:bookmarkEnd w:id="233"/>
    </w:p>
    <w:p w14:paraId="2D9A4FD3" w14:textId="77777777" w:rsidR="00C00E27" w:rsidRDefault="00C00E27" w:rsidP="00C00E27">
      <w:r>
        <w:t>For MCPTT Users, one of the most important performance criteria is the MCPTT Access time (KPI 1). The MCPTT Access time is defined as the time between when an MCPTT User requests to speak (normally by pressing the MCPTT control on the UE) and when this user gets a signal to start speaking. This time does not include confirmations from receiving users.</w:t>
      </w:r>
    </w:p>
    <w:p w14:paraId="13F52B7F" w14:textId="77777777" w:rsidR="00C00E27" w:rsidRDefault="00C00E27" w:rsidP="00C00E27">
      <w:r>
        <w:t>The Mouth-to-ear latency (KPI 3) is the time between an utterance by the transmitting user, and the playback of the utterance at the receiving user</w:t>
      </w:r>
      <w:r w:rsidR="003F1181">
        <w:t>'</w:t>
      </w:r>
      <w:r>
        <w:t xml:space="preserve">s speaker. </w:t>
      </w:r>
      <w:r w:rsidRPr="00FD575B">
        <w:t>Figure 7.</w:t>
      </w:r>
      <w:r w:rsidR="006B686E" w:rsidRPr="003B14EE">
        <w:t>11</w:t>
      </w:r>
      <w:r w:rsidRPr="00FD575B">
        <w:t>.1.1.1</w:t>
      </w:r>
      <w:r>
        <w:t xml:space="preserve"> illustrates the MCPTT Access time and Mouth-to-ear latency.</w:t>
      </w:r>
    </w:p>
    <w:p w14:paraId="3F925272" w14:textId="77777777" w:rsidR="00C00E27" w:rsidRDefault="00C00E27" w:rsidP="00AD5A03">
      <w:pPr>
        <w:pStyle w:val="TH"/>
      </w:pPr>
      <w:r w:rsidRPr="00805DF1">
        <w:pict w14:anchorId="4A48B43A">
          <v:shape id="_x0000_i1033" type="#_x0000_t75" style="width:468pt;height:193.5pt;visibility:visible">
            <v:imagedata r:id="rId18" o:title=""/>
          </v:shape>
        </w:pict>
      </w:r>
    </w:p>
    <w:p w14:paraId="6B71B8CD" w14:textId="77777777" w:rsidR="00C00E27" w:rsidRDefault="00C00E27" w:rsidP="00AD5A03">
      <w:pPr>
        <w:pStyle w:val="TF"/>
      </w:pPr>
      <w:r>
        <w:t xml:space="preserve">Figure </w:t>
      </w:r>
      <w:r w:rsidRPr="00FD575B">
        <w:t>7.</w:t>
      </w:r>
      <w:r w:rsidR="006B686E" w:rsidRPr="003B14EE">
        <w:t>11</w:t>
      </w:r>
      <w:r w:rsidRPr="00FD575B">
        <w:t>.1.1</w:t>
      </w:r>
      <w:r w:rsidR="00AD5A03">
        <w:t>-</w:t>
      </w:r>
      <w:r w:rsidRPr="00FD575B">
        <w:t>1</w:t>
      </w:r>
      <w:r>
        <w:t>: Illustration of MCPTT Access time and Mouth-to-ear latency</w:t>
      </w:r>
    </w:p>
    <w:p w14:paraId="04CB8511" w14:textId="77777777" w:rsidR="00C00E27" w:rsidRDefault="00C00E27" w:rsidP="003B14EE">
      <w:pPr>
        <w:pStyle w:val="Heading4"/>
      </w:pPr>
      <w:bookmarkStart w:id="234" w:name="_Toc138429079"/>
      <w:r>
        <w:t>7.</w:t>
      </w:r>
      <w:r w:rsidR="006B686E">
        <w:t>11</w:t>
      </w:r>
      <w:r>
        <w:t>.1.2</w:t>
      </w:r>
      <w:r>
        <w:tab/>
        <w:t>Requirements</w:t>
      </w:r>
      <w:bookmarkEnd w:id="234"/>
    </w:p>
    <w:p w14:paraId="0EBC8291" w14:textId="77777777" w:rsidR="00C00E27" w:rsidRDefault="00E24119" w:rsidP="003B14EE">
      <w:pPr>
        <w:pStyle w:val="NO"/>
      </w:pPr>
      <w:r>
        <w:t>NOTE:</w:t>
      </w:r>
      <w:r w:rsidR="00C00E27">
        <w:tab/>
        <w:t>The MCPTT Access time and Mouth-to-ear latency for off-network use is FFS.</w:t>
      </w:r>
    </w:p>
    <w:p w14:paraId="70E9C0A7" w14:textId="77777777" w:rsidR="00C00E27" w:rsidRDefault="00C00E27" w:rsidP="003B14EE">
      <w:pPr>
        <w:pStyle w:val="Heading3"/>
      </w:pPr>
      <w:bookmarkStart w:id="235" w:name="_Toc138429080"/>
      <w:r>
        <w:t>7.</w:t>
      </w:r>
      <w:r w:rsidR="006B686E">
        <w:t>11</w:t>
      </w:r>
      <w:r>
        <w:t>.2</w:t>
      </w:r>
      <w:r>
        <w:tab/>
        <w:t xml:space="preserve">Late </w:t>
      </w:r>
      <w:r w:rsidR="000607F7">
        <w:t>c</w:t>
      </w:r>
      <w:r>
        <w:t xml:space="preserve">all </w:t>
      </w:r>
      <w:r w:rsidR="000607F7">
        <w:t>e</w:t>
      </w:r>
      <w:r>
        <w:t>ntry performance</w:t>
      </w:r>
      <w:bookmarkEnd w:id="235"/>
    </w:p>
    <w:p w14:paraId="5290A78D" w14:textId="77777777" w:rsidR="00C00E27" w:rsidRDefault="00C00E27" w:rsidP="003B14EE">
      <w:pPr>
        <w:pStyle w:val="Heading4"/>
      </w:pPr>
      <w:bookmarkStart w:id="236" w:name="_Toc138429081"/>
      <w:r>
        <w:t>7.</w:t>
      </w:r>
      <w:r w:rsidR="006B686E">
        <w:t>11</w:t>
      </w:r>
      <w:r>
        <w:t>.2.1</w:t>
      </w:r>
      <w:r>
        <w:tab/>
        <w:t>General</w:t>
      </w:r>
      <w:r w:rsidR="000607F7">
        <w:t xml:space="preserve"> overview</w:t>
      </w:r>
      <w:bookmarkEnd w:id="236"/>
    </w:p>
    <w:p w14:paraId="1278A0D2" w14:textId="77777777" w:rsidR="00C00E27" w:rsidRDefault="00C00E27" w:rsidP="00C00E27">
      <w:r>
        <w:t xml:space="preserve">An MCPTT User is able to join or leave an already </w:t>
      </w:r>
      <w:r w:rsidR="00BD5EB2">
        <w:t>ongoing MCPTT Group Call. Late c</w:t>
      </w:r>
      <w:r>
        <w:t xml:space="preserve">all </w:t>
      </w:r>
      <w:r w:rsidR="00BD5EB2">
        <w:t>e</w:t>
      </w:r>
      <w:r>
        <w:t xml:space="preserve">ntry is the activity when an Affiliated MCPTT Group Member joins an MCPTT Group Call in which other Affiliated MCPTT Group Members are already active. The Late </w:t>
      </w:r>
      <w:r w:rsidR="00BD5EB2">
        <w:t>c</w:t>
      </w:r>
      <w:r>
        <w:t xml:space="preserve">all </w:t>
      </w:r>
      <w:r w:rsidR="00BD5EB2">
        <w:t>e</w:t>
      </w:r>
      <w:r>
        <w:t>ntry time (KPI 4) is the time to enter an ongoing MCPTT Group Call measured from the time that the user decides to monitor such an MCPTT Group Call, to the time when the UE</w:t>
      </w:r>
      <w:r w:rsidR="003F1181">
        <w:t>'</w:t>
      </w:r>
      <w:r>
        <w:t xml:space="preserve">s speaker starts to play the </w:t>
      </w:r>
      <w:r>
        <w:lastRenderedPageBreak/>
        <w:t xml:space="preserve">audio. The performance requirements for Late </w:t>
      </w:r>
      <w:r w:rsidR="00BD5EB2">
        <w:t>c</w:t>
      </w:r>
      <w:r>
        <w:t xml:space="preserve">all </w:t>
      </w:r>
      <w:r w:rsidR="00BD5EB2">
        <w:t>e</w:t>
      </w:r>
      <w:r>
        <w:t>ntry time only applies to when there is ongoing voice transmitted at the time the MCPTT User joins the call.</w:t>
      </w:r>
    </w:p>
    <w:p w14:paraId="38BE4E8A" w14:textId="77777777" w:rsidR="00C00E27" w:rsidRDefault="00C00E27" w:rsidP="00C00E27">
      <w:r>
        <w:t xml:space="preserve">In a Late </w:t>
      </w:r>
      <w:r w:rsidR="00BD5EB2">
        <w:t>c</w:t>
      </w:r>
      <w:r>
        <w:t xml:space="preserve">all </w:t>
      </w:r>
      <w:r w:rsidR="00BD5EB2">
        <w:t>e</w:t>
      </w:r>
      <w:r>
        <w:t>ntry there might be an initial lost audio of the voice burst sent to the new Receiving MCPTT Group Member.</w:t>
      </w:r>
    </w:p>
    <w:p w14:paraId="77D7CB16" w14:textId="77777777" w:rsidR="00C00E27" w:rsidRDefault="00C00E27" w:rsidP="003B14EE">
      <w:pPr>
        <w:pStyle w:val="Heading4"/>
      </w:pPr>
      <w:bookmarkStart w:id="237" w:name="_Toc138429082"/>
      <w:r>
        <w:t>7.</w:t>
      </w:r>
      <w:r w:rsidR="006B686E">
        <w:t>11</w:t>
      </w:r>
      <w:r>
        <w:t>.2.2</w:t>
      </w:r>
      <w:r>
        <w:tab/>
        <w:t>Requirements</w:t>
      </w:r>
      <w:bookmarkEnd w:id="237"/>
    </w:p>
    <w:p w14:paraId="2C970BB8" w14:textId="77777777" w:rsidR="00C00E27" w:rsidRDefault="00E24119" w:rsidP="003B14EE">
      <w:pPr>
        <w:pStyle w:val="NO"/>
      </w:pPr>
      <w:r>
        <w:t>NOTE:</w:t>
      </w:r>
      <w:r w:rsidR="00C00E27">
        <w:tab/>
        <w:t xml:space="preserve">The Late </w:t>
      </w:r>
      <w:r w:rsidR="00BD5EB2">
        <w:t>c</w:t>
      </w:r>
      <w:r w:rsidR="00C00E27">
        <w:t xml:space="preserve">all </w:t>
      </w:r>
      <w:r w:rsidR="00BD5EB2">
        <w:t>e</w:t>
      </w:r>
      <w:r w:rsidR="00C00E27">
        <w:t xml:space="preserve">ntry time (KPI 4) for </w:t>
      </w:r>
      <w:r w:rsidR="000C7275">
        <w:t>o</w:t>
      </w:r>
      <w:r w:rsidR="00C00E27">
        <w:t>ff-</w:t>
      </w:r>
      <w:r w:rsidR="000C7275">
        <w:t>n</w:t>
      </w:r>
      <w:r w:rsidR="00C00E27">
        <w:t>etwork use is FFS.</w:t>
      </w:r>
    </w:p>
    <w:p w14:paraId="39A96E15" w14:textId="77777777" w:rsidR="00C00E27" w:rsidRDefault="00C00E27" w:rsidP="003B14EE">
      <w:pPr>
        <w:pStyle w:val="Heading3"/>
      </w:pPr>
      <w:bookmarkStart w:id="238" w:name="_Toc138429083"/>
      <w:r>
        <w:t>7.</w:t>
      </w:r>
      <w:r w:rsidR="006B686E">
        <w:t>11</w:t>
      </w:r>
      <w:r>
        <w:t>.3</w:t>
      </w:r>
      <w:r>
        <w:tab/>
        <w:t>Audio / Voice quality</w:t>
      </w:r>
      <w:bookmarkEnd w:id="238"/>
    </w:p>
    <w:p w14:paraId="33F0E61C" w14:textId="77777777" w:rsidR="00C00E27" w:rsidRPr="00AE68BB" w:rsidRDefault="008B2EC8" w:rsidP="00C00E27">
      <w:r>
        <w:t xml:space="preserve">[R-7.11.3-001] </w:t>
      </w:r>
      <w:r w:rsidR="004D3BAD">
        <w:t>Void</w:t>
      </w:r>
      <w:r w:rsidR="00C00E27">
        <w:t>.</w:t>
      </w:r>
    </w:p>
    <w:p w14:paraId="3BB888C7" w14:textId="77777777" w:rsidR="002813CF" w:rsidRPr="00AE68BB" w:rsidRDefault="00C81D1A" w:rsidP="00BA4909">
      <w:pPr>
        <w:pStyle w:val="Heading2"/>
      </w:pPr>
      <w:bookmarkStart w:id="239" w:name="_Toc138429084"/>
      <w:r w:rsidRPr="00AE68BB">
        <w:t>7.</w:t>
      </w:r>
      <w:r w:rsidR="006B686E">
        <w:t>12</w:t>
      </w:r>
      <w:r w:rsidR="002813CF" w:rsidRPr="00AE68BB">
        <w:tab/>
        <w:t>Off-</w:t>
      </w:r>
      <w:r w:rsidR="000C7275">
        <w:t>n</w:t>
      </w:r>
      <w:r w:rsidR="002813CF" w:rsidRPr="00AE68BB">
        <w:t xml:space="preserve">etwork MCPTT </w:t>
      </w:r>
      <w:r w:rsidR="007514C5">
        <w:t>o</w:t>
      </w:r>
      <w:r w:rsidR="002813CF" w:rsidRPr="00AE68BB">
        <w:t>perations</w:t>
      </w:r>
      <w:bookmarkEnd w:id="239"/>
    </w:p>
    <w:p w14:paraId="31641482" w14:textId="77777777" w:rsidR="001B7FB7" w:rsidRDefault="008B2EC8" w:rsidP="002813CF">
      <w:pPr>
        <w:rPr>
          <w:lang w:val="fr-FR"/>
        </w:rPr>
      </w:pPr>
      <w:r w:rsidRPr="001B7FB7">
        <w:rPr>
          <w:lang w:val="fr-FR"/>
        </w:rPr>
        <w:t xml:space="preserve">[R-7.12-001] </w:t>
      </w:r>
      <w:r w:rsidR="001B7FB7">
        <w:rPr>
          <w:lang w:val="fr-FR"/>
        </w:rPr>
        <w:t xml:space="preserve">Void </w:t>
      </w:r>
    </w:p>
    <w:p w14:paraId="67738D60" w14:textId="77777777" w:rsidR="001B7FB7" w:rsidRDefault="001B7FB7" w:rsidP="002813CF">
      <w:pPr>
        <w:rPr>
          <w:lang w:val="fr-FR"/>
        </w:rPr>
      </w:pPr>
      <w:r>
        <w:rPr>
          <w:lang w:val="fr-FR"/>
        </w:rPr>
        <w:t>[</w:t>
      </w:r>
      <w:r w:rsidR="008B2EC8" w:rsidRPr="001B7FB7">
        <w:rPr>
          <w:lang w:val="fr-FR"/>
        </w:rPr>
        <w:t xml:space="preserve">R-7.12-002] </w:t>
      </w:r>
      <w:r>
        <w:rPr>
          <w:lang w:val="fr-FR"/>
        </w:rPr>
        <w:t xml:space="preserve">Void </w:t>
      </w:r>
    </w:p>
    <w:p w14:paraId="57038705" w14:textId="77777777" w:rsidR="00165474" w:rsidRPr="001B7FB7" w:rsidRDefault="001B7FB7" w:rsidP="002813CF">
      <w:pPr>
        <w:rPr>
          <w:lang w:val="fr-FR"/>
        </w:rPr>
      </w:pPr>
      <w:r>
        <w:rPr>
          <w:lang w:val="fr-FR"/>
        </w:rPr>
        <w:t>[</w:t>
      </w:r>
      <w:r w:rsidR="008B2EC8" w:rsidRPr="001B7FB7">
        <w:rPr>
          <w:lang w:val="fr-FR"/>
        </w:rPr>
        <w:t xml:space="preserve">R-7.12-003] </w:t>
      </w:r>
      <w:r w:rsidR="00881D73" w:rsidRPr="001B7FB7">
        <w:rPr>
          <w:lang w:val="fr-FR"/>
        </w:rPr>
        <w:t xml:space="preserve">Void </w:t>
      </w:r>
    </w:p>
    <w:p w14:paraId="3D5FC147" w14:textId="77777777" w:rsidR="002813CF" w:rsidRPr="00AE68BB" w:rsidRDefault="00C81D1A" w:rsidP="00BA4909">
      <w:pPr>
        <w:pStyle w:val="Heading2"/>
      </w:pPr>
      <w:bookmarkStart w:id="240" w:name="_Toc138429085"/>
      <w:r w:rsidRPr="00AE68BB">
        <w:t>7.</w:t>
      </w:r>
      <w:r w:rsidR="006B686E">
        <w:t>13</w:t>
      </w:r>
      <w:r w:rsidR="004D6DA9" w:rsidRPr="00AE68BB">
        <w:tab/>
      </w:r>
      <w:r w:rsidR="002813CF" w:rsidRPr="00AE68BB">
        <w:t>Off-</w:t>
      </w:r>
      <w:r w:rsidR="000C7275">
        <w:t>n</w:t>
      </w:r>
      <w:r w:rsidR="002813CF" w:rsidRPr="00AE68BB">
        <w:t xml:space="preserve">etwork UE </w:t>
      </w:r>
      <w:r w:rsidR="007514C5">
        <w:t>f</w:t>
      </w:r>
      <w:r w:rsidR="002813CF" w:rsidRPr="00AE68BB">
        <w:t>unctionality</w:t>
      </w:r>
      <w:bookmarkEnd w:id="240"/>
    </w:p>
    <w:p w14:paraId="1D86A14E" w14:textId="77777777" w:rsidR="002813CF" w:rsidRPr="00AE68BB" w:rsidRDefault="008B2EC8" w:rsidP="002813CF">
      <w:r>
        <w:t xml:space="preserve">[R-7.13-001] </w:t>
      </w:r>
      <w:r w:rsidR="00881D73">
        <w:t xml:space="preserve">Void </w:t>
      </w:r>
    </w:p>
    <w:p w14:paraId="50E6DF03" w14:textId="77777777" w:rsidR="001B7FB7" w:rsidRDefault="008B2EC8" w:rsidP="00BA4909">
      <w:r>
        <w:t xml:space="preserve">[R-7.13-002] </w:t>
      </w:r>
      <w:r w:rsidR="001B7FB7">
        <w:t xml:space="preserve">Void </w:t>
      </w:r>
    </w:p>
    <w:p w14:paraId="44066057" w14:textId="77777777" w:rsidR="001B7FB7" w:rsidRDefault="001B7FB7" w:rsidP="00BA4909">
      <w:r>
        <w:t>[</w:t>
      </w:r>
      <w:r w:rsidR="00EB39B6">
        <w:t xml:space="preserve">R-7.13-003] </w:t>
      </w:r>
      <w:r>
        <w:t xml:space="preserve">Void </w:t>
      </w:r>
    </w:p>
    <w:p w14:paraId="43AAB2CF" w14:textId="77777777" w:rsidR="002813CF" w:rsidRPr="00AE68BB" w:rsidRDefault="001B7FB7" w:rsidP="00BA4909">
      <w:r>
        <w:t>[</w:t>
      </w:r>
      <w:r w:rsidR="00EB39B6">
        <w:t xml:space="preserve">R-7.13-004] </w:t>
      </w:r>
      <w:r w:rsidR="002813CF" w:rsidRPr="00AE68BB">
        <w:t>Off-</w:t>
      </w:r>
      <w:r w:rsidR="000C7275">
        <w:t>n</w:t>
      </w:r>
      <w:r w:rsidR="002813CF" w:rsidRPr="00AE68BB">
        <w:t xml:space="preserve">etwork MCPTT </w:t>
      </w:r>
      <w:r w:rsidR="00AD5A03">
        <w:t>U</w:t>
      </w:r>
      <w:r w:rsidR="00624376">
        <w:t>E</w:t>
      </w:r>
      <w:r w:rsidR="00AD5A03">
        <w:t>s</w:t>
      </w:r>
      <w:r w:rsidR="002813CF" w:rsidRPr="00AE68BB">
        <w:t xml:space="preserve"> shall support a minimum number of (N</w:t>
      </w:r>
      <w:r w:rsidR="00710643" w:rsidRPr="00AE68BB">
        <w:t>8</w:t>
      </w:r>
      <w:r w:rsidR="002813CF" w:rsidRPr="00AE68BB">
        <w:t xml:space="preserve">) simultaneous </w:t>
      </w:r>
      <w:r w:rsidR="000C7275">
        <w:t>o</w:t>
      </w:r>
      <w:r w:rsidR="002813CF" w:rsidRPr="00AE68BB">
        <w:t>ff-</w:t>
      </w:r>
      <w:r w:rsidR="000C7275">
        <w:t>n</w:t>
      </w:r>
      <w:r w:rsidR="002813CF" w:rsidRPr="00AE68BB">
        <w:t>etwork MCPTT calls.</w:t>
      </w:r>
    </w:p>
    <w:p w14:paraId="069A9ACD" w14:textId="77777777" w:rsidR="007F114E" w:rsidRPr="00AE68BB" w:rsidRDefault="007F114E" w:rsidP="00854007">
      <w:pPr>
        <w:pStyle w:val="Heading2"/>
      </w:pPr>
      <w:bookmarkStart w:id="241" w:name="_Toc138429086"/>
      <w:r w:rsidRPr="00AE68BB">
        <w:t>7.</w:t>
      </w:r>
      <w:r w:rsidR="006B686E">
        <w:t>14</w:t>
      </w:r>
      <w:r w:rsidRPr="00AE68BB">
        <w:tab/>
        <w:t xml:space="preserve">Switching to </w:t>
      </w:r>
      <w:r w:rsidR="00F83D4A">
        <w:t>o</w:t>
      </w:r>
      <w:r w:rsidRPr="00AE68BB">
        <w:t>ff-</w:t>
      </w:r>
      <w:r w:rsidR="00F83D4A">
        <w:t>n</w:t>
      </w:r>
      <w:r w:rsidRPr="00AE68BB">
        <w:t>etwork MCPTT</w:t>
      </w:r>
      <w:bookmarkEnd w:id="241"/>
    </w:p>
    <w:p w14:paraId="743157A7" w14:textId="77777777" w:rsidR="001B7FB7" w:rsidRDefault="00EB39B6" w:rsidP="007F114E">
      <w:pPr>
        <w:jc w:val="both"/>
      </w:pPr>
      <w:r>
        <w:t xml:space="preserve">[R-7.14-001] </w:t>
      </w:r>
      <w:r w:rsidR="001B7FB7">
        <w:t xml:space="preserve">Void </w:t>
      </w:r>
    </w:p>
    <w:p w14:paraId="23FC8FD1" w14:textId="77777777" w:rsidR="001B7FB7" w:rsidRDefault="001B7FB7" w:rsidP="007F114E">
      <w:pPr>
        <w:jc w:val="both"/>
      </w:pPr>
      <w:r>
        <w:t>[</w:t>
      </w:r>
      <w:r w:rsidR="00EB39B6">
        <w:t xml:space="preserve">R-7.14-002] </w:t>
      </w:r>
      <w:r>
        <w:t xml:space="preserve">Void </w:t>
      </w:r>
    </w:p>
    <w:p w14:paraId="2B25F901" w14:textId="77777777" w:rsidR="0001698F" w:rsidRPr="00AE68BB" w:rsidRDefault="001B7FB7" w:rsidP="007F114E">
      <w:pPr>
        <w:jc w:val="both"/>
      </w:pPr>
      <w:r>
        <w:t>[</w:t>
      </w:r>
      <w:r w:rsidR="00EB39B6">
        <w:t xml:space="preserve">R-7.14-003] </w:t>
      </w:r>
      <w:r w:rsidR="00881D73">
        <w:t xml:space="preserve">Void </w:t>
      </w:r>
    </w:p>
    <w:p w14:paraId="6ACE580E" w14:textId="77777777" w:rsidR="00713945" w:rsidRDefault="00713945" w:rsidP="003B14EE">
      <w:pPr>
        <w:pStyle w:val="Heading2"/>
      </w:pPr>
      <w:bookmarkStart w:id="242" w:name="_Toc138429087"/>
      <w:r>
        <w:t>7.</w:t>
      </w:r>
      <w:r w:rsidR="006B686E">
        <w:t>15</w:t>
      </w:r>
      <w:r>
        <w:tab/>
        <w:t>Off-network recording and audit requirements</w:t>
      </w:r>
      <w:bookmarkEnd w:id="242"/>
    </w:p>
    <w:p w14:paraId="0914EFE0" w14:textId="77777777" w:rsidR="00713945" w:rsidRDefault="00EB39B6" w:rsidP="00713945">
      <w:r>
        <w:t xml:space="preserve">[R-7.15-001] </w:t>
      </w:r>
      <w:r w:rsidR="00881D73">
        <w:t xml:space="preserve">Void </w:t>
      </w:r>
    </w:p>
    <w:p w14:paraId="03430F50" w14:textId="77777777" w:rsidR="00713945" w:rsidRDefault="00EB39B6" w:rsidP="003B14EE">
      <w:r>
        <w:t xml:space="preserve">[R-7.15-002] </w:t>
      </w:r>
      <w:r w:rsidR="00881D73">
        <w:t xml:space="preserve">Void </w:t>
      </w:r>
    </w:p>
    <w:p w14:paraId="3EAF269C" w14:textId="77777777" w:rsidR="00CB0B94" w:rsidRDefault="00CB0B94" w:rsidP="003B14EE">
      <w:pPr>
        <w:pStyle w:val="Heading2"/>
      </w:pPr>
      <w:bookmarkStart w:id="243" w:name="_Toc138429088"/>
      <w:r>
        <w:t>7.</w:t>
      </w:r>
      <w:r w:rsidR="006B686E">
        <w:t>16</w:t>
      </w:r>
      <w:r>
        <w:tab/>
        <w:t>Off-network UE-to-UE Relay</w:t>
      </w:r>
      <w:bookmarkEnd w:id="243"/>
    </w:p>
    <w:p w14:paraId="60691181" w14:textId="77777777" w:rsidR="00CB0B94" w:rsidRDefault="00CB0B94" w:rsidP="003B14EE">
      <w:pPr>
        <w:pStyle w:val="Heading3"/>
      </w:pPr>
      <w:bookmarkStart w:id="244" w:name="_Toc138429089"/>
      <w:r>
        <w:t>7.</w:t>
      </w:r>
      <w:r w:rsidR="006B686E">
        <w:t>16</w:t>
      </w:r>
      <w:r>
        <w:t>.1</w:t>
      </w:r>
      <w:r>
        <w:tab/>
        <w:t>Private Calls</w:t>
      </w:r>
      <w:bookmarkEnd w:id="244"/>
    </w:p>
    <w:p w14:paraId="39D162BF" w14:textId="77777777" w:rsidR="00F0203D" w:rsidRPr="00385979" w:rsidRDefault="00EB39B6" w:rsidP="00F0203D">
      <w:r>
        <w:t xml:space="preserve">[R-7.16.1-001] </w:t>
      </w:r>
      <w:r w:rsidR="00F0203D">
        <w:t xml:space="preserve">Void </w:t>
      </w:r>
    </w:p>
    <w:p w14:paraId="30C60DE8" w14:textId="77777777" w:rsidR="00F0203D" w:rsidRPr="00385979" w:rsidRDefault="00EB39B6" w:rsidP="00F0203D">
      <w:r>
        <w:t>[R-7.16.1-00</w:t>
      </w:r>
      <w:r w:rsidR="009C117C">
        <w:t>2</w:t>
      </w:r>
      <w:r>
        <w:t xml:space="preserve">] </w:t>
      </w:r>
      <w:r w:rsidR="00F0203D">
        <w:t xml:space="preserve">Void </w:t>
      </w:r>
    </w:p>
    <w:p w14:paraId="391052ED" w14:textId="77777777" w:rsidR="00F0203D" w:rsidRDefault="009C117C" w:rsidP="00F0203D">
      <w:r>
        <w:t>[R-7.16.1-003</w:t>
      </w:r>
      <w:r w:rsidR="00EB39B6">
        <w:t xml:space="preserve">] </w:t>
      </w:r>
      <w:r w:rsidR="00F0203D">
        <w:t>Void</w:t>
      </w:r>
    </w:p>
    <w:p w14:paraId="424A192D" w14:textId="77777777" w:rsidR="00CB0B94" w:rsidRDefault="00CB0B94" w:rsidP="00F0203D">
      <w:pPr>
        <w:pStyle w:val="Heading3"/>
      </w:pPr>
      <w:bookmarkStart w:id="245" w:name="_Toc138429090"/>
      <w:r>
        <w:lastRenderedPageBreak/>
        <w:t>7.</w:t>
      </w:r>
      <w:r w:rsidR="006B686E">
        <w:t>16</w:t>
      </w:r>
      <w:r>
        <w:t>.2</w:t>
      </w:r>
      <w:r>
        <w:tab/>
        <w:t>Group Calls</w:t>
      </w:r>
      <w:bookmarkEnd w:id="245"/>
    </w:p>
    <w:p w14:paraId="2FB4AD56" w14:textId="77777777" w:rsidR="001B7FB7" w:rsidRDefault="00EB39B6" w:rsidP="00CB0B94">
      <w:r>
        <w:t xml:space="preserve">[R-7.16.2-001] </w:t>
      </w:r>
      <w:r w:rsidR="001B7FB7">
        <w:t xml:space="preserve">Void </w:t>
      </w:r>
    </w:p>
    <w:p w14:paraId="416A9BDA" w14:textId="77777777" w:rsidR="00E631FC" w:rsidRDefault="001B7FB7" w:rsidP="00CB0B94">
      <w:r>
        <w:t>[</w:t>
      </w:r>
      <w:r w:rsidR="00EB39B6">
        <w:t xml:space="preserve">R-7.16.2-002] </w:t>
      </w:r>
      <w:r w:rsidR="00881D73">
        <w:t xml:space="preserve">Void </w:t>
      </w:r>
    </w:p>
    <w:p w14:paraId="31E9CB58" w14:textId="77777777" w:rsidR="00CB0B94" w:rsidRPr="00AE68BB" w:rsidRDefault="00E631FC" w:rsidP="003B14EE">
      <w:r>
        <w:br w:type="page"/>
      </w:r>
    </w:p>
    <w:p w14:paraId="712ABDF1" w14:textId="77777777" w:rsidR="002C6F4F" w:rsidRDefault="00AB74D5" w:rsidP="009306A5">
      <w:pPr>
        <w:pStyle w:val="Heading8"/>
        <w:rPr>
          <w:lang w:eastAsia="en-US"/>
        </w:rPr>
      </w:pPr>
      <w:bookmarkStart w:id="246" w:name="_Toc138429091"/>
      <w:r w:rsidRPr="00AE68BB">
        <w:rPr>
          <w:lang w:eastAsia="en-US"/>
        </w:rPr>
        <w:t>Annex A (informative):</w:t>
      </w:r>
      <w:r w:rsidR="006A6069" w:rsidRPr="00AE68BB">
        <w:rPr>
          <w:lang w:eastAsia="en-US"/>
        </w:rPr>
        <w:br/>
      </w:r>
      <w:r w:rsidRPr="00AE68BB">
        <w:rPr>
          <w:lang w:eastAsia="en-US"/>
        </w:rPr>
        <w:t>Variables</w:t>
      </w:r>
      <w:bookmarkEnd w:id="246"/>
    </w:p>
    <w:p w14:paraId="0FC5B1A0" w14:textId="77777777" w:rsidR="007F42F6" w:rsidRPr="007F42F6" w:rsidRDefault="007F42F6" w:rsidP="007F42F6">
      <w:pPr>
        <w:pStyle w:val="TH"/>
      </w:pPr>
      <w:r>
        <w:t>Table A</w:t>
      </w:r>
      <w:r w:rsidR="00CE5E27">
        <w:t>.</w:t>
      </w:r>
      <w:r>
        <w:t xml:space="preserve">1: </w:t>
      </w:r>
      <w:r w:rsidR="007B7BC1">
        <w:t>L</w:t>
      </w:r>
      <w:r>
        <w:t>ist of variables</w:t>
      </w:r>
    </w:p>
    <w:tbl>
      <w:tblPr>
        <w:tblW w:w="9639" w:type="dxa"/>
        <w:jc w:val="center"/>
        <w:tblBorders>
          <w:top w:val="single" w:sz="6" w:space="0" w:color="auto"/>
          <w:left w:val="single" w:sz="4" w:space="0" w:color="auto"/>
          <w:bottom w:val="single" w:sz="4"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188"/>
        <w:gridCol w:w="5026"/>
        <w:gridCol w:w="1366"/>
        <w:gridCol w:w="2059"/>
      </w:tblGrid>
      <w:tr w:rsidR="002C6F4F" w:rsidRPr="00AE68BB" w14:paraId="1393D570" w14:textId="77777777" w:rsidTr="00854007">
        <w:trPr>
          <w:jc w:val="center"/>
        </w:trPr>
        <w:tc>
          <w:tcPr>
            <w:tcW w:w="1148" w:type="dxa"/>
            <w:shd w:val="clear" w:color="auto" w:fill="auto"/>
          </w:tcPr>
          <w:p w14:paraId="2E3C1055" w14:textId="77777777" w:rsidR="002C6F4F" w:rsidRPr="00AE68BB" w:rsidRDefault="002C6F4F" w:rsidP="00BA4909">
            <w:pPr>
              <w:pStyle w:val="TAH"/>
              <w:rPr>
                <w:rFonts w:eastAsia="Calibri"/>
              </w:rPr>
            </w:pPr>
            <w:r w:rsidRPr="00AE68BB">
              <w:rPr>
                <w:rFonts w:eastAsia="Calibri"/>
              </w:rPr>
              <w:t>Variable</w:t>
            </w:r>
          </w:p>
        </w:tc>
        <w:tc>
          <w:tcPr>
            <w:tcW w:w="4860" w:type="dxa"/>
            <w:shd w:val="clear" w:color="auto" w:fill="auto"/>
          </w:tcPr>
          <w:p w14:paraId="514B521D" w14:textId="77777777" w:rsidR="002C6F4F" w:rsidRPr="00AE68BB" w:rsidRDefault="002C6F4F" w:rsidP="00BA4909">
            <w:pPr>
              <w:pStyle w:val="TAH"/>
              <w:rPr>
                <w:rFonts w:eastAsia="Calibri"/>
              </w:rPr>
            </w:pPr>
            <w:r w:rsidRPr="00AE68BB">
              <w:rPr>
                <w:rFonts w:eastAsia="Calibri"/>
              </w:rPr>
              <w:t>Meaning</w:t>
            </w:r>
          </w:p>
        </w:tc>
        <w:tc>
          <w:tcPr>
            <w:tcW w:w="1321" w:type="dxa"/>
            <w:shd w:val="clear" w:color="auto" w:fill="auto"/>
          </w:tcPr>
          <w:p w14:paraId="5199F614" w14:textId="77777777" w:rsidR="002C6F4F" w:rsidRPr="00AE68BB" w:rsidRDefault="002C6F4F" w:rsidP="00BA4909">
            <w:pPr>
              <w:pStyle w:val="TAH"/>
              <w:rPr>
                <w:rFonts w:eastAsia="Calibri"/>
              </w:rPr>
            </w:pPr>
            <w:r w:rsidRPr="00AE68BB">
              <w:rPr>
                <w:rFonts w:eastAsia="Calibri"/>
              </w:rPr>
              <w:t>Value</w:t>
            </w:r>
          </w:p>
        </w:tc>
        <w:tc>
          <w:tcPr>
            <w:tcW w:w="1991" w:type="dxa"/>
            <w:shd w:val="clear" w:color="auto" w:fill="auto"/>
          </w:tcPr>
          <w:p w14:paraId="1A824B6A" w14:textId="77777777" w:rsidR="002C6F4F" w:rsidRPr="00AE68BB" w:rsidRDefault="002C6F4F" w:rsidP="00BA4909">
            <w:pPr>
              <w:pStyle w:val="TAH"/>
              <w:rPr>
                <w:rFonts w:eastAsia="Calibri"/>
              </w:rPr>
            </w:pPr>
            <w:r w:rsidRPr="00AE68BB">
              <w:rPr>
                <w:rFonts w:eastAsia="Calibri"/>
              </w:rPr>
              <w:t>Reference</w:t>
            </w:r>
          </w:p>
        </w:tc>
      </w:tr>
      <w:tr w:rsidR="002C6F4F" w:rsidRPr="00AE68BB" w14:paraId="7F4EC3BD" w14:textId="77777777" w:rsidTr="00854007">
        <w:trPr>
          <w:jc w:val="center"/>
        </w:trPr>
        <w:tc>
          <w:tcPr>
            <w:tcW w:w="1148" w:type="dxa"/>
            <w:shd w:val="clear" w:color="auto" w:fill="auto"/>
          </w:tcPr>
          <w:p w14:paraId="296FD872" w14:textId="77777777" w:rsidR="002C6F4F" w:rsidRPr="00AE68BB" w:rsidRDefault="002C6F4F" w:rsidP="00BA4909">
            <w:pPr>
              <w:pStyle w:val="TAL"/>
              <w:rPr>
                <w:rFonts w:eastAsia="Calibri"/>
              </w:rPr>
            </w:pPr>
            <w:r w:rsidRPr="00AE68BB">
              <w:rPr>
                <w:rFonts w:eastAsia="Calibri"/>
              </w:rPr>
              <w:t>B1</w:t>
            </w:r>
          </w:p>
        </w:tc>
        <w:tc>
          <w:tcPr>
            <w:tcW w:w="4860" w:type="dxa"/>
            <w:shd w:val="clear" w:color="auto" w:fill="auto"/>
          </w:tcPr>
          <w:p w14:paraId="42CF4E14" w14:textId="77777777" w:rsidR="002C6F4F" w:rsidRPr="00AE68BB" w:rsidRDefault="002C6F4F" w:rsidP="00BA4909">
            <w:pPr>
              <w:pStyle w:val="TAL"/>
              <w:rPr>
                <w:rFonts w:eastAsia="Calibri"/>
              </w:rPr>
            </w:pPr>
            <w:r w:rsidRPr="00AE68BB">
              <w:rPr>
                <w:rFonts w:eastAsia="Calibri"/>
              </w:rPr>
              <w:t>Number of levels of group hierarchy</w:t>
            </w:r>
          </w:p>
        </w:tc>
        <w:tc>
          <w:tcPr>
            <w:tcW w:w="1321" w:type="dxa"/>
            <w:shd w:val="clear" w:color="auto" w:fill="auto"/>
          </w:tcPr>
          <w:p w14:paraId="25F325BE" w14:textId="77777777" w:rsidR="002C6F4F" w:rsidRPr="00AE68BB" w:rsidRDefault="002C6F4F" w:rsidP="00BA4909">
            <w:pPr>
              <w:pStyle w:val="TAL"/>
              <w:rPr>
                <w:rFonts w:eastAsia="Calibri"/>
              </w:rPr>
            </w:pPr>
          </w:p>
        </w:tc>
        <w:tc>
          <w:tcPr>
            <w:tcW w:w="1991" w:type="dxa"/>
            <w:shd w:val="clear" w:color="auto" w:fill="auto"/>
          </w:tcPr>
          <w:p w14:paraId="7BFBA0A5" w14:textId="77777777" w:rsidR="002C6F4F" w:rsidRPr="00AE68BB" w:rsidRDefault="003F5828" w:rsidP="0097233D">
            <w:pPr>
              <w:pStyle w:val="TAL"/>
              <w:rPr>
                <w:rFonts w:eastAsia="Calibri"/>
              </w:rPr>
            </w:pPr>
            <w:r>
              <w:rPr>
                <w:rFonts w:eastAsia="Calibri"/>
              </w:rPr>
              <w:t>5.2.2</w:t>
            </w:r>
          </w:p>
        </w:tc>
      </w:tr>
      <w:tr w:rsidR="002C6F4F" w:rsidRPr="00AE68BB" w14:paraId="3F914070" w14:textId="77777777" w:rsidTr="00854007">
        <w:trPr>
          <w:jc w:val="center"/>
        </w:trPr>
        <w:tc>
          <w:tcPr>
            <w:tcW w:w="1148" w:type="dxa"/>
            <w:shd w:val="clear" w:color="auto" w:fill="auto"/>
          </w:tcPr>
          <w:p w14:paraId="0BB815C9" w14:textId="77777777" w:rsidR="002C6F4F" w:rsidRPr="00AE68BB" w:rsidRDefault="002C6F4F" w:rsidP="00BA4909">
            <w:pPr>
              <w:pStyle w:val="TAL"/>
              <w:rPr>
                <w:rFonts w:eastAsia="Calibri"/>
              </w:rPr>
            </w:pPr>
            <w:r w:rsidRPr="00AE68BB">
              <w:rPr>
                <w:rFonts w:eastAsia="Calibri"/>
              </w:rPr>
              <w:t>B2</w:t>
            </w:r>
          </w:p>
        </w:tc>
        <w:tc>
          <w:tcPr>
            <w:tcW w:w="4860" w:type="dxa"/>
            <w:shd w:val="clear" w:color="auto" w:fill="auto"/>
          </w:tcPr>
          <w:p w14:paraId="302877B1" w14:textId="77777777" w:rsidR="002C6F4F" w:rsidRPr="00AE68BB" w:rsidRDefault="002C6F4F" w:rsidP="00BA4909">
            <w:pPr>
              <w:pStyle w:val="TAL"/>
              <w:rPr>
                <w:rFonts w:eastAsia="Calibri"/>
              </w:rPr>
            </w:pPr>
            <w:r w:rsidRPr="00AE68BB">
              <w:rPr>
                <w:rFonts w:eastAsia="Calibri"/>
              </w:rPr>
              <w:t>Number of levels of user hierarchy</w:t>
            </w:r>
          </w:p>
        </w:tc>
        <w:tc>
          <w:tcPr>
            <w:tcW w:w="1321" w:type="dxa"/>
            <w:shd w:val="clear" w:color="auto" w:fill="auto"/>
          </w:tcPr>
          <w:p w14:paraId="1B849992" w14:textId="77777777" w:rsidR="002C6F4F" w:rsidRPr="00AE68BB" w:rsidRDefault="002C6F4F" w:rsidP="00BA4909">
            <w:pPr>
              <w:pStyle w:val="TAL"/>
              <w:rPr>
                <w:rFonts w:eastAsia="Calibri"/>
              </w:rPr>
            </w:pPr>
          </w:p>
        </w:tc>
        <w:tc>
          <w:tcPr>
            <w:tcW w:w="1991" w:type="dxa"/>
            <w:shd w:val="clear" w:color="auto" w:fill="auto"/>
          </w:tcPr>
          <w:p w14:paraId="49042877" w14:textId="77777777" w:rsidR="002C6F4F" w:rsidRPr="00AE68BB" w:rsidRDefault="003F5828" w:rsidP="0097233D">
            <w:pPr>
              <w:pStyle w:val="TAL"/>
              <w:rPr>
                <w:rFonts w:eastAsia="Calibri"/>
              </w:rPr>
            </w:pPr>
            <w:r>
              <w:rPr>
                <w:rFonts w:eastAsia="Calibri"/>
              </w:rPr>
              <w:t>5.2.3</w:t>
            </w:r>
          </w:p>
        </w:tc>
      </w:tr>
      <w:tr w:rsidR="002C6F4F" w:rsidRPr="00AE68BB" w14:paraId="3567D3FA" w14:textId="77777777" w:rsidTr="00854007">
        <w:trPr>
          <w:jc w:val="center"/>
        </w:trPr>
        <w:tc>
          <w:tcPr>
            <w:tcW w:w="1148" w:type="dxa"/>
            <w:shd w:val="clear" w:color="auto" w:fill="auto"/>
          </w:tcPr>
          <w:p w14:paraId="4261CF0C" w14:textId="77777777"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1</w:t>
            </w:r>
          </w:p>
        </w:tc>
        <w:tc>
          <w:tcPr>
            <w:tcW w:w="4860" w:type="dxa"/>
            <w:shd w:val="clear" w:color="auto" w:fill="auto"/>
          </w:tcPr>
          <w:p w14:paraId="3D50C857" w14:textId="77777777" w:rsidR="002C6F4F" w:rsidRPr="00AE68BB" w:rsidRDefault="002C6F4F" w:rsidP="00BA4909">
            <w:pPr>
              <w:pStyle w:val="TAL"/>
              <w:rPr>
                <w:rFonts w:eastAsia="Calibri"/>
              </w:rPr>
            </w:pPr>
            <w:r w:rsidRPr="00AE68BB">
              <w:rPr>
                <w:rFonts w:eastAsia="Calibri"/>
              </w:rPr>
              <w:t>MCPTT Access time</w:t>
            </w:r>
          </w:p>
        </w:tc>
        <w:tc>
          <w:tcPr>
            <w:tcW w:w="1321" w:type="dxa"/>
            <w:shd w:val="clear" w:color="auto" w:fill="auto"/>
          </w:tcPr>
          <w:p w14:paraId="5F22884C" w14:textId="77777777" w:rsidR="002C6F4F" w:rsidRPr="00AE68BB" w:rsidRDefault="002C6F4F" w:rsidP="000876ED">
            <w:pPr>
              <w:pStyle w:val="TAL"/>
              <w:rPr>
                <w:rFonts w:eastAsia="Calibri"/>
              </w:rPr>
            </w:pPr>
            <w:r w:rsidRPr="00AE68BB">
              <w:rPr>
                <w:rFonts w:eastAsia="Calibri"/>
              </w:rPr>
              <w:t>&lt; 300 ms</w:t>
            </w:r>
          </w:p>
        </w:tc>
        <w:tc>
          <w:tcPr>
            <w:tcW w:w="1991" w:type="dxa"/>
            <w:shd w:val="clear" w:color="auto" w:fill="auto"/>
          </w:tcPr>
          <w:p w14:paraId="4AD3AB84" w14:textId="77777777" w:rsidR="002C6F4F" w:rsidRPr="00AE68BB" w:rsidRDefault="003F5828" w:rsidP="0097233D">
            <w:pPr>
              <w:pStyle w:val="TAL"/>
              <w:rPr>
                <w:rFonts w:eastAsia="Calibri"/>
              </w:rPr>
            </w:pPr>
            <w:r>
              <w:rPr>
                <w:rFonts w:eastAsia="Calibri"/>
              </w:rPr>
              <w:t>6.15.3.2</w:t>
            </w:r>
          </w:p>
        </w:tc>
      </w:tr>
      <w:tr w:rsidR="002C6F4F" w:rsidRPr="00AE68BB" w14:paraId="6984B6BF" w14:textId="77777777" w:rsidTr="00854007">
        <w:trPr>
          <w:jc w:val="center"/>
        </w:trPr>
        <w:tc>
          <w:tcPr>
            <w:tcW w:w="1148" w:type="dxa"/>
            <w:shd w:val="clear" w:color="auto" w:fill="auto"/>
          </w:tcPr>
          <w:p w14:paraId="6B3BDC4F" w14:textId="77777777"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2</w:t>
            </w:r>
          </w:p>
        </w:tc>
        <w:tc>
          <w:tcPr>
            <w:tcW w:w="4860" w:type="dxa"/>
            <w:shd w:val="clear" w:color="auto" w:fill="auto"/>
          </w:tcPr>
          <w:p w14:paraId="727FAF44" w14:textId="77777777" w:rsidR="002C6F4F" w:rsidRPr="00AE68BB" w:rsidRDefault="002C6F4F" w:rsidP="00BA4909">
            <w:pPr>
              <w:pStyle w:val="TAL"/>
              <w:rPr>
                <w:rFonts w:eastAsia="Calibri"/>
              </w:rPr>
            </w:pPr>
            <w:r w:rsidRPr="00AE68BB">
              <w:rPr>
                <w:rFonts w:eastAsia="Calibri"/>
              </w:rPr>
              <w:t>End-to-end MCPTT Access time</w:t>
            </w:r>
          </w:p>
        </w:tc>
        <w:tc>
          <w:tcPr>
            <w:tcW w:w="1321" w:type="dxa"/>
            <w:shd w:val="clear" w:color="auto" w:fill="auto"/>
          </w:tcPr>
          <w:p w14:paraId="2773CB8D" w14:textId="77777777" w:rsidR="002C6F4F" w:rsidRPr="00AE68BB" w:rsidRDefault="002C6F4F" w:rsidP="000876ED">
            <w:pPr>
              <w:pStyle w:val="TAL"/>
              <w:rPr>
                <w:rFonts w:eastAsia="Calibri"/>
              </w:rPr>
            </w:pPr>
            <w:r w:rsidRPr="00AE68BB">
              <w:rPr>
                <w:rFonts w:eastAsia="Calibri"/>
              </w:rPr>
              <w:t>&lt; 1000 ms</w:t>
            </w:r>
          </w:p>
        </w:tc>
        <w:tc>
          <w:tcPr>
            <w:tcW w:w="1991" w:type="dxa"/>
            <w:shd w:val="clear" w:color="auto" w:fill="auto"/>
          </w:tcPr>
          <w:p w14:paraId="20549FD7" w14:textId="77777777" w:rsidR="002C6F4F" w:rsidRPr="00AE68BB" w:rsidRDefault="003F5828" w:rsidP="0097233D">
            <w:pPr>
              <w:pStyle w:val="TAL"/>
              <w:rPr>
                <w:rFonts w:eastAsia="Calibri"/>
              </w:rPr>
            </w:pPr>
            <w:r>
              <w:rPr>
                <w:rFonts w:eastAsia="Calibri"/>
              </w:rPr>
              <w:t>6.15.3.2</w:t>
            </w:r>
          </w:p>
        </w:tc>
      </w:tr>
      <w:tr w:rsidR="002C6F4F" w:rsidRPr="00AE68BB" w14:paraId="4F377DBF" w14:textId="77777777" w:rsidTr="00854007">
        <w:trPr>
          <w:jc w:val="center"/>
        </w:trPr>
        <w:tc>
          <w:tcPr>
            <w:tcW w:w="1148" w:type="dxa"/>
            <w:shd w:val="clear" w:color="auto" w:fill="auto"/>
          </w:tcPr>
          <w:p w14:paraId="2363ADB5" w14:textId="77777777"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3</w:t>
            </w:r>
          </w:p>
        </w:tc>
        <w:tc>
          <w:tcPr>
            <w:tcW w:w="4860" w:type="dxa"/>
            <w:shd w:val="clear" w:color="auto" w:fill="auto"/>
          </w:tcPr>
          <w:p w14:paraId="420BB6F2" w14:textId="77777777" w:rsidR="002C6F4F" w:rsidRPr="00AE68BB" w:rsidRDefault="002C6F4F" w:rsidP="00BA4909">
            <w:pPr>
              <w:pStyle w:val="TAL"/>
              <w:rPr>
                <w:rFonts w:eastAsia="Calibri"/>
              </w:rPr>
            </w:pPr>
            <w:r w:rsidRPr="00AE68BB">
              <w:rPr>
                <w:rFonts w:eastAsia="Calibri"/>
              </w:rPr>
              <w:t>Mouth-to-ear latency</w:t>
            </w:r>
          </w:p>
        </w:tc>
        <w:tc>
          <w:tcPr>
            <w:tcW w:w="1321" w:type="dxa"/>
            <w:shd w:val="clear" w:color="auto" w:fill="auto"/>
          </w:tcPr>
          <w:p w14:paraId="5676329C" w14:textId="77777777" w:rsidR="002C6F4F" w:rsidRPr="00AE68BB" w:rsidRDefault="002C6F4F" w:rsidP="000876ED">
            <w:pPr>
              <w:pStyle w:val="TAL"/>
              <w:rPr>
                <w:rFonts w:eastAsia="Calibri"/>
              </w:rPr>
            </w:pPr>
            <w:r w:rsidRPr="00AE68BB">
              <w:rPr>
                <w:rFonts w:eastAsia="Calibri"/>
              </w:rPr>
              <w:t>&lt; 300 ms</w:t>
            </w:r>
          </w:p>
        </w:tc>
        <w:tc>
          <w:tcPr>
            <w:tcW w:w="1991" w:type="dxa"/>
            <w:shd w:val="clear" w:color="auto" w:fill="auto"/>
          </w:tcPr>
          <w:p w14:paraId="0F807C91" w14:textId="77777777" w:rsidR="002C6F4F" w:rsidRPr="00AE68BB" w:rsidRDefault="003F5828" w:rsidP="0097233D">
            <w:pPr>
              <w:pStyle w:val="TAL"/>
              <w:rPr>
                <w:rFonts w:eastAsia="Calibri"/>
              </w:rPr>
            </w:pPr>
            <w:r>
              <w:rPr>
                <w:rFonts w:eastAsia="Calibri"/>
              </w:rPr>
              <w:t>6.15.3.2</w:t>
            </w:r>
          </w:p>
        </w:tc>
      </w:tr>
      <w:tr w:rsidR="002C6F4F" w:rsidRPr="00AE68BB" w14:paraId="721B3A9E" w14:textId="77777777" w:rsidTr="00854007">
        <w:trPr>
          <w:jc w:val="center"/>
        </w:trPr>
        <w:tc>
          <w:tcPr>
            <w:tcW w:w="1148" w:type="dxa"/>
            <w:shd w:val="clear" w:color="auto" w:fill="auto"/>
          </w:tcPr>
          <w:p w14:paraId="1EDFF5A2" w14:textId="77777777"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4</w:t>
            </w:r>
            <w:r w:rsidR="009B1142" w:rsidRPr="00AE68BB">
              <w:rPr>
                <w:rFonts w:eastAsia="Calibri"/>
                <w:vertAlign w:val="superscript"/>
              </w:rPr>
              <w:t>a</w:t>
            </w:r>
          </w:p>
        </w:tc>
        <w:tc>
          <w:tcPr>
            <w:tcW w:w="4860" w:type="dxa"/>
            <w:shd w:val="clear" w:color="auto" w:fill="auto"/>
          </w:tcPr>
          <w:p w14:paraId="10DF1B40" w14:textId="77777777" w:rsidR="002C6F4F" w:rsidRPr="00AE68BB" w:rsidRDefault="002C6F4F" w:rsidP="00BD5EB2">
            <w:pPr>
              <w:pStyle w:val="TAL"/>
              <w:rPr>
                <w:rFonts w:eastAsia="Calibri"/>
              </w:rPr>
            </w:pPr>
            <w:r w:rsidRPr="00AE68BB">
              <w:rPr>
                <w:rFonts w:eastAsia="Calibri"/>
              </w:rPr>
              <w:t xml:space="preserve">Maximum Late </w:t>
            </w:r>
            <w:r w:rsidR="00BD5EB2">
              <w:rPr>
                <w:rFonts w:eastAsia="Calibri"/>
              </w:rPr>
              <w:t>c</w:t>
            </w:r>
            <w:r w:rsidRPr="00AE68BB">
              <w:rPr>
                <w:rFonts w:eastAsia="Calibri"/>
              </w:rPr>
              <w:t xml:space="preserve">all </w:t>
            </w:r>
            <w:r w:rsidR="00BD5EB2">
              <w:rPr>
                <w:rFonts w:eastAsia="Calibri"/>
              </w:rPr>
              <w:t>e</w:t>
            </w:r>
            <w:r w:rsidRPr="00AE68BB">
              <w:rPr>
                <w:rFonts w:eastAsia="Calibri"/>
              </w:rPr>
              <w:t>ntry time</w:t>
            </w:r>
            <w:r w:rsidR="009B1142" w:rsidRPr="00AE68BB">
              <w:rPr>
                <w:rFonts w:eastAsia="Calibri"/>
              </w:rPr>
              <w:t xml:space="preserve"> (without application layer encryption)</w:t>
            </w:r>
          </w:p>
        </w:tc>
        <w:tc>
          <w:tcPr>
            <w:tcW w:w="1321" w:type="dxa"/>
            <w:shd w:val="clear" w:color="auto" w:fill="auto"/>
          </w:tcPr>
          <w:p w14:paraId="5A252018" w14:textId="77777777" w:rsidR="002C6F4F" w:rsidRPr="00AE68BB" w:rsidRDefault="002C6F4F" w:rsidP="000876ED">
            <w:pPr>
              <w:pStyle w:val="TAL"/>
              <w:rPr>
                <w:rFonts w:eastAsia="Calibri"/>
              </w:rPr>
            </w:pPr>
            <w:r w:rsidRPr="00AE68BB">
              <w:rPr>
                <w:rFonts w:eastAsia="Calibri"/>
              </w:rPr>
              <w:t xml:space="preserve">&lt; </w:t>
            </w:r>
            <w:r w:rsidR="000876ED">
              <w:rPr>
                <w:rFonts w:eastAsia="Calibri"/>
              </w:rPr>
              <w:t>15</w:t>
            </w:r>
            <w:r w:rsidRPr="00AE68BB">
              <w:rPr>
                <w:rFonts w:eastAsia="Calibri"/>
              </w:rPr>
              <w:t>0 ms</w:t>
            </w:r>
          </w:p>
        </w:tc>
        <w:tc>
          <w:tcPr>
            <w:tcW w:w="1991" w:type="dxa"/>
            <w:shd w:val="clear" w:color="auto" w:fill="auto"/>
          </w:tcPr>
          <w:p w14:paraId="5D4D1B3F" w14:textId="77777777" w:rsidR="002C6F4F" w:rsidRPr="00AE68BB" w:rsidRDefault="003F5828" w:rsidP="0097233D">
            <w:pPr>
              <w:pStyle w:val="TAL"/>
              <w:rPr>
                <w:rFonts w:eastAsia="Calibri"/>
              </w:rPr>
            </w:pPr>
            <w:r>
              <w:rPr>
                <w:rFonts w:eastAsia="Calibri"/>
              </w:rPr>
              <w:t>6.15.4.2</w:t>
            </w:r>
          </w:p>
        </w:tc>
      </w:tr>
      <w:tr w:rsidR="009B1142" w:rsidRPr="00AE68BB" w14:paraId="486C6A54" w14:textId="77777777" w:rsidTr="00854007">
        <w:trPr>
          <w:jc w:val="center"/>
        </w:trPr>
        <w:tc>
          <w:tcPr>
            <w:tcW w:w="1148" w:type="dxa"/>
            <w:shd w:val="clear" w:color="auto" w:fill="auto"/>
          </w:tcPr>
          <w:p w14:paraId="19A4AD79" w14:textId="77777777" w:rsidR="009B1142" w:rsidRPr="00AE68BB" w:rsidRDefault="009B1142" w:rsidP="00BA4909">
            <w:pPr>
              <w:pStyle w:val="TAL"/>
              <w:rPr>
                <w:rFonts w:eastAsia="Calibri"/>
              </w:rPr>
            </w:pPr>
            <w:r w:rsidRPr="00AE68BB">
              <w:rPr>
                <w:rFonts w:eastAsia="Calibri"/>
              </w:rPr>
              <w:t>KPI 4</w:t>
            </w:r>
            <w:r w:rsidRPr="00AE68BB">
              <w:rPr>
                <w:rFonts w:eastAsia="Calibri"/>
                <w:vertAlign w:val="superscript"/>
              </w:rPr>
              <w:t>b</w:t>
            </w:r>
          </w:p>
        </w:tc>
        <w:tc>
          <w:tcPr>
            <w:tcW w:w="4860" w:type="dxa"/>
            <w:shd w:val="clear" w:color="auto" w:fill="auto"/>
          </w:tcPr>
          <w:p w14:paraId="5D9FA7FD" w14:textId="77777777" w:rsidR="009B1142" w:rsidRPr="00AE68BB" w:rsidRDefault="009B1142" w:rsidP="00BD5EB2">
            <w:pPr>
              <w:pStyle w:val="TAL"/>
              <w:rPr>
                <w:rFonts w:eastAsia="Calibri"/>
                <w:b/>
              </w:rPr>
            </w:pPr>
            <w:r w:rsidRPr="00AE68BB">
              <w:rPr>
                <w:rFonts w:eastAsia="Calibri"/>
              </w:rPr>
              <w:t xml:space="preserve">Maximum Late </w:t>
            </w:r>
            <w:r w:rsidR="00BD5EB2">
              <w:rPr>
                <w:rFonts w:eastAsia="Calibri"/>
              </w:rPr>
              <w:t>c</w:t>
            </w:r>
            <w:r w:rsidRPr="00AE68BB">
              <w:rPr>
                <w:rFonts w:eastAsia="Calibri"/>
              </w:rPr>
              <w:t xml:space="preserve">all </w:t>
            </w:r>
            <w:r w:rsidR="00BD5EB2">
              <w:rPr>
                <w:rFonts w:eastAsia="Calibri"/>
              </w:rPr>
              <w:t>e</w:t>
            </w:r>
            <w:r w:rsidRPr="00AE68BB">
              <w:rPr>
                <w:rFonts w:eastAsia="Calibri"/>
              </w:rPr>
              <w:t>ntry time (with application layer encryption)</w:t>
            </w:r>
          </w:p>
        </w:tc>
        <w:tc>
          <w:tcPr>
            <w:tcW w:w="1321" w:type="dxa"/>
            <w:shd w:val="clear" w:color="auto" w:fill="auto"/>
          </w:tcPr>
          <w:p w14:paraId="50FC751E" w14:textId="77777777" w:rsidR="009B1142" w:rsidRPr="00AE68BB" w:rsidRDefault="009B1142" w:rsidP="000876ED">
            <w:pPr>
              <w:pStyle w:val="TAL"/>
              <w:rPr>
                <w:rFonts w:eastAsia="Calibri"/>
              </w:rPr>
            </w:pPr>
            <w:r w:rsidRPr="00AE68BB">
              <w:rPr>
                <w:rFonts w:eastAsia="Calibri"/>
              </w:rPr>
              <w:t xml:space="preserve">&lt; </w:t>
            </w:r>
            <w:r w:rsidR="000876ED">
              <w:rPr>
                <w:rFonts w:eastAsia="Calibri"/>
              </w:rPr>
              <w:t>35</w:t>
            </w:r>
            <w:r w:rsidRPr="00AE68BB">
              <w:rPr>
                <w:rFonts w:eastAsia="Calibri"/>
              </w:rPr>
              <w:t>0 ms</w:t>
            </w:r>
          </w:p>
        </w:tc>
        <w:tc>
          <w:tcPr>
            <w:tcW w:w="1991" w:type="dxa"/>
            <w:shd w:val="clear" w:color="auto" w:fill="auto"/>
          </w:tcPr>
          <w:p w14:paraId="0025E26F" w14:textId="77777777" w:rsidR="009B1142" w:rsidRPr="00AE68BB" w:rsidDel="009B1142" w:rsidRDefault="003F5828" w:rsidP="0097233D">
            <w:pPr>
              <w:pStyle w:val="TAL"/>
              <w:rPr>
                <w:rFonts w:eastAsia="Calibri"/>
              </w:rPr>
            </w:pPr>
            <w:r>
              <w:rPr>
                <w:rFonts w:eastAsia="Calibri"/>
              </w:rPr>
              <w:t>6.15.4.2</w:t>
            </w:r>
          </w:p>
        </w:tc>
      </w:tr>
      <w:tr w:rsidR="002C6F4F" w:rsidRPr="00AE68BB" w14:paraId="6DB58CD8" w14:textId="77777777" w:rsidTr="00854007">
        <w:trPr>
          <w:jc w:val="center"/>
        </w:trPr>
        <w:tc>
          <w:tcPr>
            <w:tcW w:w="1148" w:type="dxa"/>
            <w:shd w:val="clear" w:color="auto" w:fill="auto"/>
          </w:tcPr>
          <w:p w14:paraId="02380697" w14:textId="77777777" w:rsidR="002C6F4F" w:rsidRPr="00AE68BB" w:rsidRDefault="002C6F4F" w:rsidP="00BA4909">
            <w:pPr>
              <w:pStyle w:val="TAL"/>
              <w:rPr>
                <w:rFonts w:eastAsia="Calibri"/>
              </w:rPr>
            </w:pPr>
          </w:p>
        </w:tc>
        <w:tc>
          <w:tcPr>
            <w:tcW w:w="4860" w:type="dxa"/>
            <w:shd w:val="clear" w:color="auto" w:fill="auto"/>
          </w:tcPr>
          <w:p w14:paraId="3A618A33" w14:textId="77777777" w:rsidR="002C6F4F" w:rsidRPr="00AE68BB" w:rsidRDefault="002C6F4F" w:rsidP="00BA4909">
            <w:pPr>
              <w:pStyle w:val="TAL"/>
              <w:rPr>
                <w:rFonts w:eastAsia="Calibri"/>
              </w:rPr>
            </w:pPr>
          </w:p>
        </w:tc>
        <w:tc>
          <w:tcPr>
            <w:tcW w:w="1321" w:type="dxa"/>
            <w:shd w:val="clear" w:color="auto" w:fill="auto"/>
          </w:tcPr>
          <w:p w14:paraId="4AFF9AF9" w14:textId="77777777" w:rsidR="002C6F4F" w:rsidRPr="00AE68BB" w:rsidRDefault="002C6F4F" w:rsidP="00BA4909">
            <w:pPr>
              <w:pStyle w:val="TAL"/>
              <w:rPr>
                <w:rFonts w:eastAsia="Calibri"/>
              </w:rPr>
            </w:pPr>
          </w:p>
        </w:tc>
        <w:tc>
          <w:tcPr>
            <w:tcW w:w="1991" w:type="dxa"/>
            <w:shd w:val="clear" w:color="auto" w:fill="auto"/>
          </w:tcPr>
          <w:p w14:paraId="4AE92822" w14:textId="77777777" w:rsidR="002C6F4F" w:rsidRPr="00AE68BB" w:rsidRDefault="002C6F4F" w:rsidP="00BA4909">
            <w:pPr>
              <w:pStyle w:val="TAL"/>
              <w:rPr>
                <w:rFonts w:eastAsia="Calibri"/>
              </w:rPr>
            </w:pPr>
          </w:p>
        </w:tc>
      </w:tr>
      <w:tr w:rsidR="002C6F4F" w:rsidRPr="00AE68BB" w14:paraId="212B745A" w14:textId="77777777" w:rsidTr="00854007">
        <w:trPr>
          <w:jc w:val="center"/>
        </w:trPr>
        <w:tc>
          <w:tcPr>
            <w:tcW w:w="1148" w:type="dxa"/>
            <w:shd w:val="clear" w:color="auto" w:fill="auto"/>
          </w:tcPr>
          <w:p w14:paraId="68E93B45" w14:textId="77777777" w:rsidR="002C6F4F" w:rsidRPr="00AE68BB" w:rsidRDefault="002C6F4F" w:rsidP="00BA4909">
            <w:pPr>
              <w:pStyle w:val="TAL"/>
              <w:rPr>
                <w:rFonts w:eastAsia="Calibri"/>
              </w:rPr>
            </w:pPr>
            <w:r w:rsidRPr="00AE68BB">
              <w:rPr>
                <w:rFonts w:eastAsia="Calibri"/>
              </w:rPr>
              <w:t>N1</w:t>
            </w:r>
          </w:p>
        </w:tc>
        <w:tc>
          <w:tcPr>
            <w:tcW w:w="4860" w:type="dxa"/>
            <w:shd w:val="clear" w:color="auto" w:fill="auto"/>
          </w:tcPr>
          <w:p w14:paraId="5693A932" w14:textId="77777777" w:rsidR="002C6F4F" w:rsidRPr="00AE68BB" w:rsidRDefault="00437CE2" w:rsidP="00C21E5B">
            <w:pPr>
              <w:pStyle w:val="TAL"/>
              <w:rPr>
                <w:rFonts w:eastAsia="Calibri"/>
              </w:rPr>
            </w:pPr>
            <w:r>
              <w:rPr>
                <w:rFonts w:eastAsia="Calibri"/>
              </w:rPr>
              <w:t>N</w:t>
            </w:r>
            <w:r w:rsidRPr="00437CE2">
              <w:rPr>
                <w:rFonts w:eastAsia="Calibri"/>
              </w:rPr>
              <w:t xml:space="preserve">umber of receiving members present for an MCPTT </w:t>
            </w:r>
            <w:r w:rsidR="000966DA">
              <w:rPr>
                <w:rFonts w:eastAsia="Calibri"/>
              </w:rPr>
              <w:t>G</w:t>
            </w:r>
            <w:r w:rsidRPr="00437CE2">
              <w:rPr>
                <w:rFonts w:eastAsia="Calibri"/>
              </w:rPr>
              <w:t>roup.</w:t>
            </w:r>
          </w:p>
        </w:tc>
        <w:tc>
          <w:tcPr>
            <w:tcW w:w="1321" w:type="dxa"/>
            <w:shd w:val="clear" w:color="auto" w:fill="auto"/>
          </w:tcPr>
          <w:p w14:paraId="79CEC8EA" w14:textId="77777777" w:rsidR="002C6F4F" w:rsidRPr="00AE68BB" w:rsidRDefault="002C6F4F" w:rsidP="00BA4909">
            <w:pPr>
              <w:pStyle w:val="TAL"/>
              <w:rPr>
                <w:rFonts w:eastAsia="Calibri"/>
              </w:rPr>
            </w:pPr>
          </w:p>
        </w:tc>
        <w:tc>
          <w:tcPr>
            <w:tcW w:w="1991" w:type="dxa"/>
            <w:shd w:val="clear" w:color="auto" w:fill="auto"/>
          </w:tcPr>
          <w:p w14:paraId="0CFEAC7A" w14:textId="77777777" w:rsidR="002C6F4F" w:rsidRPr="00AE68BB" w:rsidRDefault="00C015E7" w:rsidP="001D6492">
            <w:pPr>
              <w:pStyle w:val="TAL"/>
              <w:rPr>
                <w:rFonts w:eastAsia="Calibri"/>
              </w:rPr>
            </w:pPr>
            <w:r w:rsidRPr="00AE68BB">
              <w:rPr>
                <w:rFonts w:eastAsia="Calibri"/>
              </w:rPr>
              <w:t>6.</w:t>
            </w:r>
            <w:r w:rsidR="0097233D" w:rsidRPr="00AE68BB">
              <w:rPr>
                <w:rFonts w:eastAsia="Calibri"/>
              </w:rPr>
              <w:t>4</w:t>
            </w:r>
            <w:r w:rsidRPr="00AE68BB">
              <w:rPr>
                <w:rFonts w:eastAsia="Calibri"/>
              </w:rPr>
              <w:t>.2</w:t>
            </w:r>
          </w:p>
        </w:tc>
      </w:tr>
      <w:tr w:rsidR="009E2F42" w:rsidRPr="00AE68BB" w14:paraId="34DBA72B" w14:textId="77777777" w:rsidTr="00854007">
        <w:trPr>
          <w:jc w:val="center"/>
        </w:trPr>
        <w:tc>
          <w:tcPr>
            <w:tcW w:w="1148" w:type="dxa"/>
            <w:shd w:val="clear" w:color="auto" w:fill="auto"/>
          </w:tcPr>
          <w:p w14:paraId="1B1B64BC" w14:textId="77777777" w:rsidR="009E2F42" w:rsidRPr="00AE68BB" w:rsidRDefault="009E2F42" w:rsidP="00BA4909">
            <w:pPr>
              <w:pStyle w:val="TAL"/>
              <w:rPr>
                <w:rFonts w:eastAsia="Calibri"/>
              </w:rPr>
            </w:pPr>
            <w:r>
              <w:rPr>
                <w:rFonts w:eastAsia="Calibri"/>
              </w:rPr>
              <w:t>N2</w:t>
            </w:r>
          </w:p>
        </w:tc>
        <w:tc>
          <w:tcPr>
            <w:tcW w:w="4860" w:type="dxa"/>
            <w:shd w:val="clear" w:color="auto" w:fill="auto"/>
          </w:tcPr>
          <w:p w14:paraId="04F43114" w14:textId="77777777" w:rsidR="009E2F42" w:rsidRPr="00AE68BB" w:rsidRDefault="00792743" w:rsidP="00792743">
            <w:pPr>
              <w:pStyle w:val="TAL"/>
              <w:rPr>
                <w:rFonts w:eastAsia="Calibri"/>
              </w:rPr>
            </w:pPr>
            <w:r>
              <w:rPr>
                <w:rFonts w:eastAsia="Calibri"/>
              </w:rPr>
              <w:t>T</w:t>
            </w:r>
            <w:r w:rsidR="009E2F42" w:rsidRPr="009E2F42">
              <w:rPr>
                <w:rFonts w:eastAsia="Calibri"/>
              </w:rPr>
              <w:t>otal number of MCPTT Groups that an MCPTT User can be affiliated to simultaneously</w:t>
            </w:r>
          </w:p>
        </w:tc>
        <w:tc>
          <w:tcPr>
            <w:tcW w:w="1321" w:type="dxa"/>
            <w:shd w:val="clear" w:color="auto" w:fill="auto"/>
          </w:tcPr>
          <w:p w14:paraId="270B8942" w14:textId="77777777" w:rsidR="009E2F42" w:rsidRPr="00AE68BB" w:rsidRDefault="009E2F42" w:rsidP="00BA4909">
            <w:pPr>
              <w:pStyle w:val="TAL"/>
              <w:rPr>
                <w:rFonts w:eastAsia="Calibri"/>
              </w:rPr>
            </w:pPr>
          </w:p>
        </w:tc>
        <w:tc>
          <w:tcPr>
            <w:tcW w:w="1991" w:type="dxa"/>
            <w:shd w:val="clear" w:color="auto" w:fill="auto"/>
          </w:tcPr>
          <w:p w14:paraId="009D7D46" w14:textId="77777777" w:rsidR="009E2F42" w:rsidRPr="00AE68BB" w:rsidRDefault="009E2F42" w:rsidP="0097233D">
            <w:pPr>
              <w:pStyle w:val="TAL"/>
              <w:rPr>
                <w:rFonts w:eastAsia="Calibri"/>
              </w:rPr>
            </w:pPr>
            <w:r>
              <w:rPr>
                <w:rFonts w:eastAsia="Calibri"/>
              </w:rPr>
              <w:t>5.1.5</w:t>
            </w:r>
          </w:p>
        </w:tc>
      </w:tr>
      <w:tr w:rsidR="002C6F4F" w:rsidRPr="00AE68BB" w14:paraId="2732F57B" w14:textId="77777777" w:rsidTr="00854007">
        <w:trPr>
          <w:jc w:val="center"/>
        </w:trPr>
        <w:tc>
          <w:tcPr>
            <w:tcW w:w="1148" w:type="dxa"/>
            <w:shd w:val="clear" w:color="auto" w:fill="auto"/>
          </w:tcPr>
          <w:p w14:paraId="69A8F410" w14:textId="77777777" w:rsidR="002C6F4F" w:rsidRPr="00AE68BB" w:rsidRDefault="002C6F4F" w:rsidP="00BA4909">
            <w:pPr>
              <w:pStyle w:val="TAL"/>
              <w:rPr>
                <w:rFonts w:eastAsia="Calibri"/>
              </w:rPr>
            </w:pPr>
            <w:r w:rsidRPr="00AE68BB">
              <w:rPr>
                <w:rFonts w:eastAsia="Calibri"/>
              </w:rPr>
              <w:t>N3</w:t>
            </w:r>
          </w:p>
        </w:tc>
        <w:tc>
          <w:tcPr>
            <w:tcW w:w="4860" w:type="dxa"/>
            <w:shd w:val="clear" w:color="auto" w:fill="auto"/>
          </w:tcPr>
          <w:p w14:paraId="11A7EE2F" w14:textId="77777777" w:rsidR="002C6F4F" w:rsidRPr="00AE68BB" w:rsidRDefault="002C6F4F" w:rsidP="00BA4909">
            <w:pPr>
              <w:pStyle w:val="TAL"/>
              <w:rPr>
                <w:rFonts w:eastAsia="Calibri"/>
              </w:rPr>
            </w:pPr>
            <w:r w:rsidRPr="00AE68BB">
              <w:rPr>
                <w:rFonts w:eastAsia="Calibri"/>
              </w:rPr>
              <w:t>Minimum length of alphanumeric identifiers (</w:t>
            </w:r>
            <w:r w:rsidR="009306A5" w:rsidRPr="00AE68BB">
              <w:rPr>
                <w:rFonts w:eastAsia="Calibri"/>
              </w:rPr>
              <w:t>i.e.</w:t>
            </w:r>
            <w:r w:rsidR="0016326E">
              <w:rPr>
                <w:rFonts w:eastAsia="Calibri"/>
              </w:rPr>
              <w:t>,</w:t>
            </w:r>
            <w:r w:rsidRPr="00AE68BB">
              <w:rPr>
                <w:rFonts w:eastAsia="Calibri"/>
              </w:rPr>
              <w:t xml:space="preserve"> Alias ID)</w:t>
            </w:r>
          </w:p>
        </w:tc>
        <w:tc>
          <w:tcPr>
            <w:tcW w:w="1321" w:type="dxa"/>
            <w:shd w:val="clear" w:color="auto" w:fill="auto"/>
          </w:tcPr>
          <w:p w14:paraId="72692D21" w14:textId="77777777" w:rsidR="002C6F4F" w:rsidRPr="00AE68BB" w:rsidRDefault="002C6F4F" w:rsidP="00BA4909">
            <w:pPr>
              <w:pStyle w:val="TAL"/>
              <w:rPr>
                <w:rFonts w:eastAsia="Calibri"/>
              </w:rPr>
            </w:pPr>
          </w:p>
        </w:tc>
        <w:tc>
          <w:tcPr>
            <w:tcW w:w="1991" w:type="dxa"/>
            <w:shd w:val="clear" w:color="auto" w:fill="auto"/>
          </w:tcPr>
          <w:p w14:paraId="47F543B3" w14:textId="77777777" w:rsidR="002C6F4F" w:rsidRPr="00AE68BB" w:rsidRDefault="00FC3DB0" w:rsidP="001D6492">
            <w:pPr>
              <w:pStyle w:val="TAL"/>
              <w:rPr>
                <w:rFonts w:eastAsia="Calibri"/>
              </w:rPr>
            </w:pPr>
            <w:r w:rsidRPr="00AE68BB">
              <w:rPr>
                <w:rFonts w:eastAsia="Calibri"/>
              </w:rPr>
              <w:t>5.</w:t>
            </w:r>
            <w:r w:rsidR="001D6492">
              <w:rPr>
                <w:rFonts w:eastAsia="Calibri"/>
              </w:rPr>
              <w:t>8</w:t>
            </w:r>
            <w:r w:rsidRPr="00AE68BB">
              <w:rPr>
                <w:rFonts w:eastAsia="Calibri"/>
              </w:rPr>
              <w:t>, 6.</w:t>
            </w:r>
            <w:r w:rsidR="0097233D" w:rsidRPr="00AE68BB">
              <w:rPr>
                <w:rFonts w:eastAsia="Calibri"/>
              </w:rPr>
              <w:t>4</w:t>
            </w:r>
            <w:r w:rsidRPr="00AE68BB">
              <w:rPr>
                <w:rFonts w:eastAsia="Calibri"/>
              </w:rPr>
              <w:t>.</w:t>
            </w:r>
            <w:r w:rsidR="001D6492">
              <w:rPr>
                <w:rFonts w:eastAsia="Calibri"/>
              </w:rPr>
              <w:t>3</w:t>
            </w:r>
            <w:r w:rsidRPr="00AE68BB">
              <w:rPr>
                <w:rFonts w:eastAsia="Calibri"/>
              </w:rPr>
              <w:t xml:space="preserve">, </w:t>
            </w:r>
            <w:r w:rsidR="0097233D" w:rsidRPr="00AE68BB">
              <w:rPr>
                <w:rFonts w:eastAsia="Calibri"/>
              </w:rPr>
              <w:t>7.</w:t>
            </w:r>
            <w:r w:rsidR="001D6492">
              <w:rPr>
                <w:rFonts w:eastAsia="Calibri"/>
              </w:rPr>
              <w:t>1</w:t>
            </w:r>
            <w:r w:rsidR="0097233D" w:rsidRPr="00AE68BB">
              <w:rPr>
                <w:rFonts w:eastAsia="Calibri"/>
              </w:rPr>
              <w:t xml:space="preserve">, </w:t>
            </w:r>
            <w:r w:rsidRPr="00AE68BB">
              <w:rPr>
                <w:rFonts w:eastAsia="Calibri"/>
              </w:rPr>
              <w:t>and 7.2</w:t>
            </w:r>
          </w:p>
        </w:tc>
      </w:tr>
      <w:tr w:rsidR="002C6F4F" w:rsidRPr="00AE68BB" w14:paraId="509F637E" w14:textId="77777777" w:rsidTr="00854007">
        <w:trPr>
          <w:jc w:val="center"/>
        </w:trPr>
        <w:tc>
          <w:tcPr>
            <w:tcW w:w="1148" w:type="dxa"/>
            <w:shd w:val="clear" w:color="auto" w:fill="auto"/>
          </w:tcPr>
          <w:p w14:paraId="69004626" w14:textId="77777777" w:rsidR="002C6F4F" w:rsidRPr="00AE68BB" w:rsidRDefault="002C6F4F" w:rsidP="00BA4909">
            <w:pPr>
              <w:pStyle w:val="TAL"/>
              <w:rPr>
                <w:rFonts w:eastAsia="Calibri"/>
              </w:rPr>
            </w:pPr>
            <w:r w:rsidRPr="00AE68BB">
              <w:rPr>
                <w:rFonts w:eastAsia="Calibri"/>
              </w:rPr>
              <w:t>N4</w:t>
            </w:r>
          </w:p>
        </w:tc>
        <w:tc>
          <w:tcPr>
            <w:tcW w:w="4860" w:type="dxa"/>
            <w:shd w:val="clear" w:color="auto" w:fill="auto"/>
          </w:tcPr>
          <w:p w14:paraId="4A90112C" w14:textId="77777777" w:rsidR="002C6F4F" w:rsidRPr="00AE68BB" w:rsidRDefault="002C6F4F" w:rsidP="001D326D">
            <w:pPr>
              <w:pStyle w:val="TAL"/>
              <w:rPr>
                <w:rFonts w:eastAsia="Calibri"/>
              </w:rPr>
            </w:pPr>
            <w:r w:rsidRPr="00AE68BB">
              <w:rPr>
                <w:rFonts w:eastAsia="Calibri"/>
              </w:rPr>
              <w:t>Number of simultan</w:t>
            </w:r>
            <w:r w:rsidR="001D326D">
              <w:rPr>
                <w:rFonts w:eastAsia="Calibri"/>
              </w:rPr>
              <w:t>e</w:t>
            </w:r>
            <w:r w:rsidRPr="00AE68BB">
              <w:rPr>
                <w:rFonts w:eastAsia="Calibri"/>
              </w:rPr>
              <w:t xml:space="preserve">ous </w:t>
            </w:r>
            <w:r w:rsidR="009E2F42">
              <w:rPr>
                <w:rFonts w:eastAsia="Calibri"/>
              </w:rPr>
              <w:t xml:space="preserve">MCPTT Group </w:t>
            </w:r>
            <w:r w:rsidRPr="00AE68BB">
              <w:rPr>
                <w:rFonts w:eastAsia="Calibri"/>
              </w:rPr>
              <w:t>calls received by a UE</w:t>
            </w:r>
          </w:p>
        </w:tc>
        <w:tc>
          <w:tcPr>
            <w:tcW w:w="1321" w:type="dxa"/>
            <w:shd w:val="clear" w:color="auto" w:fill="auto"/>
          </w:tcPr>
          <w:p w14:paraId="13EF9802" w14:textId="77777777" w:rsidR="002C6F4F" w:rsidRPr="00AE68BB" w:rsidRDefault="002C6F4F" w:rsidP="00BA4909">
            <w:pPr>
              <w:pStyle w:val="TAL"/>
              <w:rPr>
                <w:rFonts w:eastAsia="Calibri"/>
              </w:rPr>
            </w:pPr>
          </w:p>
        </w:tc>
        <w:tc>
          <w:tcPr>
            <w:tcW w:w="1991" w:type="dxa"/>
            <w:shd w:val="clear" w:color="auto" w:fill="auto"/>
          </w:tcPr>
          <w:p w14:paraId="69A74217" w14:textId="77777777" w:rsidR="002C6F4F" w:rsidRPr="00AE68BB" w:rsidRDefault="00FC3DB0" w:rsidP="0097233D">
            <w:pPr>
              <w:pStyle w:val="TAL"/>
              <w:rPr>
                <w:rFonts w:eastAsia="Calibri"/>
              </w:rPr>
            </w:pPr>
            <w:r w:rsidRPr="00AE68BB">
              <w:rPr>
                <w:rFonts w:eastAsia="Calibri"/>
              </w:rPr>
              <w:t>5.</w:t>
            </w:r>
            <w:r w:rsidR="0097233D" w:rsidRPr="00AE68BB">
              <w:rPr>
                <w:rFonts w:eastAsia="Calibri"/>
              </w:rPr>
              <w:t>5</w:t>
            </w:r>
            <w:r w:rsidR="009E2F42">
              <w:rPr>
                <w:rFonts w:eastAsia="Calibri"/>
              </w:rPr>
              <w:t>.2</w:t>
            </w:r>
          </w:p>
        </w:tc>
      </w:tr>
      <w:tr w:rsidR="00C80151" w:rsidRPr="00AE68BB" w14:paraId="7488E536" w14:textId="77777777" w:rsidTr="00854007">
        <w:trPr>
          <w:jc w:val="center"/>
        </w:trPr>
        <w:tc>
          <w:tcPr>
            <w:tcW w:w="1148" w:type="dxa"/>
            <w:shd w:val="clear" w:color="auto" w:fill="auto"/>
          </w:tcPr>
          <w:p w14:paraId="0DB8AB46" w14:textId="77777777" w:rsidR="00C80151" w:rsidRPr="00AE68BB" w:rsidRDefault="00C80151" w:rsidP="00C80151">
            <w:pPr>
              <w:pStyle w:val="TAL"/>
              <w:rPr>
                <w:rFonts w:eastAsia="Calibri"/>
              </w:rPr>
            </w:pPr>
            <w:r w:rsidRPr="00AE68BB">
              <w:rPr>
                <w:rFonts w:eastAsia="Calibri"/>
              </w:rPr>
              <w:t>N5</w:t>
            </w:r>
          </w:p>
        </w:tc>
        <w:tc>
          <w:tcPr>
            <w:tcW w:w="4860" w:type="dxa"/>
            <w:shd w:val="clear" w:color="auto" w:fill="auto"/>
          </w:tcPr>
          <w:p w14:paraId="008F4F63" w14:textId="77777777" w:rsidR="00C80151" w:rsidRPr="00AE68BB" w:rsidRDefault="00C80151" w:rsidP="00C80151">
            <w:pPr>
              <w:pStyle w:val="TAL"/>
              <w:rPr>
                <w:rFonts w:eastAsia="Calibri"/>
              </w:rPr>
            </w:pPr>
            <w:r w:rsidRPr="00AE68BB">
              <w:rPr>
                <w:rFonts w:eastAsia="Calibri"/>
              </w:rPr>
              <w:t>Total number of MCPTT Group transmissions that a UE can receive</w:t>
            </w:r>
          </w:p>
        </w:tc>
        <w:tc>
          <w:tcPr>
            <w:tcW w:w="1321" w:type="dxa"/>
            <w:shd w:val="clear" w:color="auto" w:fill="auto"/>
          </w:tcPr>
          <w:p w14:paraId="14E529DC" w14:textId="77777777" w:rsidR="00C80151" w:rsidRPr="00AE68BB" w:rsidRDefault="00C80151" w:rsidP="00C80151">
            <w:pPr>
              <w:pStyle w:val="TAL"/>
              <w:rPr>
                <w:rFonts w:eastAsia="Calibri"/>
              </w:rPr>
            </w:pPr>
          </w:p>
        </w:tc>
        <w:tc>
          <w:tcPr>
            <w:tcW w:w="1991" w:type="dxa"/>
            <w:shd w:val="clear" w:color="auto" w:fill="auto"/>
          </w:tcPr>
          <w:p w14:paraId="3683ACCC" w14:textId="77777777" w:rsidR="00C80151" w:rsidRPr="00AE68BB" w:rsidRDefault="00FC3DB0" w:rsidP="0097233D">
            <w:pPr>
              <w:pStyle w:val="TAL"/>
              <w:rPr>
                <w:rFonts w:eastAsia="Calibri"/>
              </w:rPr>
            </w:pPr>
            <w:r w:rsidRPr="00AE68BB">
              <w:rPr>
                <w:rFonts w:eastAsia="Calibri"/>
              </w:rPr>
              <w:t>5.</w:t>
            </w:r>
            <w:r w:rsidR="0097233D" w:rsidRPr="00AE68BB">
              <w:rPr>
                <w:rFonts w:eastAsia="Calibri"/>
              </w:rPr>
              <w:t>5</w:t>
            </w:r>
            <w:r w:rsidR="009E2F42">
              <w:rPr>
                <w:rFonts w:eastAsia="Calibri"/>
              </w:rPr>
              <w:t>.2</w:t>
            </w:r>
          </w:p>
        </w:tc>
      </w:tr>
      <w:tr w:rsidR="00C80151" w:rsidRPr="00AE68BB" w14:paraId="555CC64F" w14:textId="77777777" w:rsidTr="00854007">
        <w:trPr>
          <w:jc w:val="center"/>
        </w:trPr>
        <w:tc>
          <w:tcPr>
            <w:tcW w:w="1148" w:type="dxa"/>
            <w:shd w:val="clear" w:color="auto" w:fill="auto"/>
          </w:tcPr>
          <w:p w14:paraId="42CE3BB5" w14:textId="77777777" w:rsidR="00C80151" w:rsidRPr="00AE68BB" w:rsidRDefault="00C80151" w:rsidP="00C80151">
            <w:pPr>
              <w:pStyle w:val="TAL"/>
              <w:rPr>
                <w:rFonts w:eastAsia="Calibri"/>
              </w:rPr>
            </w:pPr>
            <w:r w:rsidRPr="00AE68BB">
              <w:rPr>
                <w:rFonts w:eastAsia="Calibri"/>
              </w:rPr>
              <w:t>N6</w:t>
            </w:r>
          </w:p>
        </w:tc>
        <w:tc>
          <w:tcPr>
            <w:tcW w:w="4860" w:type="dxa"/>
            <w:shd w:val="clear" w:color="auto" w:fill="auto"/>
          </w:tcPr>
          <w:p w14:paraId="7CD56897" w14:textId="77777777" w:rsidR="00C80151" w:rsidRPr="00AE68BB" w:rsidRDefault="00C80151" w:rsidP="001D326D">
            <w:pPr>
              <w:pStyle w:val="TAL"/>
              <w:rPr>
                <w:rFonts w:eastAsia="Calibri"/>
              </w:rPr>
            </w:pPr>
            <w:r w:rsidRPr="00AE68BB">
              <w:rPr>
                <w:rFonts w:eastAsia="Calibri"/>
              </w:rPr>
              <w:t>Number of simultan</w:t>
            </w:r>
            <w:r w:rsidR="001D326D">
              <w:rPr>
                <w:rFonts w:eastAsia="Calibri"/>
              </w:rPr>
              <w:t>e</w:t>
            </w:r>
            <w:r w:rsidRPr="00AE68BB">
              <w:rPr>
                <w:rFonts w:eastAsia="Calibri"/>
              </w:rPr>
              <w:t xml:space="preserve">ous </w:t>
            </w:r>
            <w:r w:rsidR="009E2F42">
              <w:rPr>
                <w:rFonts w:eastAsia="Calibri"/>
              </w:rPr>
              <w:t xml:space="preserve">MCPTT Group </w:t>
            </w:r>
            <w:r w:rsidRPr="00AE68BB">
              <w:rPr>
                <w:rFonts w:eastAsia="Calibri"/>
              </w:rPr>
              <w:t>calls received by a user</w:t>
            </w:r>
          </w:p>
        </w:tc>
        <w:tc>
          <w:tcPr>
            <w:tcW w:w="1321" w:type="dxa"/>
            <w:shd w:val="clear" w:color="auto" w:fill="auto"/>
          </w:tcPr>
          <w:p w14:paraId="221A60E5" w14:textId="77777777" w:rsidR="00C80151" w:rsidRPr="00AE68BB" w:rsidRDefault="00C80151" w:rsidP="00C80151">
            <w:pPr>
              <w:pStyle w:val="TAL"/>
              <w:rPr>
                <w:rFonts w:eastAsia="Calibri"/>
              </w:rPr>
            </w:pPr>
          </w:p>
        </w:tc>
        <w:tc>
          <w:tcPr>
            <w:tcW w:w="1991" w:type="dxa"/>
            <w:shd w:val="clear" w:color="auto" w:fill="auto"/>
          </w:tcPr>
          <w:p w14:paraId="6903E45E" w14:textId="77777777" w:rsidR="00C80151" w:rsidRPr="00AE68BB" w:rsidRDefault="0097233D" w:rsidP="00C80151">
            <w:pPr>
              <w:pStyle w:val="TAL"/>
              <w:rPr>
                <w:rFonts w:eastAsia="Calibri"/>
              </w:rPr>
            </w:pPr>
            <w:r w:rsidRPr="00AE68BB">
              <w:rPr>
                <w:rFonts w:eastAsia="Calibri"/>
              </w:rPr>
              <w:t>5.5</w:t>
            </w:r>
            <w:r w:rsidR="009E2F42">
              <w:rPr>
                <w:rFonts w:eastAsia="Calibri"/>
              </w:rPr>
              <w:t>.2</w:t>
            </w:r>
          </w:p>
        </w:tc>
      </w:tr>
      <w:tr w:rsidR="00C80151" w:rsidRPr="00AE68BB" w14:paraId="3B834C54" w14:textId="77777777" w:rsidTr="00854007">
        <w:trPr>
          <w:jc w:val="center"/>
        </w:trPr>
        <w:tc>
          <w:tcPr>
            <w:tcW w:w="1148" w:type="dxa"/>
            <w:shd w:val="clear" w:color="auto" w:fill="auto"/>
          </w:tcPr>
          <w:p w14:paraId="6330AE92" w14:textId="77777777" w:rsidR="00C80151" w:rsidRPr="00AE68BB" w:rsidRDefault="00C80151" w:rsidP="00C80151">
            <w:pPr>
              <w:pStyle w:val="TAL"/>
              <w:rPr>
                <w:rFonts w:eastAsia="Calibri"/>
              </w:rPr>
            </w:pPr>
            <w:r w:rsidRPr="00AE68BB">
              <w:rPr>
                <w:rFonts w:eastAsia="Calibri"/>
              </w:rPr>
              <w:t>N7</w:t>
            </w:r>
          </w:p>
        </w:tc>
        <w:tc>
          <w:tcPr>
            <w:tcW w:w="4860" w:type="dxa"/>
            <w:shd w:val="clear" w:color="auto" w:fill="auto"/>
          </w:tcPr>
          <w:p w14:paraId="5DA60A21" w14:textId="77777777" w:rsidR="00C80151" w:rsidRPr="00AE68BB" w:rsidRDefault="00C80151" w:rsidP="00EA3F80">
            <w:pPr>
              <w:pStyle w:val="TAL"/>
              <w:rPr>
                <w:rFonts w:eastAsia="Calibri"/>
              </w:rPr>
            </w:pPr>
            <w:r w:rsidRPr="00AE68BB">
              <w:rPr>
                <w:rFonts w:eastAsia="Calibri"/>
              </w:rPr>
              <w:t>Total number of MCPTT Group transmissions that a user can receive</w:t>
            </w:r>
          </w:p>
        </w:tc>
        <w:tc>
          <w:tcPr>
            <w:tcW w:w="1321" w:type="dxa"/>
            <w:shd w:val="clear" w:color="auto" w:fill="auto"/>
          </w:tcPr>
          <w:p w14:paraId="45DF6DD4" w14:textId="77777777" w:rsidR="00C80151" w:rsidRPr="00AE68BB" w:rsidRDefault="00C80151" w:rsidP="00C80151">
            <w:pPr>
              <w:pStyle w:val="TAL"/>
              <w:rPr>
                <w:rFonts w:eastAsia="Calibri"/>
              </w:rPr>
            </w:pPr>
          </w:p>
        </w:tc>
        <w:tc>
          <w:tcPr>
            <w:tcW w:w="1991" w:type="dxa"/>
            <w:shd w:val="clear" w:color="auto" w:fill="auto"/>
          </w:tcPr>
          <w:p w14:paraId="27852FB0" w14:textId="77777777" w:rsidR="00C80151" w:rsidRPr="00AE68BB" w:rsidRDefault="0097233D" w:rsidP="00C80151">
            <w:pPr>
              <w:pStyle w:val="TAL"/>
              <w:rPr>
                <w:rFonts w:eastAsia="Calibri"/>
              </w:rPr>
            </w:pPr>
            <w:r w:rsidRPr="00AE68BB">
              <w:rPr>
                <w:rFonts w:eastAsia="Calibri"/>
              </w:rPr>
              <w:t>5.5</w:t>
            </w:r>
            <w:r w:rsidR="009E2F42">
              <w:rPr>
                <w:rFonts w:eastAsia="Calibri"/>
              </w:rPr>
              <w:t>.2</w:t>
            </w:r>
          </w:p>
        </w:tc>
      </w:tr>
      <w:tr w:rsidR="00710643" w:rsidRPr="00AE68BB" w14:paraId="66289BCB" w14:textId="77777777" w:rsidTr="00854007">
        <w:trPr>
          <w:jc w:val="center"/>
        </w:trPr>
        <w:tc>
          <w:tcPr>
            <w:tcW w:w="1148" w:type="dxa"/>
            <w:shd w:val="clear" w:color="auto" w:fill="auto"/>
          </w:tcPr>
          <w:p w14:paraId="371400BE" w14:textId="77777777" w:rsidR="00710643" w:rsidRPr="00AE68BB" w:rsidRDefault="00710643" w:rsidP="00C80151">
            <w:pPr>
              <w:pStyle w:val="TAL"/>
              <w:rPr>
                <w:rFonts w:eastAsia="Calibri"/>
              </w:rPr>
            </w:pPr>
            <w:r w:rsidRPr="00AE68BB">
              <w:rPr>
                <w:rFonts w:eastAsia="Calibri"/>
              </w:rPr>
              <w:t>N8</w:t>
            </w:r>
          </w:p>
        </w:tc>
        <w:tc>
          <w:tcPr>
            <w:tcW w:w="4860" w:type="dxa"/>
            <w:shd w:val="clear" w:color="auto" w:fill="auto"/>
          </w:tcPr>
          <w:p w14:paraId="156D44C7" w14:textId="77777777" w:rsidR="00710643" w:rsidRPr="00AE68BB" w:rsidRDefault="00710643" w:rsidP="00F83D4A">
            <w:pPr>
              <w:pStyle w:val="TAL"/>
              <w:rPr>
                <w:rFonts w:eastAsia="Calibri"/>
              </w:rPr>
            </w:pPr>
            <w:r w:rsidRPr="00AE68BB">
              <w:t xml:space="preserve">Minimum number of simultaneous </w:t>
            </w:r>
            <w:r w:rsidR="00F83D4A">
              <w:t>o</w:t>
            </w:r>
            <w:r w:rsidRPr="00AE68BB">
              <w:t>ff-</w:t>
            </w:r>
            <w:r w:rsidR="00F83D4A">
              <w:t>n</w:t>
            </w:r>
            <w:r w:rsidRPr="00AE68BB">
              <w:t xml:space="preserve">etwork MCPTT calls supported by an </w:t>
            </w:r>
            <w:r w:rsidR="00F83D4A">
              <w:t>o</w:t>
            </w:r>
            <w:r w:rsidRPr="00AE68BB">
              <w:t>ff-</w:t>
            </w:r>
            <w:r w:rsidR="00F83D4A">
              <w:t>n</w:t>
            </w:r>
            <w:r w:rsidRPr="00AE68BB">
              <w:t>etwork MCPTT UE.</w:t>
            </w:r>
          </w:p>
        </w:tc>
        <w:tc>
          <w:tcPr>
            <w:tcW w:w="1321" w:type="dxa"/>
            <w:shd w:val="clear" w:color="auto" w:fill="auto"/>
          </w:tcPr>
          <w:p w14:paraId="1BF45246" w14:textId="77777777" w:rsidR="00710643" w:rsidRPr="00AE68BB" w:rsidRDefault="00710643" w:rsidP="00C80151">
            <w:pPr>
              <w:pStyle w:val="TAL"/>
              <w:rPr>
                <w:rFonts w:eastAsia="Calibri"/>
              </w:rPr>
            </w:pPr>
          </w:p>
        </w:tc>
        <w:tc>
          <w:tcPr>
            <w:tcW w:w="1991" w:type="dxa"/>
            <w:shd w:val="clear" w:color="auto" w:fill="auto"/>
          </w:tcPr>
          <w:p w14:paraId="070501F4" w14:textId="77777777" w:rsidR="00710643" w:rsidRPr="00AE68BB" w:rsidDel="00EA3F80" w:rsidRDefault="00710643" w:rsidP="001D6492">
            <w:pPr>
              <w:pStyle w:val="TAL"/>
              <w:rPr>
                <w:rFonts w:eastAsia="Calibri"/>
              </w:rPr>
            </w:pPr>
            <w:r w:rsidRPr="00AE68BB">
              <w:rPr>
                <w:rFonts w:eastAsia="Calibri"/>
              </w:rPr>
              <w:t>7.</w:t>
            </w:r>
            <w:r w:rsidR="001D6492">
              <w:rPr>
                <w:rFonts w:eastAsia="Calibri"/>
              </w:rPr>
              <w:t>13</w:t>
            </w:r>
          </w:p>
        </w:tc>
      </w:tr>
      <w:tr w:rsidR="00803E20" w:rsidRPr="00AE68BB" w14:paraId="5352976C" w14:textId="77777777" w:rsidTr="00854007">
        <w:trPr>
          <w:jc w:val="center"/>
        </w:trPr>
        <w:tc>
          <w:tcPr>
            <w:tcW w:w="1148" w:type="dxa"/>
            <w:shd w:val="clear" w:color="auto" w:fill="auto"/>
          </w:tcPr>
          <w:p w14:paraId="3EEDB6C1" w14:textId="77777777" w:rsidR="00803E20" w:rsidRPr="00AE68BB" w:rsidRDefault="00803E20" w:rsidP="00C80151">
            <w:pPr>
              <w:pStyle w:val="TAL"/>
              <w:rPr>
                <w:rFonts w:eastAsia="Calibri"/>
              </w:rPr>
            </w:pPr>
            <w:r w:rsidRPr="00AE68BB">
              <w:rPr>
                <w:rFonts w:eastAsia="Calibri"/>
              </w:rPr>
              <w:t>N9</w:t>
            </w:r>
          </w:p>
        </w:tc>
        <w:tc>
          <w:tcPr>
            <w:tcW w:w="4860" w:type="dxa"/>
            <w:shd w:val="clear" w:color="auto" w:fill="auto"/>
          </w:tcPr>
          <w:p w14:paraId="4088D531" w14:textId="77777777" w:rsidR="00803E20" w:rsidRPr="00AE68BB" w:rsidRDefault="001D6492" w:rsidP="00710643">
            <w:pPr>
              <w:pStyle w:val="TAL"/>
            </w:pPr>
            <w:r>
              <w:t>M</w:t>
            </w:r>
            <w:r w:rsidR="00803E20" w:rsidRPr="00AE68BB">
              <w:t>aximum number of simultaneous audios received by an MCPTT User in a single MCPTT Group</w:t>
            </w:r>
          </w:p>
        </w:tc>
        <w:tc>
          <w:tcPr>
            <w:tcW w:w="1321" w:type="dxa"/>
            <w:shd w:val="clear" w:color="auto" w:fill="auto"/>
          </w:tcPr>
          <w:p w14:paraId="5C6792CA" w14:textId="77777777" w:rsidR="00803E20" w:rsidRPr="00AE68BB" w:rsidRDefault="00803E20" w:rsidP="00C80151">
            <w:pPr>
              <w:pStyle w:val="TAL"/>
              <w:rPr>
                <w:rFonts w:eastAsia="Calibri"/>
              </w:rPr>
            </w:pPr>
          </w:p>
        </w:tc>
        <w:tc>
          <w:tcPr>
            <w:tcW w:w="1991" w:type="dxa"/>
            <w:shd w:val="clear" w:color="auto" w:fill="auto"/>
          </w:tcPr>
          <w:p w14:paraId="0C772EFF" w14:textId="77777777" w:rsidR="00803E20" w:rsidRPr="00AE68BB" w:rsidRDefault="00803E20" w:rsidP="0097233D">
            <w:pPr>
              <w:pStyle w:val="TAL"/>
              <w:rPr>
                <w:rFonts w:eastAsia="Calibri"/>
              </w:rPr>
            </w:pPr>
            <w:r w:rsidRPr="00AE68BB">
              <w:rPr>
                <w:rFonts w:eastAsia="Calibri"/>
              </w:rPr>
              <w:t>6.</w:t>
            </w:r>
            <w:r w:rsidR="0097233D" w:rsidRPr="00AE68BB">
              <w:rPr>
                <w:rFonts w:eastAsia="Calibri"/>
              </w:rPr>
              <w:t>2.3</w:t>
            </w:r>
            <w:r w:rsidRPr="00AE68BB">
              <w:rPr>
                <w:rFonts w:eastAsia="Calibri"/>
              </w:rPr>
              <w:t>.1</w:t>
            </w:r>
          </w:p>
        </w:tc>
      </w:tr>
      <w:tr w:rsidR="000824C6" w:rsidRPr="00AE68BB" w14:paraId="10CF2AB5" w14:textId="77777777" w:rsidTr="00854007">
        <w:trPr>
          <w:jc w:val="center"/>
        </w:trPr>
        <w:tc>
          <w:tcPr>
            <w:tcW w:w="1148" w:type="dxa"/>
            <w:shd w:val="clear" w:color="auto" w:fill="auto"/>
          </w:tcPr>
          <w:p w14:paraId="2287D936" w14:textId="77777777" w:rsidR="000824C6" w:rsidRPr="00AE68BB" w:rsidRDefault="000824C6" w:rsidP="00C80151">
            <w:pPr>
              <w:pStyle w:val="TAL"/>
              <w:rPr>
                <w:rFonts w:eastAsia="Calibri"/>
              </w:rPr>
            </w:pPr>
            <w:r w:rsidRPr="00AE68BB">
              <w:rPr>
                <w:rFonts w:eastAsia="Calibri"/>
              </w:rPr>
              <w:t>N10</w:t>
            </w:r>
          </w:p>
        </w:tc>
        <w:tc>
          <w:tcPr>
            <w:tcW w:w="4860" w:type="dxa"/>
            <w:shd w:val="clear" w:color="auto" w:fill="auto"/>
          </w:tcPr>
          <w:p w14:paraId="50A4B153" w14:textId="77777777" w:rsidR="000824C6" w:rsidRPr="00AE68BB" w:rsidRDefault="00792743" w:rsidP="00792743">
            <w:pPr>
              <w:pStyle w:val="TAL"/>
            </w:pPr>
            <w:r>
              <w:t>T</w:t>
            </w:r>
            <w:r w:rsidR="000824C6" w:rsidRPr="00AE68BB">
              <w:t>otal number of MCPTT Private Calls</w:t>
            </w:r>
            <w:r w:rsidR="00BD64DC">
              <w:t xml:space="preserve"> (with Floor control)</w:t>
            </w:r>
            <w:r w:rsidR="000824C6" w:rsidRPr="00AE68BB">
              <w:t xml:space="preserve"> in which a UE simultaneously participates</w:t>
            </w:r>
          </w:p>
        </w:tc>
        <w:tc>
          <w:tcPr>
            <w:tcW w:w="1321" w:type="dxa"/>
            <w:shd w:val="clear" w:color="auto" w:fill="auto"/>
          </w:tcPr>
          <w:p w14:paraId="5933ACA5" w14:textId="77777777" w:rsidR="000824C6" w:rsidRPr="00AE68BB" w:rsidRDefault="000824C6" w:rsidP="00C80151">
            <w:pPr>
              <w:pStyle w:val="TAL"/>
              <w:rPr>
                <w:rFonts w:eastAsia="Calibri"/>
              </w:rPr>
            </w:pPr>
          </w:p>
        </w:tc>
        <w:tc>
          <w:tcPr>
            <w:tcW w:w="1991" w:type="dxa"/>
            <w:shd w:val="clear" w:color="auto" w:fill="auto"/>
          </w:tcPr>
          <w:p w14:paraId="2E731A92" w14:textId="77777777" w:rsidR="000824C6" w:rsidRPr="00AE68BB" w:rsidRDefault="000824C6" w:rsidP="0097233D">
            <w:pPr>
              <w:pStyle w:val="TAL"/>
              <w:rPr>
                <w:rFonts w:eastAsia="Calibri"/>
              </w:rPr>
            </w:pPr>
            <w:r w:rsidRPr="00AE68BB">
              <w:rPr>
                <w:rFonts w:eastAsia="Calibri"/>
              </w:rPr>
              <w:t>5.</w:t>
            </w:r>
            <w:r w:rsidR="0097233D" w:rsidRPr="00AE68BB">
              <w:rPr>
                <w:rFonts w:eastAsia="Calibri"/>
              </w:rPr>
              <w:t>5</w:t>
            </w:r>
            <w:r w:rsidR="00C552F9">
              <w:rPr>
                <w:rFonts w:eastAsia="Calibri"/>
              </w:rPr>
              <w:t>.2</w:t>
            </w:r>
          </w:p>
        </w:tc>
      </w:tr>
      <w:tr w:rsidR="00AE341C" w:rsidRPr="00AE68BB" w14:paraId="00762906" w14:textId="77777777" w:rsidTr="00854007">
        <w:trPr>
          <w:jc w:val="center"/>
        </w:trPr>
        <w:tc>
          <w:tcPr>
            <w:tcW w:w="1148" w:type="dxa"/>
            <w:shd w:val="clear" w:color="auto" w:fill="auto"/>
          </w:tcPr>
          <w:p w14:paraId="76A62928" w14:textId="77777777" w:rsidR="00AE341C" w:rsidRPr="00AE68BB" w:rsidRDefault="00AE341C" w:rsidP="00C80151">
            <w:pPr>
              <w:pStyle w:val="TAL"/>
              <w:rPr>
                <w:rFonts w:eastAsia="Calibri"/>
              </w:rPr>
            </w:pPr>
            <w:r>
              <w:rPr>
                <w:rFonts w:eastAsia="Calibri"/>
              </w:rPr>
              <w:t>N11</w:t>
            </w:r>
          </w:p>
        </w:tc>
        <w:tc>
          <w:tcPr>
            <w:tcW w:w="4860" w:type="dxa"/>
            <w:shd w:val="clear" w:color="auto" w:fill="auto"/>
          </w:tcPr>
          <w:p w14:paraId="5F85E7B4" w14:textId="77777777" w:rsidR="00AE341C" w:rsidRDefault="00AE341C" w:rsidP="000966DA">
            <w:pPr>
              <w:pStyle w:val="TAL"/>
            </w:pPr>
            <w:r>
              <w:t>T</w:t>
            </w:r>
            <w:r w:rsidRPr="00AE341C">
              <w:t xml:space="preserve">otal number of MCPTT Group </w:t>
            </w:r>
            <w:r w:rsidR="000966DA">
              <w:t>M</w:t>
            </w:r>
            <w:r w:rsidRPr="00AE341C">
              <w:t>embers of an MCPTT Group</w:t>
            </w:r>
          </w:p>
        </w:tc>
        <w:tc>
          <w:tcPr>
            <w:tcW w:w="1321" w:type="dxa"/>
            <w:shd w:val="clear" w:color="auto" w:fill="auto"/>
          </w:tcPr>
          <w:p w14:paraId="2F16CE1E" w14:textId="77777777" w:rsidR="00AE341C" w:rsidRPr="00AE68BB" w:rsidRDefault="00AE341C" w:rsidP="00C80151">
            <w:pPr>
              <w:pStyle w:val="TAL"/>
              <w:rPr>
                <w:rFonts w:eastAsia="Calibri"/>
              </w:rPr>
            </w:pPr>
          </w:p>
        </w:tc>
        <w:tc>
          <w:tcPr>
            <w:tcW w:w="1991" w:type="dxa"/>
            <w:shd w:val="clear" w:color="auto" w:fill="auto"/>
          </w:tcPr>
          <w:p w14:paraId="18EE13B1" w14:textId="77777777" w:rsidR="00AE341C" w:rsidRPr="00AE68BB" w:rsidRDefault="00AE341C" w:rsidP="0097233D">
            <w:pPr>
              <w:pStyle w:val="TAL"/>
              <w:rPr>
                <w:rFonts w:eastAsia="Calibri"/>
              </w:rPr>
            </w:pPr>
            <w:r>
              <w:rPr>
                <w:rFonts w:eastAsia="Calibri"/>
              </w:rPr>
              <w:t>6.1</w:t>
            </w:r>
          </w:p>
        </w:tc>
      </w:tr>
    </w:tbl>
    <w:p w14:paraId="501075BD" w14:textId="77777777" w:rsidR="002C6F4F" w:rsidRPr="00AE68BB" w:rsidRDefault="002C6F4F" w:rsidP="00BA4909"/>
    <w:p w14:paraId="2281B419" w14:textId="77777777" w:rsidR="00881D73" w:rsidRPr="00AD0C97" w:rsidRDefault="00881D73" w:rsidP="00881D73">
      <w:pPr>
        <w:pStyle w:val="Heading8"/>
      </w:pPr>
      <w:bookmarkStart w:id="247" w:name="_Toc138429092"/>
      <w:r>
        <w:t>Annex A1 (Informative):</w:t>
      </w:r>
      <w:r>
        <w:br/>
        <w:t>MCPTT</w:t>
      </w:r>
      <w:r w:rsidRPr="00AD0C97">
        <w:t xml:space="preserve"> Requirements for MC</w:t>
      </w:r>
      <w:r>
        <w:t>CoRe</w:t>
      </w:r>
      <w:bookmarkEnd w:id="247"/>
    </w:p>
    <w:p w14:paraId="64E6D941" w14:textId="77777777" w:rsidR="00881D73" w:rsidRPr="00AD0C97" w:rsidRDefault="00881D73" w:rsidP="00881D73">
      <w:r w:rsidRPr="00AD0C97">
        <w:t>This table provides an exhaustive list of thos</w:t>
      </w:r>
      <w:r>
        <w:t xml:space="preserve">e requirements in 3GPP TS 22.179 that have been mapped to </w:t>
      </w:r>
      <w:r w:rsidRPr="00AD0C97">
        <w:t>MC</w:t>
      </w:r>
      <w:r>
        <w:t>CoRe</w:t>
      </w:r>
      <w:r w:rsidRPr="00AD0C97">
        <w:t>.</w:t>
      </w:r>
      <w:r>
        <w:t xml:space="preserve"> </w:t>
      </w:r>
    </w:p>
    <w:tbl>
      <w:tblPr>
        <w:tblW w:w="7800" w:type="dxa"/>
        <w:tblInd w:w="93" w:type="dxa"/>
        <w:tblLayout w:type="fixed"/>
        <w:tblLook w:val="04A0" w:firstRow="1" w:lastRow="0" w:firstColumn="1" w:lastColumn="0" w:noHBand="0" w:noVBand="1"/>
      </w:tblPr>
      <w:tblGrid>
        <w:gridCol w:w="3900"/>
        <w:gridCol w:w="3900"/>
      </w:tblGrid>
      <w:tr w:rsidR="00881D73" w:rsidRPr="00321E7A" w14:paraId="5D127A3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72978F8" w14:textId="77777777" w:rsidR="00881D73" w:rsidRPr="00321E7A" w:rsidRDefault="00881D73" w:rsidP="00D25652">
            <w:pPr>
              <w:spacing w:after="0"/>
              <w:rPr>
                <w:b/>
                <w:bCs/>
                <w:color w:val="000000"/>
                <w:lang w:val="en-US"/>
              </w:rPr>
            </w:pPr>
            <w:r w:rsidRPr="00321E7A">
              <w:rPr>
                <w:b/>
                <w:bCs/>
                <w:color w:val="000000"/>
                <w:lang w:val="en-US"/>
              </w:rPr>
              <w:t>5 MCPTT Service Requirements common for on the network and off the network</w:t>
            </w:r>
          </w:p>
        </w:tc>
      </w:tr>
      <w:tr w:rsidR="00881D73" w:rsidRPr="00321E7A" w14:paraId="511B4BB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8E76BB2" w14:textId="77777777" w:rsidR="00881D73" w:rsidRPr="00321E7A" w:rsidRDefault="00881D73" w:rsidP="00D25652">
            <w:pPr>
              <w:spacing w:after="0"/>
              <w:rPr>
                <w:b/>
                <w:bCs/>
                <w:color w:val="000000"/>
                <w:lang w:val="en-US"/>
              </w:rPr>
            </w:pPr>
            <w:r w:rsidRPr="00321E7A">
              <w:rPr>
                <w:b/>
                <w:bCs/>
                <w:color w:val="000000"/>
                <w:lang w:val="en-US"/>
              </w:rPr>
              <w:t>5.1 General Group call requirements</w:t>
            </w:r>
            <w:r w:rsidR="00CE21F2">
              <w:rPr>
                <w:b/>
                <w:bCs/>
                <w:color w:val="000000"/>
                <w:lang w:val="en-US"/>
              </w:rPr>
              <w:t xml:space="preserve"> </w:t>
            </w:r>
          </w:p>
        </w:tc>
      </w:tr>
      <w:tr w:rsidR="00881D73" w:rsidRPr="00321E7A" w14:paraId="4FE831C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F350407" w14:textId="77777777" w:rsidR="00881D73" w:rsidRPr="00321E7A" w:rsidRDefault="00881D73" w:rsidP="00D25652">
            <w:pPr>
              <w:spacing w:after="0"/>
              <w:rPr>
                <w:b/>
                <w:bCs/>
                <w:color w:val="000000"/>
                <w:lang w:val="en-US"/>
              </w:rPr>
            </w:pPr>
            <w:r w:rsidRPr="00321E7A">
              <w:rPr>
                <w:b/>
                <w:bCs/>
                <w:color w:val="000000"/>
                <w:lang w:val="en-US"/>
              </w:rPr>
              <w:t>5.1.1 General Aspects</w:t>
            </w:r>
          </w:p>
        </w:tc>
      </w:tr>
      <w:tr w:rsidR="00881D73" w:rsidRPr="00321E7A" w14:paraId="0787C19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9CA395F" w14:textId="77777777" w:rsidR="00881D73" w:rsidRPr="00321E7A" w:rsidRDefault="00881D73" w:rsidP="00D25652">
            <w:pPr>
              <w:spacing w:after="0"/>
              <w:rPr>
                <w:color w:val="000000"/>
                <w:lang w:val="en-US"/>
              </w:rPr>
            </w:pPr>
            <w:r w:rsidRPr="00321E7A">
              <w:rPr>
                <w:color w:val="000000"/>
                <w:lang w:val="en-US"/>
              </w:rPr>
              <w:t xml:space="preserve">R-5.1.1-001 </w:t>
            </w:r>
            <w:r w:rsidRPr="00321E7A">
              <w:rPr>
                <w:rFonts w:ascii="Wingdings" w:hAnsi="Wingdings"/>
                <w:color w:val="000000"/>
                <w:lang w:val="en-US"/>
              </w:rPr>
              <w:t></w:t>
            </w:r>
            <w:r w:rsidR="00F0203D" w:rsidRPr="00385979">
              <w:rPr>
                <w:color w:val="000000"/>
                <w:lang w:val="en-US"/>
              </w:rPr>
              <w:t xml:space="preserve"> R-5.1.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E07AD14" w14:textId="77777777" w:rsidR="00881D73" w:rsidRPr="00321E7A" w:rsidRDefault="00881D73" w:rsidP="00D25652">
            <w:pPr>
              <w:spacing w:after="0"/>
              <w:rPr>
                <w:color w:val="000000"/>
                <w:lang w:val="en-US"/>
              </w:rPr>
            </w:pPr>
            <w:r w:rsidRPr="00321E7A">
              <w:rPr>
                <w:color w:val="000000"/>
                <w:lang w:val="en-US"/>
              </w:rPr>
              <w:t xml:space="preserve">R-5.1.1-002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2</w:t>
            </w:r>
          </w:p>
        </w:tc>
      </w:tr>
      <w:tr w:rsidR="00881D73" w:rsidRPr="00321E7A" w14:paraId="167B7C0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E1B8CDB" w14:textId="77777777" w:rsidR="00881D73" w:rsidRPr="00321E7A" w:rsidRDefault="00881D73" w:rsidP="00D25652">
            <w:pPr>
              <w:spacing w:after="0"/>
              <w:rPr>
                <w:color w:val="000000"/>
                <w:lang w:val="en-US"/>
              </w:rPr>
            </w:pPr>
            <w:r w:rsidRPr="00321E7A">
              <w:rPr>
                <w:color w:val="000000"/>
                <w:lang w:val="en-US"/>
              </w:rPr>
              <w:t xml:space="preserve">R-5.1.1-003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1F7B230" w14:textId="77777777" w:rsidR="00881D73" w:rsidRPr="00321E7A" w:rsidRDefault="00881D73" w:rsidP="00D25652">
            <w:pPr>
              <w:spacing w:after="0"/>
              <w:rPr>
                <w:color w:val="000000"/>
                <w:lang w:val="en-US"/>
              </w:rPr>
            </w:pPr>
            <w:r w:rsidRPr="00321E7A">
              <w:rPr>
                <w:color w:val="000000"/>
                <w:lang w:val="en-US"/>
              </w:rPr>
              <w:t xml:space="preserve">R-5.1.1-004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4</w:t>
            </w:r>
          </w:p>
        </w:tc>
      </w:tr>
      <w:tr w:rsidR="00881D73" w:rsidRPr="00321E7A" w14:paraId="556F5B5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A521946" w14:textId="77777777" w:rsidR="00881D73" w:rsidRPr="00321E7A" w:rsidRDefault="00881D73" w:rsidP="00D25652">
            <w:pPr>
              <w:spacing w:after="0"/>
              <w:rPr>
                <w:color w:val="000000"/>
                <w:lang w:val="en-US"/>
              </w:rPr>
            </w:pPr>
            <w:r w:rsidRPr="00321E7A">
              <w:rPr>
                <w:color w:val="000000"/>
                <w:lang w:val="en-US"/>
              </w:rPr>
              <w:t xml:space="preserve">R-5.1.1-005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AA05F2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7996D7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C111D2F" w14:textId="77777777" w:rsidR="00881D73" w:rsidRPr="00321E7A" w:rsidRDefault="00881D73" w:rsidP="00D25652">
            <w:pPr>
              <w:spacing w:after="0"/>
              <w:rPr>
                <w:b/>
                <w:bCs/>
                <w:color w:val="000000"/>
                <w:lang w:val="en-US"/>
              </w:rPr>
            </w:pPr>
            <w:r w:rsidRPr="00321E7A">
              <w:rPr>
                <w:b/>
                <w:bCs/>
                <w:color w:val="000000"/>
                <w:lang w:val="en-US"/>
              </w:rPr>
              <w:t>5.1.2 Group/status information</w:t>
            </w:r>
          </w:p>
        </w:tc>
      </w:tr>
      <w:tr w:rsidR="00881D73" w:rsidRPr="00321E7A" w14:paraId="761F4FF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093C75" w14:textId="77777777" w:rsidR="00881D73" w:rsidRPr="00321E7A" w:rsidRDefault="00881D73" w:rsidP="00D25652">
            <w:pPr>
              <w:spacing w:after="0"/>
              <w:rPr>
                <w:color w:val="000000"/>
                <w:lang w:val="en-US"/>
              </w:rPr>
            </w:pPr>
            <w:r w:rsidRPr="00321E7A">
              <w:rPr>
                <w:color w:val="000000"/>
                <w:lang w:val="en-US"/>
              </w:rPr>
              <w:t xml:space="preserve">R-5.1.2-001 </w:t>
            </w:r>
            <w:r w:rsidRPr="00321E7A">
              <w:rPr>
                <w:rFonts w:ascii="Wingdings" w:hAnsi="Wingdings"/>
                <w:color w:val="000000"/>
                <w:lang w:val="en-US"/>
              </w:rPr>
              <w:t></w:t>
            </w:r>
            <w:r w:rsidR="00F0203D" w:rsidRPr="00385979">
              <w:rPr>
                <w:color w:val="000000"/>
                <w:lang w:val="en-US"/>
              </w:rPr>
              <w:t xml:space="preserve"> R-5.1.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1612042" w14:textId="77777777" w:rsidR="00881D73" w:rsidRPr="00321E7A" w:rsidRDefault="00881D73" w:rsidP="00D25652">
            <w:pPr>
              <w:spacing w:after="0"/>
              <w:rPr>
                <w:color w:val="000000"/>
                <w:lang w:val="en-US"/>
              </w:rPr>
            </w:pPr>
            <w:r w:rsidRPr="00321E7A">
              <w:rPr>
                <w:color w:val="000000"/>
                <w:lang w:val="en-US"/>
              </w:rPr>
              <w:t xml:space="preserve">R-5.1.2-002 </w:t>
            </w:r>
            <w:r w:rsidRPr="00321E7A">
              <w:rPr>
                <w:rFonts w:ascii="Wingdings" w:hAnsi="Wingdings"/>
                <w:color w:val="000000"/>
                <w:lang w:val="en-US"/>
              </w:rPr>
              <w:t></w:t>
            </w:r>
            <w:r w:rsidR="00F0203D" w:rsidRPr="00385979">
              <w:rPr>
                <w:color w:val="000000"/>
                <w:lang w:val="en-US"/>
              </w:rPr>
              <w:t xml:space="preserve"> R-5.1.2-00</w:t>
            </w:r>
            <w:r w:rsidR="00F0203D">
              <w:rPr>
                <w:color w:val="000000"/>
                <w:lang w:val="en-US"/>
              </w:rPr>
              <w:t>2</w:t>
            </w:r>
          </w:p>
        </w:tc>
      </w:tr>
      <w:tr w:rsidR="00881D73" w:rsidRPr="00321E7A" w14:paraId="1FC4FD4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A4B2486" w14:textId="77777777" w:rsidR="00881D73" w:rsidRPr="00321E7A" w:rsidRDefault="00881D73" w:rsidP="00D25652">
            <w:pPr>
              <w:spacing w:after="0"/>
              <w:rPr>
                <w:b/>
                <w:bCs/>
                <w:color w:val="000000"/>
                <w:lang w:val="en-US"/>
              </w:rPr>
            </w:pPr>
            <w:r w:rsidRPr="00321E7A">
              <w:rPr>
                <w:b/>
                <w:bCs/>
                <w:color w:val="000000"/>
                <w:lang w:val="en-US"/>
              </w:rPr>
              <w:t>5.1.3 Group configuration</w:t>
            </w:r>
          </w:p>
        </w:tc>
      </w:tr>
      <w:tr w:rsidR="00881D73" w:rsidRPr="00321E7A" w14:paraId="47BF420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335430A" w14:textId="77777777" w:rsidR="00881D73" w:rsidRPr="00321E7A" w:rsidRDefault="00881D73" w:rsidP="00D25652">
            <w:pPr>
              <w:spacing w:after="0"/>
              <w:rPr>
                <w:color w:val="000000"/>
                <w:lang w:val="en-US"/>
              </w:rPr>
            </w:pPr>
            <w:r w:rsidRPr="00321E7A">
              <w:rPr>
                <w:color w:val="000000"/>
                <w:lang w:val="en-US"/>
              </w:rPr>
              <w:lastRenderedPageBreak/>
              <w:t xml:space="preserve">R-5.1.3-001 </w:t>
            </w:r>
            <w:r w:rsidRPr="00321E7A">
              <w:rPr>
                <w:rFonts w:ascii="Wingdings" w:hAnsi="Wingdings"/>
                <w:color w:val="000000"/>
                <w:lang w:val="en-US"/>
              </w:rPr>
              <w:t></w:t>
            </w:r>
            <w:r w:rsidR="00F0203D" w:rsidRPr="00385979">
              <w:rPr>
                <w:color w:val="000000"/>
                <w:lang w:val="en-US"/>
              </w:rPr>
              <w:t xml:space="preserve"> R-5.1.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D59C3F5" w14:textId="77777777" w:rsidR="00881D73" w:rsidRPr="00321E7A" w:rsidRDefault="00881D73" w:rsidP="00D25652">
            <w:pPr>
              <w:spacing w:after="0"/>
              <w:rPr>
                <w:color w:val="000000"/>
                <w:lang w:val="en-US"/>
              </w:rPr>
            </w:pPr>
            <w:r w:rsidRPr="00321E7A">
              <w:rPr>
                <w:color w:val="000000"/>
                <w:lang w:val="en-US"/>
              </w:rPr>
              <w:t xml:space="preserve">R-5.1.3-002 </w:t>
            </w:r>
            <w:r w:rsidRPr="00321E7A">
              <w:rPr>
                <w:rFonts w:ascii="Wingdings" w:hAnsi="Wingdings"/>
                <w:color w:val="000000"/>
                <w:lang w:val="en-US"/>
              </w:rPr>
              <w:t></w:t>
            </w:r>
            <w:r w:rsidR="00F0203D" w:rsidRPr="00385979">
              <w:rPr>
                <w:color w:val="000000"/>
                <w:lang w:val="en-US"/>
              </w:rPr>
              <w:t xml:space="preserve"> R-5.1.3-0</w:t>
            </w:r>
            <w:r w:rsidR="00F0203D">
              <w:rPr>
                <w:color w:val="000000"/>
                <w:lang w:val="en-US"/>
              </w:rPr>
              <w:t>02</w:t>
            </w:r>
          </w:p>
        </w:tc>
      </w:tr>
      <w:tr w:rsidR="00881D73" w:rsidRPr="00321E7A" w14:paraId="2408AAA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F53FC74" w14:textId="77777777" w:rsidR="00881D73" w:rsidRPr="00321E7A" w:rsidRDefault="00881D73" w:rsidP="00D25652">
            <w:pPr>
              <w:spacing w:after="0"/>
              <w:rPr>
                <w:b/>
                <w:bCs/>
                <w:color w:val="000000"/>
                <w:lang w:val="en-US"/>
              </w:rPr>
            </w:pPr>
            <w:r w:rsidRPr="00321E7A">
              <w:rPr>
                <w:b/>
                <w:bCs/>
                <w:color w:val="000000"/>
                <w:lang w:val="en-US"/>
              </w:rPr>
              <w:t>5.1.4 Identification</w:t>
            </w:r>
          </w:p>
        </w:tc>
      </w:tr>
      <w:tr w:rsidR="00881D73" w:rsidRPr="00321E7A" w14:paraId="74E7BC5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B88CC6B" w14:textId="77777777" w:rsidR="00881D73" w:rsidRPr="00321E7A" w:rsidRDefault="00881D73" w:rsidP="00D25652">
            <w:pPr>
              <w:spacing w:after="0"/>
              <w:rPr>
                <w:color w:val="000000"/>
                <w:lang w:val="en-US"/>
              </w:rPr>
            </w:pPr>
            <w:r w:rsidRPr="00321E7A">
              <w:rPr>
                <w:color w:val="000000"/>
                <w:lang w:val="en-US"/>
              </w:rPr>
              <w:t xml:space="preserve">R-5.1.4-001 </w:t>
            </w:r>
            <w:r w:rsidRPr="00321E7A">
              <w:rPr>
                <w:rFonts w:ascii="Wingdings" w:hAnsi="Wingdings"/>
                <w:color w:val="000000"/>
                <w:lang w:val="en-US"/>
              </w:rPr>
              <w:t></w:t>
            </w:r>
            <w:r w:rsidR="00F0203D" w:rsidRPr="00385979">
              <w:rPr>
                <w:color w:val="000000"/>
                <w:lang w:val="en-US"/>
              </w:rPr>
              <w:t xml:space="preserve"> R-5.1.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1724B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C500FE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9325E14" w14:textId="77777777" w:rsidR="00881D73" w:rsidRPr="00321E7A" w:rsidRDefault="00881D73" w:rsidP="00D25652">
            <w:pPr>
              <w:spacing w:after="0"/>
              <w:rPr>
                <w:b/>
                <w:bCs/>
                <w:color w:val="000000"/>
                <w:lang w:val="en-US"/>
              </w:rPr>
            </w:pPr>
            <w:r w:rsidRPr="00321E7A">
              <w:rPr>
                <w:b/>
                <w:bCs/>
                <w:color w:val="000000"/>
                <w:lang w:val="en-US"/>
              </w:rPr>
              <w:t>5.1.5 Membership/affiliation</w:t>
            </w:r>
          </w:p>
        </w:tc>
      </w:tr>
      <w:tr w:rsidR="00881D73" w:rsidRPr="00321E7A" w14:paraId="3B57E67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67E6396" w14:textId="77777777" w:rsidR="00881D73" w:rsidRPr="00321E7A" w:rsidRDefault="00881D73" w:rsidP="00D25652">
            <w:pPr>
              <w:spacing w:after="0"/>
              <w:rPr>
                <w:color w:val="000000"/>
                <w:lang w:val="en-US"/>
              </w:rPr>
            </w:pPr>
            <w:r w:rsidRPr="00321E7A">
              <w:rPr>
                <w:color w:val="000000"/>
                <w:lang w:val="en-US"/>
              </w:rPr>
              <w:t xml:space="preserve">R-5.1.5-001 </w:t>
            </w:r>
            <w:r w:rsidRPr="00321E7A">
              <w:rPr>
                <w:rFonts w:ascii="Wingdings" w:hAnsi="Wingdings"/>
                <w:color w:val="000000"/>
                <w:lang w:val="en-US"/>
              </w:rPr>
              <w:t></w:t>
            </w:r>
            <w:r w:rsidR="00F0203D" w:rsidRPr="00385979">
              <w:rPr>
                <w:color w:val="000000"/>
                <w:lang w:val="en-US"/>
              </w:rPr>
              <w:t xml:space="preserve"> R-5.1.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9BF4F73" w14:textId="77777777" w:rsidR="00881D73" w:rsidRPr="00321E7A" w:rsidRDefault="00881D73" w:rsidP="00D25652">
            <w:pPr>
              <w:spacing w:after="0"/>
              <w:rPr>
                <w:color w:val="000000"/>
                <w:lang w:val="en-US"/>
              </w:rPr>
            </w:pPr>
            <w:r w:rsidRPr="00321E7A">
              <w:rPr>
                <w:color w:val="000000"/>
                <w:lang w:val="en-US"/>
              </w:rPr>
              <w:t xml:space="preserve">R-5.1.5-002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2</w:t>
            </w:r>
          </w:p>
        </w:tc>
      </w:tr>
      <w:tr w:rsidR="00881D73" w:rsidRPr="00321E7A" w14:paraId="64C4B14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63033AD" w14:textId="77777777" w:rsidR="00881D73" w:rsidRPr="00321E7A" w:rsidRDefault="00881D73" w:rsidP="00D25652">
            <w:pPr>
              <w:spacing w:after="0"/>
              <w:rPr>
                <w:color w:val="000000"/>
                <w:lang w:val="en-US"/>
              </w:rPr>
            </w:pPr>
            <w:r w:rsidRPr="00321E7A">
              <w:rPr>
                <w:color w:val="000000"/>
                <w:lang w:val="en-US"/>
              </w:rPr>
              <w:t xml:space="preserve">R-5.1.5-003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23B3748" w14:textId="77777777" w:rsidR="00881D73" w:rsidRPr="00321E7A" w:rsidRDefault="00881D73" w:rsidP="00D25652">
            <w:pPr>
              <w:spacing w:after="0"/>
              <w:rPr>
                <w:color w:val="000000"/>
                <w:lang w:val="en-US"/>
              </w:rPr>
            </w:pPr>
            <w:r w:rsidRPr="00321E7A">
              <w:rPr>
                <w:color w:val="000000"/>
                <w:lang w:val="en-US"/>
              </w:rPr>
              <w:t xml:space="preserve">R-5.1.5-004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4</w:t>
            </w:r>
          </w:p>
        </w:tc>
      </w:tr>
      <w:tr w:rsidR="00881D73" w:rsidRPr="00321E7A" w14:paraId="7D6B69F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8D1CED3" w14:textId="77777777" w:rsidR="00881D73" w:rsidRPr="00321E7A" w:rsidRDefault="00881D73" w:rsidP="00D25652">
            <w:pPr>
              <w:spacing w:after="0"/>
              <w:rPr>
                <w:color w:val="000000"/>
                <w:lang w:val="en-US"/>
              </w:rPr>
            </w:pPr>
            <w:r w:rsidRPr="00321E7A">
              <w:rPr>
                <w:color w:val="000000"/>
                <w:lang w:val="en-US"/>
              </w:rPr>
              <w:t xml:space="preserve">R-5.1.5-005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3F87348" w14:textId="77777777" w:rsidR="00881D73" w:rsidRPr="00321E7A" w:rsidRDefault="00881D73" w:rsidP="00D25652">
            <w:pPr>
              <w:spacing w:after="0"/>
              <w:rPr>
                <w:color w:val="000000"/>
                <w:lang w:val="en-US"/>
              </w:rPr>
            </w:pPr>
            <w:r w:rsidRPr="00321E7A">
              <w:rPr>
                <w:color w:val="000000"/>
                <w:lang w:val="en-US"/>
              </w:rPr>
              <w:t xml:space="preserve">R-5.1.5-006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6</w:t>
            </w:r>
          </w:p>
        </w:tc>
      </w:tr>
      <w:tr w:rsidR="00881D73" w:rsidRPr="00321E7A" w14:paraId="2ADE27B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CCC4C1F" w14:textId="77777777" w:rsidR="00881D73" w:rsidRPr="00321E7A" w:rsidRDefault="00881D73" w:rsidP="00D25652">
            <w:pPr>
              <w:spacing w:after="0"/>
              <w:rPr>
                <w:color w:val="000000"/>
                <w:lang w:val="en-US"/>
              </w:rPr>
            </w:pPr>
            <w:r w:rsidRPr="00321E7A">
              <w:rPr>
                <w:color w:val="000000"/>
                <w:lang w:val="en-US"/>
              </w:rPr>
              <w:t xml:space="preserve">R-5.1.5-007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491079E" w14:textId="77777777" w:rsidR="00881D73" w:rsidRPr="00321E7A" w:rsidRDefault="00881D73" w:rsidP="00D25652">
            <w:pPr>
              <w:spacing w:after="0"/>
              <w:rPr>
                <w:color w:val="000000"/>
                <w:lang w:val="en-US"/>
              </w:rPr>
            </w:pPr>
            <w:r w:rsidRPr="00321E7A">
              <w:rPr>
                <w:color w:val="000000"/>
                <w:lang w:val="en-US"/>
              </w:rPr>
              <w:t xml:space="preserve">R-5.1.5-008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8</w:t>
            </w:r>
          </w:p>
        </w:tc>
      </w:tr>
      <w:tr w:rsidR="00881D73" w:rsidRPr="00321E7A" w14:paraId="5F1B9E6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7A77AB8" w14:textId="77777777" w:rsidR="00881D73" w:rsidRPr="00321E7A" w:rsidRDefault="00881D73" w:rsidP="00D25652">
            <w:pPr>
              <w:spacing w:after="0"/>
              <w:rPr>
                <w:b/>
                <w:bCs/>
                <w:color w:val="000000"/>
                <w:lang w:val="en-US"/>
              </w:rPr>
            </w:pPr>
            <w:r w:rsidRPr="00321E7A">
              <w:rPr>
                <w:b/>
                <w:bCs/>
                <w:color w:val="000000"/>
                <w:lang w:val="en-US"/>
              </w:rPr>
              <w:t>5.1.6 Group Call administration</w:t>
            </w:r>
          </w:p>
        </w:tc>
      </w:tr>
      <w:tr w:rsidR="00881D73" w:rsidRPr="00321E7A" w14:paraId="2F72A5A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19828FC" w14:textId="77777777" w:rsidR="00881D73" w:rsidRPr="00321E7A" w:rsidRDefault="00881D73" w:rsidP="00D25652">
            <w:pPr>
              <w:spacing w:after="0"/>
              <w:rPr>
                <w:color w:val="000000"/>
                <w:lang w:val="en-US"/>
              </w:rPr>
            </w:pPr>
            <w:r w:rsidRPr="00321E7A">
              <w:rPr>
                <w:color w:val="000000"/>
                <w:lang w:val="en-US"/>
              </w:rPr>
              <w:t xml:space="preserve">R-5.1.6-001 </w:t>
            </w:r>
            <w:r w:rsidRPr="00321E7A">
              <w:rPr>
                <w:rFonts w:ascii="Wingdings" w:hAnsi="Wingdings"/>
                <w:color w:val="000000"/>
                <w:lang w:val="en-US"/>
              </w:rPr>
              <w:t></w:t>
            </w:r>
            <w:r w:rsidR="00F0203D" w:rsidRPr="00385979">
              <w:rPr>
                <w:color w:val="000000"/>
                <w:lang w:val="en-US"/>
              </w:rPr>
              <w:t xml:space="preserve"> R-5.1.6-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569306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FDB5C5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C48CC88" w14:textId="77777777" w:rsidR="00881D73" w:rsidRPr="00321E7A" w:rsidRDefault="00881D73" w:rsidP="00D25652">
            <w:pPr>
              <w:spacing w:after="0"/>
              <w:rPr>
                <w:b/>
                <w:bCs/>
                <w:color w:val="000000"/>
                <w:lang w:val="en-US"/>
              </w:rPr>
            </w:pPr>
            <w:r w:rsidRPr="00321E7A">
              <w:rPr>
                <w:b/>
                <w:bCs/>
                <w:color w:val="000000"/>
                <w:lang w:val="en-US"/>
              </w:rPr>
              <w:t>5.1.7 Prioritization</w:t>
            </w:r>
          </w:p>
        </w:tc>
      </w:tr>
      <w:tr w:rsidR="00881D73" w:rsidRPr="00321E7A" w14:paraId="1ED7355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D7254C4" w14:textId="77777777" w:rsidR="00881D73" w:rsidRPr="00321E7A" w:rsidRDefault="00881D73" w:rsidP="00D25652">
            <w:pPr>
              <w:spacing w:after="0"/>
              <w:rPr>
                <w:color w:val="000000"/>
                <w:lang w:val="en-US"/>
              </w:rPr>
            </w:pPr>
            <w:r w:rsidRPr="00321E7A">
              <w:rPr>
                <w:color w:val="000000"/>
                <w:lang w:val="en-US"/>
              </w:rPr>
              <w:t xml:space="preserve">R-5.1.7-001 </w:t>
            </w:r>
            <w:r w:rsidRPr="00321E7A">
              <w:rPr>
                <w:rFonts w:ascii="Wingdings" w:hAnsi="Wingdings"/>
                <w:color w:val="000000"/>
                <w:lang w:val="en-US"/>
              </w:rPr>
              <w:t></w:t>
            </w:r>
            <w:r w:rsidR="00F0203D" w:rsidRPr="00385979">
              <w:rPr>
                <w:color w:val="000000"/>
                <w:lang w:val="en-US"/>
              </w:rPr>
              <w:t xml:space="preserve"> R-5.1.7-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62AB10E" w14:textId="77777777" w:rsidR="00881D73" w:rsidRPr="00321E7A" w:rsidRDefault="00881D73" w:rsidP="00D25652">
            <w:pPr>
              <w:spacing w:after="0"/>
              <w:rPr>
                <w:color w:val="000000"/>
                <w:lang w:val="en-US"/>
              </w:rPr>
            </w:pPr>
            <w:r w:rsidRPr="00321E7A">
              <w:rPr>
                <w:color w:val="000000"/>
                <w:lang w:val="en-US"/>
              </w:rPr>
              <w:t xml:space="preserve">R-5.1.7-002 </w:t>
            </w:r>
            <w:r w:rsidRPr="00321E7A">
              <w:rPr>
                <w:rFonts w:ascii="Wingdings" w:hAnsi="Wingdings"/>
                <w:color w:val="000000"/>
                <w:lang w:val="en-US"/>
              </w:rPr>
              <w:t></w:t>
            </w:r>
            <w:r w:rsidR="00F0203D" w:rsidRPr="00385979">
              <w:rPr>
                <w:color w:val="000000"/>
                <w:lang w:val="en-US"/>
              </w:rPr>
              <w:t xml:space="preserve"> R-5.1.7-00</w:t>
            </w:r>
            <w:r w:rsidR="00F0203D">
              <w:rPr>
                <w:color w:val="000000"/>
                <w:lang w:val="en-US"/>
              </w:rPr>
              <w:t>2</w:t>
            </w:r>
          </w:p>
        </w:tc>
      </w:tr>
      <w:tr w:rsidR="00881D73" w:rsidRPr="00321E7A" w14:paraId="0D12646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126EB01" w14:textId="77777777" w:rsidR="00881D73" w:rsidRPr="00321E7A" w:rsidRDefault="00881D73" w:rsidP="00D25652">
            <w:pPr>
              <w:spacing w:after="0"/>
              <w:rPr>
                <w:b/>
                <w:bCs/>
                <w:color w:val="000000"/>
                <w:lang w:val="en-US"/>
              </w:rPr>
            </w:pPr>
            <w:r w:rsidRPr="00321E7A">
              <w:rPr>
                <w:b/>
                <w:bCs/>
                <w:color w:val="000000"/>
                <w:lang w:val="en-US"/>
              </w:rPr>
              <w:t>5.1.8 Charging requirements for MCPTT</w:t>
            </w:r>
          </w:p>
        </w:tc>
      </w:tr>
      <w:tr w:rsidR="00881D73" w:rsidRPr="00321E7A" w14:paraId="3D57559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5A176A4" w14:textId="77777777" w:rsidR="00881D73" w:rsidRPr="00321E7A" w:rsidRDefault="00881D73" w:rsidP="00D25652">
            <w:pPr>
              <w:spacing w:after="0"/>
              <w:rPr>
                <w:color w:val="000000"/>
                <w:lang w:val="en-US"/>
              </w:rPr>
            </w:pPr>
            <w:r w:rsidRPr="00321E7A">
              <w:rPr>
                <w:color w:val="000000"/>
                <w:lang w:val="en-US"/>
              </w:rPr>
              <w:t xml:space="preserve">R-5.1.8-001 </w:t>
            </w:r>
            <w:r w:rsidRPr="00321E7A">
              <w:rPr>
                <w:rFonts w:ascii="Wingdings" w:hAnsi="Wingdings"/>
                <w:color w:val="000000"/>
                <w:lang w:val="en-US"/>
              </w:rPr>
              <w:t></w:t>
            </w:r>
            <w:r w:rsidR="00F0203D" w:rsidRPr="00385979">
              <w:rPr>
                <w:color w:val="000000"/>
                <w:lang w:val="en-US"/>
              </w:rPr>
              <w:t xml:space="preserve"> R-5.1.8-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513B28" w14:textId="77777777" w:rsidR="00881D73" w:rsidRPr="00321E7A" w:rsidRDefault="00881D73" w:rsidP="00D25652">
            <w:pPr>
              <w:spacing w:after="0"/>
              <w:rPr>
                <w:color w:val="000000"/>
                <w:lang w:val="en-US"/>
              </w:rPr>
            </w:pPr>
            <w:r w:rsidRPr="00321E7A">
              <w:rPr>
                <w:color w:val="000000"/>
                <w:lang w:val="en-US"/>
              </w:rPr>
              <w:t xml:space="preserve">R-5.1.8-002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2</w:t>
            </w:r>
          </w:p>
        </w:tc>
      </w:tr>
      <w:tr w:rsidR="00881D73" w:rsidRPr="00321E7A" w14:paraId="60DAC8D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A7C00AF" w14:textId="77777777" w:rsidR="00881D73" w:rsidRPr="00321E7A" w:rsidRDefault="00881D73" w:rsidP="00D25652">
            <w:pPr>
              <w:spacing w:after="0"/>
              <w:rPr>
                <w:color w:val="000000"/>
                <w:lang w:val="en-US"/>
              </w:rPr>
            </w:pPr>
            <w:r w:rsidRPr="00321E7A">
              <w:rPr>
                <w:color w:val="000000"/>
                <w:lang w:val="en-US"/>
              </w:rPr>
              <w:t xml:space="preserve">R-5.1.8-003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233308F" w14:textId="77777777" w:rsidR="00881D73" w:rsidRPr="00321E7A" w:rsidRDefault="00881D73" w:rsidP="00D25652">
            <w:pPr>
              <w:spacing w:after="0"/>
              <w:rPr>
                <w:color w:val="000000"/>
                <w:lang w:val="en-US"/>
              </w:rPr>
            </w:pPr>
            <w:r w:rsidRPr="00321E7A">
              <w:rPr>
                <w:color w:val="000000"/>
                <w:lang w:val="en-US"/>
              </w:rPr>
              <w:t xml:space="preserve">R-5.1.8-004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4</w:t>
            </w:r>
          </w:p>
        </w:tc>
      </w:tr>
      <w:tr w:rsidR="00881D73" w:rsidRPr="00321E7A" w14:paraId="7D7E10C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58F492" w14:textId="77777777" w:rsidR="00881D73" w:rsidRPr="00321E7A" w:rsidRDefault="00881D73" w:rsidP="00D25652">
            <w:pPr>
              <w:spacing w:after="0"/>
              <w:rPr>
                <w:color w:val="000000"/>
                <w:lang w:val="en-US"/>
              </w:rPr>
            </w:pPr>
            <w:r w:rsidRPr="00321E7A">
              <w:rPr>
                <w:color w:val="000000"/>
                <w:lang w:val="en-US"/>
              </w:rPr>
              <w:t xml:space="preserve">R-5.1.8-005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3AB4B8C" w14:textId="77777777" w:rsidR="00881D73" w:rsidRPr="00321E7A" w:rsidRDefault="00881D73" w:rsidP="00D25652">
            <w:pPr>
              <w:spacing w:after="0"/>
              <w:rPr>
                <w:color w:val="000000"/>
                <w:lang w:val="en-US"/>
              </w:rPr>
            </w:pPr>
            <w:r w:rsidRPr="00321E7A">
              <w:rPr>
                <w:color w:val="000000"/>
                <w:lang w:val="en-US"/>
              </w:rPr>
              <w:t xml:space="preserve">R-5.1.8-006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6</w:t>
            </w:r>
          </w:p>
        </w:tc>
      </w:tr>
      <w:tr w:rsidR="00881D73" w:rsidRPr="00321E7A" w14:paraId="68F31E0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85670BE" w14:textId="77777777" w:rsidR="00881D73" w:rsidRPr="00321E7A" w:rsidRDefault="00881D73" w:rsidP="00D25652">
            <w:pPr>
              <w:spacing w:after="0"/>
              <w:rPr>
                <w:color w:val="000000"/>
                <w:lang w:val="en-US"/>
              </w:rPr>
            </w:pPr>
            <w:r w:rsidRPr="00321E7A">
              <w:rPr>
                <w:color w:val="000000"/>
                <w:lang w:val="en-US"/>
              </w:rPr>
              <w:t xml:space="preserve">R-5.1.8-007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73009C1" w14:textId="77777777" w:rsidR="00881D73" w:rsidRPr="00321E7A" w:rsidRDefault="00881D73" w:rsidP="00D25652">
            <w:pPr>
              <w:spacing w:after="0"/>
              <w:rPr>
                <w:color w:val="000000"/>
                <w:lang w:val="en-US"/>
              </w:rPr>
            </w:pPr>
            <w:r w:rsidRPr="00321E7A">
              <w:rPr>
                <w:color w:val="000000"/>
                <w:lang w:val="en-US"/>
              </w:rPr>
              <w:t xml:space="preserve">R-5.1.8-008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8</w:t>
            </w:r>
          </w:p>
        </w:tc>
      </w:tr>
      <w:tr w:rsidR="00881D73" w:rsidRPr="00321E7A" w14:paraId="039AF61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1D50355" w14:textId="77777777" w:rsidR="00881D73" w:rsidRPr="00321E7A" w:rsidRDefault="00881D73" w:rsidP="00D25652">
            <w:pPr>
              <w:spacing w:after="0"/>
              <w:rPr>
                <w:color w:val="000000"/>
                <w:lang w:val="en-US"/>
              </w:rPr>
            </w:pPr>
            <w:r w:rsidRPr="00321E7A">
              <w:rPr>
                <w:color w:val="000000"/>
                <w:lang w:val="en-US"/>
              </w:rPr>
              <w:t xml:space="preserve">R-5.1.8-009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3EDC491" w14:textId="77777777" w:rsidR="00881D73" w:rsidRPr="00321E7A" w:rsidRDefault="00881D73" w:rsidP="00D25652">
            <w:pPr>
              <w:spacing w:after="0"/>
              <w:rPr>
                <w:color w:val="000000"/>
                <w:lang w:val="en-US"/>
              </w:rPr>
            </w:pPr>
            <w:r w:rsidRPr="00321E7A">
              <w:rPr>
                <w:color w:val="000000"/>
                <w:lang w:val="en-US"/>
              </w:rPr>
              <w:t xml:space="preserve">R-5.1.8-010 </w:t>
            </w:r>
            <w:r w:rsidRPr="00321E7A">
              <w:rPr>
                <w:rFonts w:ascii="Wingdings" w:hAnsi="Wingdings"/>
                <w:color w:val="000000"/>
                <w:lang w:val="en-US"/>
              </w:rPr>
              <w:t></w:t>
            </w:r>
            <w:r w:rsidR="00F0203D" w:rsidRPr="00385979">
              <w:rPr>
                <w:color w:val="000000"/>
                <w:lang w:val="en-US"/>
              </w:rPr>
              <w:t xml:space="preserve"> R-5.1.8-0</w:t>
            </w:r>
            <w:r w:rsidR="00F0203D">
              <w:rPr>
                <w:color w:val="000000"/>
                <w:lang w:val="en-US"/>
              </w:rPr>
              <w:t>10</w:t>
            </w:r>
          </w:p>
        </w:tc>
      </w:tr>
      <w:tr w:rsidR="00881D73" w:rsidRPr="00321E7A" w14:paraId="0D2B2B8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ADEF311" w14:textId="77777777" w:rsidR="00881D73" w:rsidRPr="00321E7A" w:rsidRDefault="00881D73" w:rsidP="00D25652">
            <w:pPr>
              <w:spacing w:after="0"/>
              <w:rPr>
                <w:color w:val="000000"/>
                <w:lang w:val="en-US"/>
              </w:rPr>
            </w:pPr>
            <w:r w:rsidRPr="00321E7A">
              <w:rPr>
                <w:color w:val="000000"/>
                <w:lang w:val="en-US"/>
              </w:rPr>
              <w:t xml:space="preserve">R-5.1.8-011 </w:t>
            </w:r>
            <w:r w:rsidRPr="00321E7A">
              <w:rPr>
                <w:rFonts w:ascii="Wingdings" w:hAnsi="Wingdings"/>
                <w:color w:val="000000"/>
                <w:lang w:val="en-US"/>
              </w:rPr>
              <w:t></w:t>
            </w:r>
            <w:r w:rsidR="00F0203D" w:rsidRPr="00385979">
              <w:rPr>
                <w:color w:val="000000"/>
                <w:lang w:val="en-US"/>
              </w:rPr>
              <w:t xml:space="preserve"> R-5.1.8-0</w:t>
            </w:r>
            <w:r w:rsidR="00F0203D">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61FCDE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2AD197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C30AEC2" w14:textId="77777777" w:rsidR="00881D73" w:rsidRPr="00321E7A" w:rsidRDefault="00881D73" w:rsidP="00D25652">
            <w:pPr>
              <w:spacing w:after="0"/>
              <w:rPr>
                <w:b/>
                <w:bCs/>
                <w:color w:val="000000"/>
                <w:lang w:val="en-US"/>
              </w:rPr>
            </w:pPr>
            <w:r w:rsidRPr="00321E7A">
              <w:rPr>
                <w:b/>
                <w:bCs/>
                <w:color w:val="000000"/>
                <w:lang w:val="en-US"/>
              </w:rPr>
              <w:t>5.2 Broadcast Group</w:t>
            </w:r>
          </w:p>
        </w:tc>
      </w:tr>
      <w:tr w:rsidR="00881D73" w:rsidRPr="00321E7A" w14:paraId="1D147C6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5B71E5C" w14:textId="77777777" w:rsidR="00881D73" w:rsidRPr="00321E7A" w:rsidRDefault="00881D73" w:rsidP="00D25652">
            <w:pPr>
              <w:spacing w:after="0"/>
              <w:rPr>
                <w:b/>
                <w:bCs/>
                <w:color w:val="000000"/>
                <w:lang w:val="en-US"/>
              </w:rPr>
            </w:pPr>
            <w:r w:rsidRPr="00321E7A">
              <w:rPr>
                <w:b/>
                <w:bCs/>
                <w:color w:val="000000"/>
                <w:lang w:val="en-US"/>
              </w:rPr>
              <w:t>5.2.1 General Broadcast Group Communication</w:t>
            </w:r>
          </w:p>
        </w:tc>
      </w:tr>
      <w:tr w:rsidR="00881D73" w:rsidRPr="00321E7A" w14:paraId="40345B7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5F44E42" w14:textId="77777777" w:rsidR="00881D73" w:rsidRPr="00321E7A" w:rsidRDefault="00881D73" w:rsidP="00D25652">
            <w:pPr>
              <w:spacing w:after="0"/>
              <w:rPr>
                <w:color w:val="000000"/>
                <w:lang w:val="en-US"/>
              </w:rPr>
            </w:pPr>
            <w:r w:rsidRPr="00321E7A">
              <w:rPr>
                <w:color w:val="000000"/>
                <w:lang w:val="en-US"/>
              </w:rPr>
              <w:t xml:space="preserve">R-5.2.1-001 </w:t>
            </w:r>
            <w:r w:rsidRPr="00321E7A">
              <w:rPr>
                <w:rFonts w:ascii="Wingdings" w:hAnsi="Wingdings"/>
                <w:color w:val="000000"/>
                <w:lang w:val="en-US"/>
              </w:rPr>
              <w:t></w:t>
            </w:r>
            <w:r w:rsidR="00F0203D" w:rsidRPr="00385979">
              <w:rPr>
                <w:color w:val="000000"/>
                <w:lang w:val="en-US"/>
              </w:rPr>
              <w:t xml:space="preserve"> R-5.2.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86B1C94" w14:textId="77777777" w:rsidR="00881D73" w:rsidRPr="00321E7A" w:rsidRDefault="00881D73" w:rsidP="00D25652">
            <w:pPr>
              <w:spacing w:after="0"/>
              <w:rPr>
                <w:color w:val="000000"/>
                <w:lang w:val="en-US"/>
              </w:rPr>
            </w:pPr>
            <w:r w:rsidRPr="00321E7A">
              <w:rPr>
                <w:color w:val="000000"/>
                <w:lang w:val="en-US"/>
              </w:rPr>
              <w:t xml:space="preserve">R-5.2.1-002 </w:t>
            </w:r>
            <w:r w:rsidRPr="00321E7A">
              <w:rPr>
                <w:rFonts w:ascii="Wingdings" w:hAnsi="Wingdings"/>
                <w:color w:val="000000"/>
                <w:lang w:val="en-US"/>
              </w:rPr>
              <w:t></w:t>
            </w:r>
            <w:r w:rsidR="00F0203D" w:rsidRPr="00385979">
              <w:rPr>
                <w:color w:val="000000"/>
                <w:lang w:val="en-US"/>
              </w:rPr>
              <w:t xml:space="preserve"> R-5.2.1-00</w:t>
            </w:r>
            <w:r w:rsidR="00F0203D">
              <w:rPr>
                <w:color w:val="000000"/>
                <w:lang w:val="en-US"/>
              </w:rPr>
              <w:t>2</w:t>
            </w:r>
          </w:p>
        </w:tc>
      </w:tr>
      <w:tr w:rsidR="00881D73" w:rsidRPr="00321E7A" w14:paraId="7AE66E46" w14:textId="77777777" w:rsidTr="00D25652">
        <w:trPr>
          <w:trHeight w:val="320"/>
        </w:trPr>
        <w:tc>
          <w:tcPr>
            <w:tcW w:w="7800" w:type="dxa"/>
            <w:gridSpan w:val="2"/>
            <w:tcBorders>
              <w:top w:val="single" w:sz="8" w:space="0" w:color="auto"/>
              <w:left w:val="single" w:sz="8" w:space="0" w:color="auto"/>
              <w:bottom w:val="nil"/>
              <w:right w:val="nil"/>
            </w:tcBorders>
            <w:shd w:val="clear" w:color="auto" w:fill="auto"/>
            <w:vAlign w:val="center"/>
            <w:hideMark/>
          </w:tcPr>
          <w:p w14:paraId="33A5CE41" w14:textId="77777777" w:rsidR="00881D73" w:rsidRPr="00321E7A" w:rsidRDefault="00881D73" w:rsidP="00D25652">
            <w:pPr>
              <w:spacing w:after="0"/>
              <w:rPr>
                <w:b/>
                <w:bCs/>
                <w:color w:val="000000"/>
                <w:lang w:val="en-US"/>
              </w:rPr>
            </w:pPr>
            <w:r w:rsidRPr="00321E7A">
              <w:rPr>
                <w:b/>
                <w:bCs/>
                <w:color w:val="000000"/>
                <w:lang w:val="en-US"/>
              </w:rPr>
              <w:t>5.2.2 Group-Broadcast Group (e.g., announcement group)</w:t>
            </w:r>
          </w:p>
        </w:tc>
      </w:tr>
      <w:tr w:rsidR="00881D73" w:rsidRPr="00321E7A" w14:paraId="0D16510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5216B63" w14:textId="77777777" w:rsidR="00881D73" w:rsidRPr="00321E7A" w:rsidRDefault="00881D73" w:rsidP="00D25652">
            <w:pPr>
              <w:spacing w:after="0"/>
              <w:rPr>
                <w:color w:val="000000"/>
                <w:lang w:val="en-US"/>
              </w:rPr>
            </w:pPr>
            <w:r w:rsidRPr="00321E7A">
              <w:rPr>
                <w:color w:val="000000"/>
                <w:lang w:val="en-US"/>
              </w:rPr>
              <w:t xml:space="preserve">R-5.2.2-001 </w:t>
            </w:r>
            <w:r w:rsidRPr="00321E7A">
              <w:rPr>
                <w:rFonts w:ascii="Wingdings" w:hAnsi="Wingdings"/>
                <w:color w:val="000000"/>
                <w:lang w:val="en-US"/>
              </w:rPr>
              <w:t></w:t>
            </w:r>
            <w:r w:rsidR="00F0203D" w:rsidRPr="00385979">
              <w:rPr>
                <w:color w:val="000000"/>
                <w:lang w:val="en-US"/>
              </w:rPr>
              <w:t xml:space="preserve"> R-5.2.2-001</w:t>
            </w:r>
          </w:p>
        </w:tc>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E21ADD4" w14:textId="77777777" w:rsidR="00881D73" w:rsidRPr="00321E7A" w:rsidRDefault="00881D73" w:rsidP="00D25652">
            <w:pPr>
              <w:spacing w:after="0"/>
              <w:rPr>
                <w:color w:val="000000"/>
                <w:lang w:val="en-US"/>
              </w:rPr>
            </w:pPr>
            <w:r w:rsidRPr="00321E7A">
              <w:rPr>
                <w:color w:val="000000"/>
                <w:lang w:val="en-US"/>
              </w:rPr>
              <w:t xml:space="preserve">R-5.2.2-002 </w:t>
            </w:r>
            <w:r w:rsidRPr="00321E7A">
              <w:rPr>
                <w:rFonts w:ascii="Wingdings" w:hAnsi="Wingdings"/>
                <w:color w:val="000000"/>
                <w:lang w:val="en-US"/>
              </w:rPr>
              <w:t></w:t>
            </w:r>
            <w:r w:rsidR="00F0203D" w:rsidRPr="00385979">
              <w:rPr>
                <w:color w:val="000000"/>
                <w:lang w:val="en-US"/>
              </w:rPr>
              <w:t xml:space="preserve"> R-5.2.2-00</w:t>
            </w:r>
            <w:r w:rsidR="00F0203D">
              <w:rPr>
                <w:color w:val="000000"/>
                <w:lang w:val="en-US"/>
              </w:rPr>
              <w:t>2</w:t>
            </w:r>
          </w:p>
        </w:tc>
      </w:tr>
      <w:tr w:rsidR="00881D73" w:rsidRPr="00321E7A" w14:paraId="065761D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C2FE139" w14:textId="77777777" w:rsidR="00881D73" w:rsidRPr="00321E7A" w:rsidRDefault="00881D73" w:rsidP="00D25652">
            <w:pPr>
              <w:spacing w:after="0"/>
              <w:rPr>
                <w:color w:val="000000"/>
                <w:lang w:val="en-US"/>
              </w:rPr>
            </w:pPr>
            <w:r w:rsidRPr="00321E7A">
              <w:rPr>
                <w:color w:val="000000"/>
                <w:lang w:val="en-US"/>
              </w:rPr>
              <w:t xml:space="preserve">R-5.2.2-003 </w:t>
            </w:r>
            <w:r w:rsidRPr="00321E7A">
              <w:rPr>
                <w:rFonts w:ascii="Wingdings" w:hAnsi="Wingdings"/>
                <w:color w:val="000000"/>
                <w:lang w:val="en-US"/>
              </w:rPr>
              <w:t></w:t>
            </w:r>
            <w:r w:rsidR="00F0203D" w:rsidRPr="00385979">
              <w:rPr>
                <w:color w:val="000000"/>
                <w:lang w:val="en-US"/>
              </w:rPr>
              <w:t xml:space="preserve"> R-5.2.2-00</w:t>
            </w:r>
            <w:r w:rsidR="00F0203D">
              <w:rPr>
                <w:color w:val="000000"/>
                <w:lang w:val="en-US"/>
              </w:rPr>
              <w:t>3</w:t>
            </w:r>
          </w:p>
        </w:tc>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3E01376" w14:textId="77777777" w:rsidR="00881D73" w:rsidRPr="00321E7A" w:rsidRDefault="00881D73" w:rsidP="00D25652">
            <w:pPr>
              <w:spacing w:after="0"/>
              <w:rPr>
                <w:color w:val="000000"/>
                <w:lang w:val="en-US"/>
              </w:rPr>
            </w:pPr>
            <w:r w:rsidRPr="00321E7A">
              <w:rPr>
                <w:color w:val="000000"/>
                <w:lang w:val="en-US"/>
              </w:rPr>
              <w:t xml:space="preserve">R-5.2.2-004 </w:t>
            </w:r>
            <w:r w:rsidRPr="00321E7A">
              <w:rPr>
                <w:rFonts w:ascii="Wingdings" w:hAnsi="Wingdings"/>
                <w:color w:val="000000"/>
                <w:lang w:val="en-US"/>
              </w:rPr>
              <w:t></w:t>
            </w:r>
            <w:r w:rsidR="00F0203D" w:rsidRPr="00385979">
              <w:rPr>
                <w:color w:val="000000"/>
                <w:lang w:val="en-US"/>
              </w:rPr>
              <w:t xml:space="preserve"> R-5.2.2-00</w:t>
            </w:r>
            <w:r w:rsidR="00F0203D">
              <w:rPr>
                <w:color w:val="000000"/>
                <w:lang w:val="en-US"/>
              </w:rPr>
              <w:t>4</w:t>
            </w:r>
          </w:p>
        </w:tc>
      </w:tr>
      <w:tr w:rsidR="00881D73" w:rsidRPr="00321E7A" w14:paraId="0E1C5D3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1517C59" w14:textId="77777777" w:rsidR="00881D73" w:rsidRPr="00321E7A" w:rsidRDefault="00881D73" w:rsidP="00D25652">
            <w:pPr>
              <w:spacing w:after="0"/>
              <w:rPr>
                <w:b/>
                <w:bCs/>
                <w:color w:val="000000"/>
                <w:lang w:val="en-US"/>
              </w:rPr>
            </w:pPr>
            <w:r w:rsidRPr="00321E7A">
              <w:rPr>
                <w:b/>
                <w:bCs/>
                <w:color w:val="000000"/>
                <w:lang w:val="en-US"/>
              </w:rPr>
              <w:t>5.2.3 User-Broadcast Group (e.g., System Communication)</w:t>
            </w:r>
          </w:p>
        </w:tc>
      </w:tr>
      <w:tr w:rsidR="00881D73" w:rsidRPr="00321E7A" w14:paraId="0276F20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130DC9F" w14:textId="77777777" w:rsidR="00881D73" w:rsidRPr="00321E7A" w:rsidRDefault="00881D73" w:rsidP="00D25652">
            <w:pPr>
              <w:spacing w:after="0"/>
              <w:rPr>
                <w:color w:val="000000"/>
                <w:lang w:val="en-US"/>
              </w:rPr>
            </w:pPr>
            <w:r w:rsidRPr="00321E7A">
              <w:rPr>
                <w:color w:val="000000"/>
                <w:lang w:val="en-US"/>
              </w:rPr>
              <w:t xml:space="preserve">R-5.2.3-001 </w:t>
            </w:r>
            <w:r w:rsidRPr="00321E7A">
              <w:rPr>
                <w:rFonts w:ascii="Wingdings" w:hAnsi="Wingdings"/>
                <w:color w:val="000000"/>
                <w:lang w:val="en-US"/>
              </w:rPr>
              <w:t></w:t>
            </w:r>
            <w:r w:rsidR="00F0203D" w:rsidRPr="00385979">
              <w:rPr>
                <w:color w:val="000000"/>
                <w:lang w:val="en-US"/>
              </w:rPr>
              <w:t xml:space="preserve"> R-5.2.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A8CB133" w14:textId="77777777" w:rsidR="00881D73" w:rsidRPr="00321E7A" w:rsidRDefault="00881D73" w:rsidP="00D25652">
            <w:pPr>
              <w:spacing w:after="0"/>
              <w:rPr>
                <w:color w:val="000000"/>
                <w:lang w:val="en-US"/>
              </w:rPr>
            </w:pPr>
            <w:r w:rsidRPr="00321E7A">
              <w:rPr>
                <w:color w:val="000000"/>
                <w:lang w:val="en-US"/>
              </w:rPr>
              <w:t xml:space="preserve">R-5.2.3-002 </w:t>
            </w:r>
            <w:r w:rsidRPr="00321E7A">
              <w:rPr>
                <w:rFonts w:ascii="Wingdings" w:hAnsi="Wingdings"/>
                <w:color w:val="000000"/>
                <w:lang w:val="en-US"/>
              </w:rPr>
              <w:t></w:t>
            </w:r>
            <w:r w:rsidR="00F0203D" w:rsidRPr="00385979">
              <w:rPr>
                <w:color w:val="000000"/>
                <w:lang w:val="en-US"/>
              </w:rPr>
              <w:t xml:space="preserve"> R-5.2.3-00</w:t>
            </w:r>
            <w:r w:rsidR="00F0203D">
              <w:rPr>
                <w:color w:val="000000"/>
                <w:lang w:val="en-US"/>
              </w:rPr>
              <w:t>2</w:t>
            </w:r>
          </w:p>
        </w:tc>
      </w:tr>
      <w:tr w:rsidR="00881D73" w:rsidRPr="00321E7A" w14:paraId="5050EF2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82FE42A" w14:textId="77777777" w:rsidR="00881D73" w:rsidRPr="00321E7A" w:rsidRDefault="00881D73" w:rsidP="00D25652">
            <w:pPr>
              <w:spacing w:after="0"/>
              <w:rPr>
                <w:b/>
                <w:bCs/>
                <w:color w:val="000000"/>
                <w:lang w:val="en-US"/>
              </w:rPr>
            </w:pPr>
            <w:r w:rsidRPr="00321E7A">
              <w:rPr>
                <w:b/>
                <w:bCs/>
                <w:color w:val="000000"/>
                <w:lang w:val="en-US"/>
              </w:rPr>
              <w:t>5.3 Late call entry</w:t>
            </w:r>
          </w:p>
        </w:tc>
      </w:tr>
      <w:tr w:rsidR="00881D73" w:rsidRPr="00321E7A" w14:paraId="2DC3F28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BF2CDF5" w14:textId="77777777" w:rsidR="00881D73" w:rsidRPr="00321E7A" w:rsidRDefault="00881D73" w:rsidP="00D25652">
            <w:pPr>
              <w:spacing w:after="0"/>
              <w:rPr>
                <w:color w:val="000000"/>
                <w:lang w:val="en-US"/>
              </w:rPr>
            </w:pPr>
            <w:r w:rsidRPr="00321E7A">
              <w:rPr>
                <w:color w:val="000000"/>
                <w:lang w:val="en-US"/>
              </w:rPr>
              <w:t xml:space="preserve">R-5.3-001 </w:t>
            </w:r>
            <w:r w:rsidRPr="00321E7A">
              <w:rPr>
                <w:rFonts w:ascii="Wingdings" w:hAnsi="Wingdings"/>
                <w:color w:val="000000"/>
                <w:lang w:val="en-US"/>
              </w:rPr>
              <w:t></w:t>
            </w:r>
            <w:r w:rsidR="00F0203D" w:rsidRPr="00385979">
              <w:rPr>
                <w:color w:val="000000"/>
                <w:lang w:val="en-US"/>
              </w:rPr>
              <w:t xml:space="preserve"> R-5.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CD40B58" w14:textId="77777777" w:rsidR="00881D73" w:rsidRPr="00321E7A" w:rsidRDefault="00881D73" w:rsidP="00D25652">
            <w:pPr>
              <w:spacing w:after="0"/>
              <w:rPr>
                <w:color w:val="000000"/>
                <w:lang w:val="en-US"/>
              </w:rPr>
            </w:pPr>
            <w:r w:rsidRPr="00321E7A">
              <w:rPr>
                <w:color w:val="000000"/>
                <w:lang w:val="en-US"/>
              </w:rPr>
              <w:t xml:space="preserve">R-5.3-002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2</w:t>
            </w:r>
          </w:p>
        </w:tc>
      </w:tr>
      <w:tr w:rsidR="00881D73" w:rsidRPr="00321E7A" w14:paraId="04F7136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13D0548" w14:textId="77777777" w:rsidR="00881D73" w:rsidRPr="00321E7A" w:rsidRDefault="00881D73" w:rsidP="00D25652">
            <w:pPr>
              <w:spacing w:after="0"/>
              <w:rPr>
                <w:color w:val="000000"/>
                <w:lang w:val="en-US"/>
              </w:rPr>
            </w:pPr>
            <w:r w:rsidRPr="00321E7A">
              <w:rPr>
                <w:color w:val="000000"/>
                <w:lang w:val="en-US"/>
              </w:rPr>
              <w:t xml:space="preserve">R-5.3-003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D0070E0" w14:textId="77777777" w:rsidR="00881D73" w:rsidRPr="00321E7A" w:rsidRDefault="00881D73" w:rsidP="00D25652">
            <w:pPr>
              <w:spacing w:after="0"/>
              <w:rPr>
                <w:color w:val="000000"/>
                <w:lang w:val="en-US"/>
              </w:rPr>
            </w:pPr>
            <w:r w:rsidRPr="00321E7A">
              <w:rPr>
                <w:color w:val="000000"/>
                <w:lang w:val="en-US"/>
              </w:rPr>
              <w:t xml:space="preserve">R-5.3-004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4</w:t>
            </w:r>
          </w:p>
        </w:tc>
      </w:tr>
      <w:tr w:rsidR="00881D73" w:rsidRPr="00321E7A" w14:paraId="2798269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5B0EC1B" w14:textId="77777777" w:rsidR="00881D73" w:rsidRPr="00321E7A" w:rsidRDefault="00881D73" w:rsidP="00D25652">
            <w:pPr>
              <w:spacing w:after="0"/>
              <w:rPr>
                <w:color w:val="000000"/>
                <w:lang w:val="en-US"/>
              </w:rPr>
            </w:pPr>
            <w:r w:rsidRPr="00321E7A">
              <w:rPr>
                <w:color w:val="000000"/>
                <w:lang w:val="en-US"/>
              </w:rPr>
              <w:t xml:space="preserve">R-5.3-005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F5E816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AF35CA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30D293A" w14:textId="77777777" w:rsidR="00881D73" w:rsidRPr="00321E7A" w:rsidRDefault="00881D73" w:rsidP="00D25652">
            <w:pPr>
              <w:spacing w:after="0"/>
              <w:rPr>
                <w:b/>
                <w:bCs/>
                <w:color w:val="000000"/>
                <w:lang w:val="en-US"/>
              </w:rPr>
            </w:pPr>
            <w:r w:rsidRPr="00321E7A">
              <w:rPr>
                <w:b/>
                <w:bCs/>
                <w:color w:val="000000"/>
                <w:lang w:val="en-US"/>
              </w:rPr>
              <w:t>5.4 Dynamic group management (i.e., dynamic regrouping)</w:t>
            </w:r>
          </w:p>
        </w:tc>
      </w:tr>
      <w:tr w:rsidR="00881D73" w:rsidRPr="00321E7A" w14:paraId="45CDCEE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536508D"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FBD21F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4EAD0F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3879EFC" w14:textId="77777777" w:rsidR="00881D73" w:rsidRPr="00321E7A" w:rsidRDefault="00881D73" w:rsidP="00D25652">
            <w:pPr>
              <w:spacing w:after="0"/>
              <w:rPr>
                <w:b/>
                <w:bCs/>
                <w:color w:val="000000"/>
                <w:lang w:val="en-US"/>
              </w:rPr>
            </w:pPr>
            <w:r w:rsidRPr="00321E7A">
              <w:rPr>
                <w:b/>
                <w:bCs/>
                <w:color w:val="000000"/>
                <w:lang w:val="en-US"/>
              </w:rPr>
              <w:t xml:space="preserve">5.5 Receiving from multiple MCPTT calls </w:t>
            </w:r>
          </w:p>
        </w:tc>
      </w:tr>
      <w:tr w:rsidR="00881D73" w:rsidRPr="00321E7A" w14:paraId="429AEC3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F5F35AC" w14:textId="77777777" w:rsidR="00881D73" w:rsidRPr="00321E7A" w:rsidRDefault="00881D73" w:rsidP="00D25652">
            <w:pPr>
              <w:spacing w:after="0"/>
              <w:rPr>
                <w:b/>
                <w:bCs/>
                <w:color w:val="000000"/>
                <w:lang w:val="en-US"/>
              </w:rPr>
            </w:pPr>
            <w:r w:rsidRPr="00321E7A">
              <w:rPr>
                <w:b/>
                <w:bCs/>
                <w:color w:val="000000"/>
                <w:lang w:val="en-US"/>
              </w:rPr>
              <w:t>5.5.1 Overview</w:t>
            </w:r>
          </w:p>
        </w:tc>
      </w:tr>
      <w:tr w:rsidR="00881D73" w:rsidRPr="00321E7A" w14:paraId="1CDEE7A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C63CC1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B98B83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F8D684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E68A4F7" w14:textId="77777777" w:rsidR="00881D73" w:rsidRPr="00321E7A" w:rsidRDefault="00881D73" w:rsidP="00D25652">
            <w:pPr>
              <w:spacing w:after="0"/>
              <w:rPr>
                <w:b/>
                <w:bCs/>
                <w:color w:val="000000"/>
                <w:lang w:val="en-US"/>
              </w:rPr>
            </w:pPr>
            <w:r w:rsidRPr="00321E7A">
              <w:rPr>
                <w:b/>
                <w:bCs/>
                <w:color w:val="000000"/>
                <w:lang w:val="en-US"/>
              </w:rPr>
              <w:t>5.5.2 Requirements</w:t>
            </w:r>
          </w:p>
        </w:tc>
      </w:tr>
      <w:tr w:rsidR="00881D73" w:rsidRPr="00321E7A" w14:paraId="2F0F6A2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EE64FBF" w14:textId="77777777" w:rsidR="00881D73" w:rsidRPr="00321E7A" w:rsidRDefault="00881D73" w:rsidP="00D25652">
            <w:pPr>
              <w:spacing w:after="0"/>
              <w:rPr>
                <w:color w:val="000000"/>
                <w:lang w:val="en-US"/>
              </w:rPr>
            </w:pPr>
            <w:r w:rsidRPr="00321E7A">
              <w:rPr>
                <w:color w:val="000000"/>
                <w:lang w:val="en-US"/>
              </w:rPr>
              <w:t xml:space="preserve">R-5.5.2-004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4</w:t>
            </w:r>
            <w:r w:rsidR="00F0203D" w:rsidRPr="00385979">
              <w:rPr>
                <w:color w:val="000000"/>
                <w:lang w:val="en-US"/>
              </w:rPr>
              <w:t>.2-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48E3838" w14:textId="77777777" w:rsidR="00881D73" w:rsidRPr="00321E7A" w:rsidRDefault="00881D73" w:rsidP="00D25652">
            <w:pPr>
              <w:spacing w:after="0"/>
              <w:rPr>
                <w:color w:val="000000"/>
                <w:lang w:val="en-US"/>
              </w:rPr>
            </w:pPr>
            <w:r w:rsidRPr="00321E7A">
              <w:rPr>
                <w:color w:val="000000"/>
                <w:lang w:val="en-US"/>
              </w:rPr>
              <w:t xml:space="preserve">R-5.5.2-005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2</w:t>
            </w:r>
          </w:p>
        </w:tc>
      </w:tr>
      <w:tr w:rsidR="00881D73" w:rsidRPr="00321E7A" w14:paraId="5844AB5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D6726C9" w14:textId="77777777" w:rsidR="00881D73" w:rsidRPr="00321E7A" w:rsidRDefault="00881D73" w:rsidP="00D25652">
            <w:pPr>
              <w:spacing w:after="0"/>
              <w:rPr>
                <w:color w:val="000000"/>
                <w:lang w:val="en-US"/>
              </w:rPr>
            </w:pPr>
            <w:r w:rsidRPr="00321E7A">
              <w:rPr>
                <w:color w:val="000000"/>
                <w:lang w:val="en-US"/>
              </w:rPr>
              <w:t xml:space="preserve">R-5.5.2-008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947F310" w14:textId="77777777" w:rsidR="00881D73" w:rsidRPr="00321E7A" w:rsidRDefault="00881D73" w:rsidP="00D25652">
            <w:pPr>
              <w:spacing w:after="0"/>
              <w:rPr>
                <w:color w:val="000000"/>
                <w:lang w:val="en-US"/>
              </w:rPr>
            </w:pPr>
            <w:r w:rsidRPr="00321E7A">
              <w:rPr>
                <w:color w:val="000000"/>
                <w:lang w:val="en-US"/>
              </w:rPr>
              <w:t xml:space="preserve">R-5.5.2-010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4</w:t>
            </w:r>
          </w:p>
        </w:tc>
      </w:tr>
      <w:tr w:rsidR="00881D73" w:rsidRPr="00321E7A" w14:paraId="26B3421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6F070B" w14:textId="77777777" w:rsidR="00881D73" w:rsidRPr="00321E7A" w:rsidRDefault="00881D73" w:rsidP="00D25652">
            <w:pPr>
              <w:spacing w:after="0"/>
              <w:rPr>
                <w:color w:val="000000"/>
                <w:lang w:val="en-US"/>
              </w:rPr>
            </w:pPr>
            <w:r w:rsidRPr="00321E7A">
              <w:rPr>
                <w:color w:val="000000"/>
                <w:lang w:val="en-US"/>
              </w:rPr>
              <w:t xml:space="preserve">R-5.5.2-011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76E1F4B" w14:textId="77777777" w:rsidR="00881D73" w:rsidRPr="00321E7A" w:rsidRDefault="00881D73" w:rsidP="00D25652">
            <w:pPr>
              <w:spacing w:after="0"/>
              <w:rPr>
                <w:color w:val="000000"/>
                <w:lang w:val="en-US"/>
              </w:rPr>
            </w:pPr>
            <w:r w:rsidRPr="00321E7A">
              <w:rPr>
                <w:color w:val="000000"/>
                <w:lang w:val="en-US"/>
              </w:rPr>
              <w:t xml:space="preserve">R-5.5.2-012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6</w:t>
            </w:r>
          </w:p>
        </w:tc>
      </w:tr>
      <w:tr w:rsidR="00881D73" w:rsidRPr="00321E7A" w14:paraId="5ECCED2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5FBF90C" w14:textId="77777777" w:rsidR="00881D73" w:rsidRPr="00321E7A" w:rsidRDefault="00881D73" w:rsidP="00D25652">
            <w:pPr>
              <w:spacing w:after="0"/>
              <w:rPr>
                <w:color w:val="000000"/>
                <w:lang w:val="en-US"/>
              </w:rPr>
            </w:pPr>
            <w:r w:rsidRPr="00321E7A">
              <w:rPr>
                <w:color w:val="000000"/>
                <w:lang w:val="en-US"/>
              </w:rPr>
              <w:t xml:space="preserve">R-5.5.2-013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8E292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8AEE15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6B27E94" w14:textId="77777777" w:rsidR="00881D73" w:rsidRPr="00321E7A" w:rsidRDefault="00881D73" w:rsidP="00D25652">
            <w:pPr>
              <w:spacing w:after="0"/>
              <w:rPr>
                <w:b/>
                <w:bCs/>
                <w:color w:val="000000"/>
                <w:lang w:val="en-US"/>
              </w:rPr>
            </w:pPr>
            <w:r w:rsidRPr="00321E7A">
              <w:rPr>
                <w:b/>
                <w:bCs/>
                <w:color w:val="000000"/>
                <w:lang w:val="en-US"/>
              </w:rPr>
              <w:lastRenderedPageBreak/>
              <w:t>5.6 Private Call</w:t>
            </w:r>
          </w:p>
        </w:tc>
      </w:tr>
      <w:tr w:rsidR="00881D73" w:rsidRPr="00321E7A" w14:paraId="7CEC90B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806831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CE0F39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ED88CA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A7969B2" w14:textId="77777777" w:rsidR="00881D73" w:rsidRPr="00321E7A" w:rsidRDefault="00881D73" w:rsidP="00D25652">
            <w:pPr>
              <w:spacing w:after="0"/>
              <w:rPr>
                <w:b/>
                <w:bCs/>
                <w:color w:val="000000"/>
                <w:lang w:val="en-US"/>
              </w:rPr>
            </w:pPr>
            <w:r w:rsidRPr="00321E7A">
              <w:rPr>
                <w:b/>
                <w:bCs/>
                <w:color w:val="000000"/>
                <w:lang w:val="en-US"/>
              </w:rPr>
              <w:t>5.6.1 Private Call Overview</w:t>
            </w:r>
          </w:p>
        </w:tc>
      </w:tr>
      <w:tr w:rsidR="00881D73" w:rsidRPr="00321E7A" w14:paraId="6EE7499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497FAD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57E073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7FFCA0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9FE9DFD" w14:textId="77777777" w:rsidR="00881D73" w:rsidRPr="00321E7A" w:rsidRDefault="00881D73" w:rsidP="00D25652">
            <w:pPr>
              <w:spacing w:after="0"/>
              <w:rPr>
                <w:b/>
                <w:bCs/>
                <w:color w:val="000000"/>
                <w:lang w:val="en-US"/>
              </w:rPr>
            </w:pPr>
            <w:r w:rsidRPr="00321E7A">
              <w:rPr>
                <w:b/>
                <w:bCs/>
                <w:color w:val="000000"/>
                <w:lang w:val="en-US"/>
              </w:rPr>
              <w:t>5.6.2 Private Call (with Floor control) general requirements</w:t>
            </w:r>
          </w:p>
        </w:tc>
      </w:tr>
      <w:tr w:rsidR="00881D73" w:rsidRPr="00321E7A" w14:paraId="51ACB3C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AF7381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92F2BB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240BA8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97A41F1" w14:textId="77777777" w:rsidR="00881D73" w:rsidRPr="00321E7A" w:rsidRDefault="00881D73" w:rsidP="00D25652">
            <w:pPr>
              <w:spacing w:after="0"/>
              <w:rPr>
                <w:b/>
                <w:bCs/>
                <w:color w:val="000000"/>
                <w:lang w:val="en-US"/>
              </w:rPr>
            </w:pPr>
            <w:r w:rsidRPr="00321E7A">
              <w:rPr>
                <w:b/>
                <w:bCs/>
                <w:color w:val="000000"/>
                <w:lang w:val="en-US"/>
              </w:rPr>
              <w:t>5.6.3 Private Call (with Floor control) commencement requirements</w:t>
            </w:r>
          </w:p>
        </w:tc>
      </w:tr>
      <w:tr w:rsidR="00881D73" w:rsidRPr="00321E7A" w14:paraId="3285B8C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840B02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4B36DB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369CCF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F0DE728" w14:textId="77777777" w:rsidR="00881D73" w:rsidRPr="00321E7A" w:rsidRDefault="00881D73" w:rsidP="00D25652">
            <w:pPr>
              <w:spacing w:after="0"/>
              <w:rPr>
                <w:b/>
                <w:bCs/>
                <w:color w:val="000000"/>
                <w:lang w:val="en-US"/>
              </w:rPr>
            </w:pPr>
            <w:r w:rsidRPr="00321E7A">
              <w:rPr>
                <w:b/>
                <w:bCs/>
                <w:color w:val="000000"/>
                <w:lang w:val="en-US"/>
              </w:rPr>
              <w:t>5.6.4 Private Call (with Floor control) termination</w:t>
            </w:r>
          </w:p>
        </w:tc>
      </w:tr>
      <w:tr w:rsidR="00881D73" w:rsidRPr="00321E7A" w14:paraId="09555E7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CE8D4A1"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B32077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CB975D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B16975C" w14:textId="77777777" w:rsidR="00881D73" w:rsidRPr="00321E7A" w:rsidRDefault="00881D73" w:rsidP="00D25652">
            <w:pPr>
              <w:spacing w:after="0"/>
              <w:rPr>
                <w:b/>
                <w:bCs/>
                <w:color w:val="000000"/>
                <w:lang w:val="en-US"/>
              </w:rPr>
            </w:pPr>
            <w:r w:rsidRPr="00321E7A">
              <w:rPr>
                <w:b/>
                <w:bCs/>
                <w:color w:val="000000"/>
                <w:lang w:val="en-US"/>
              </w:rPr>
              <w:t>5.6.5 Private Call (with Floor control) administration</w:t>
            </w:r>
          </w:p>
        </w:tc>
      </w:tr>
      <w:tr w:rsidR="00881D73" w:rsidRPr="00321E7A" w14:paraId="1446F43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1EBB080"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9DED2B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59BC78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1131F13" w14:textId="77777777" w:rsidR="00881D73" w:rsidRPr="00321E7A" w:rsidRDefault="00881D73" w:rsidP="00D25652">
            <w:pPr>
              <w:spacing w:after="0"/>
              <w:rPr>
                <w:b/>
                <w:bCs/>
                <w:color w:val="000000"/>
                <w:lang w:val="en-US"/>
              </w:rPr>
            </w:pPr>
            <w:r w:rsidRPr="00321E7A">
              <w:rPr>
                <w:b/>
                <w:bCs/>
                <w:color w:val="000000"/>
                <w:lang w:val="en-US"/>
              </w:rPr>
              <w:t>5.7 MCPTT priority requirements</w:t>
            </w:r>
          </w:p>
        </w:tc>
      </w:tr>
      <w:tr w:rsidR="00881D73" w:rsidRPr="00321E7A" w14:paraId="5C99F76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441BB7D"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8C299F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67EABA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9B5976B" w14:textId="77777777" w:rsidR="00881D73" w:rsidRPr="00321E7A" w:rsidRDefault="00881D73" w:rsidP="00D25652">
            <w:pPr>
              <w:spacing w:after="0"/>
              <w:rPr>
                <w:b/>
                <w:bCs/>
                <w:color w:val="000000"/>
                <w:lang w:val="en-US"/>
              </w:rPr>
            </w:pPr>
            <w:r w:rsidRPr="00321E7A">
              <w:rPr>
                <w:b/>
                <w:bCs/>
                <w:color w:val="000000"/>
                <w:lang w:val="en-US"/>
              </w:rPr>
              <w:t>5.7.1 Overview</w:t>
            </w:r>
          </w:p>
        </w:tc>
      </w:tr>
      <w:tr w:rsidR="00881D73" w:rsidRPr="00321E7A" w14:paraId="25079F4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48BFFF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9E72F2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372420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076AA5B" w14:textId="77777777" w:rsidR="00881D73" w:rsidRPr="00321E7A" w:rsidRDefault="00881D73" w:rsidP="00D25652">
            <w:pPr>
              <w:spacing w:after="0"/>
              <w:rPr>
                <w:b/>
                <w:bCs/>
                <w:color w:val="000000"/>
                <w:lang w:val="en-US"/>
              </w:rPr>
            </w:pPr>
            <w:r w:rsidRPr="00321E7A">
              <w:rPr>
                <w:b/>
                <w:bCs/>
                <w:color w:val="000000"/>
                <w:lang w:val="en-US"/>
              </w:rPr>
              <w:t>5.7.2 Call types based on priorities</w:t>
            </w:r>
          </w:p>
        </w:tc>
      </w:tr>
      <w:tr w:rsidR="00881D73" w:rsidRPr="00321E7A" w14:paraId="62A34E9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15C89C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61F1CD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B6C120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E0B87F8" w14:textId="77777777" w:rsidR="00881D73" w:rsidRPr="00321E7A" w:rsidRDefault="00881D73" w:rsidP="00D25652">
            <w:pPr>
              <w:spacing w:after="0"/>
              <w:rPr>
                <w:b/>
                <w:bCs/>
                <w:color w:val="000000"/>
                <w:lang w:val="en-US"/>
              </w:rPr>
            </w:pPr>
            <w:r w:rsidRPr="00321E7A">
              <w:rPr>
                <w:b/>
                <w:bCs/>
                <w:color w:val="000000"/>
                <w:lang w:val="en-US"/>
              </w:rPr>
              <w:t>5.7.2.1 MCPTT Emergency Group Call</w:t>
            </w:r>
            <w:r w:rsidR="00CE21F2">
              <w:rPr>
                <w:b/>
                <w:bCs/>
                <w:color w:val="000000"/>
                <w:lang w:val="en-US"/>
              </w:rPr>
              <w:t xml:space="preserve"> </w:t>
            </w:r>
          </w:p>
        </w:tc>
      </w:tr>
      <w:tr w:rsidR="00881D73" w:rsidRPr="00321E7A" w14:paraId="052A169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BFB9331"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D4AAF0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930036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AB126F3" w14:textId="77777777" w:rsidR="00881D73" w:rsidRPr="00321E7A" w:rsidRDefault="00881D73" w:rsidP="00D25652">
            <w:pPr>
              <w:spacing w:after="0"/>
              <w:rPr>
                <w:b/>
                <w:bCs/>
                <w:color w:val="000000"/>
                <w:lang w:val="en-US"/>
              </w:rPr>
            </w:pPr>
            <w:r w:rsidRPr="00321E7A">
              <w:rPr>
                <w:b/>
                <w:bCs/>
                <w:color w:val="000000"/>
                <w:lang w:val="en-US"/>
              </w:rPr>
              <w:t>5.7.2.1.1 MCPTT Emergency Group Call requirements</w:t>
            </w:r>
          </w:p>
        </w:tc>
      </w:tr>
      <w:tr w:rsidR="00881D73" w:rsidRPr="00321E7A" w14:paraId="52919E7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20073EC" w14:textId="77777777" w:rsidR="00881D73" w:rsidRPr="00321E7A" w:rsidRDefault="00881D73" w:rsidP="00D25652">
            <w:pPr>
              <w:spacing w:after="0"/>
              <w:rPr>
                <w:color w:val="000000"/>
                <w:lang w:val="en-US"/>
              </w:rPr>
            </w:pPr>
            <w:r w:rsidRPr="00321E7A">
              <w:rPr>
                <w:color w:val="000000"/>
                <w:lang w:val="en-US"/>
              </w:rPr>
              <w:t xml:space="preserve">R-5.7.2.1.1-002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6.2.2</w:t>
            </w:r>
            <w:r w:rsidR="00F0203D" w:rsidRPr="00385979">
              <w:rPr>
                <w:color w:val="000000"/>
                <w:lang w:val="en-US"/>
              </w:rPr>
              <w:t>.1-00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66BD9DB" w14:textId="77777777" w:rsidR="00881D73" w:rsidRPr="00321E7A" w:rsidRDefault="00881D73" w:rsidP="00D25652">
            <w:pPr>
              <w:spacing w:after="0"/>
              <w:rPr>
                <w:color w:val="000000"/>
                <w:lang w:val="en-US"/>
              </w:rPr>
            </w:pPr>
            <w:r w:rsidRPr="00321E7A">
              <w:rPr>
                <w:color w:val="000000"/>
                <w:lang w:val="en-US"/>
              </w:rPr>
              <w:t xml:space="preserve">R-5.7.2.1.1-003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3</w:t>
            </w:r>
          </w:p>
        </w:tc>
      </w:tr>
      <w:tr w:rsidR="00881D73" w:rsidRPr="00321E7A" w14:paraId="24610B5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7785DDF" w14:textId="77777777" w:rsidR="00881D73" w:rsidRPr="00321E7A" w:rsidRDefault="00881D73" w:rsidP="00D25652">
            <w:pPr>
              <w:spacing w:after="0"/>
              <w:rPr>
                <w:color w:val="000000"/>
                <w:lang w:val="en-US"/>
              </w:rPr>
            </w:pPr>
            <w:r w:rsidRPr="00321E7A">
              <w:rPr>
                <w:color w:val="000000"/>
                <w:lang w:val="en-US"/>
              </w:rPr>
              <w:t xml:space="preserve">R-5.7.2.1.1-004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4</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FB6016A" w14:textId="77777777" w:rsidR="00881D73" w:rsidRPr="00321E7A" w:rsidRDefault="00881D73" w:rsidP="00D25652">
            <w:pPr>
              <w:spacing w:after="0"/>
              <w:rPr>
                <w:color w:val="000000"/>
                <w:lang w:val="en-US"/>
              </w:rPr>
            </w:pPr>
            <w:r w:rsidRPr="00321E7A">
              <w:rPr>
                <w:color w:val="000000"/>
                <w:lang w:val="en-US"/>
              </w:rPr>
              <w:t xml:space="preserve">R-5.7.2.1.1-005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5</w:t>
            </w:r>
          </w:p>
        </w:tc>
      </w:tr>
      <w:tr w:rsidR="00881D73" w:rsidRPr="00321E7A" w14:paraId="0F7CAC6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9FCB530" w14:textId="77777777" w:rsidR="00881D73" w:rsidRPr="00321E7A" w:rsidRDefault="00881D73" w:rsidP="00D25652">
            <w:pPr>
              <w:spacing w:after="0"/>
              <w:rPr>
                <w:color w:val="000000"/>
                <w:lang w:val="en-US"/>
              </w:rPr>
            </w:pPr>
            <w:r w:rsidRPr="00321E7A">
              <w:rPr>
                <w:color w:val="000000"/>
                <w:lang w:val="en-US"/>
              </w:rPr>
              <w:t xml:space="preserve">R-5.7.2.1.1-006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6</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EBFCF33" w14:textId="77777777" w:rsidR="00881D73" w:rsidRPr="00321E7A" w:rsidRDefault="00881D73" w:rsidP="00D25652">
            <w:pPr>
              <w:spacing w:after="0"/>
              <w:rPr>
                <w:color w:val="000000"/>
                <w:lang w:val="en-US"/>
              </w:rPr>
            </w:pPr>
            <w:r w:rsidRPr="00321E7A">
              <w:rPr>
                <w:color w:val="000000"/>
                <w:lang w:val="en-US"/>
              </w:rPr>
              <w:t xml:space="preserve">R-5.7.2.1.1-007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7</w:t>
            </w:r>
          </w:p>
        </w:tc>
      </w:tr>
      <w:tr w:rsidR="00881D73" w:rsidRPr="00321E7A" w14:paraId="4CFB750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CEF7D5B" w14:textId="77777777" w:rsidR="00881D73" w:rsidRPr="00321E7A" w:rsidRDefault="00881D73" w:rsidP="00D25652">
            <w:pPr>
              <w:spacing w:after="0"/>
              <w:rPr>
                <w:color w:val="000000"/>
                <w:lang w:val="en-US"/>
              </w:rPr>
            </w:pPr>
            <w:r w:rsidRPr="00321E7A">
              <w:rPr>
                <w:color w:val="000000"/>
                <w:lang w:val="en-US"/>
              </w:rPr>
              <w:t xml:space="preserve">R-5.7.2.1.1-008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8</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A8E8E5" w14:textId="77777777" w:rsidR="00881D73" w:rsidRPr="00321E7A" w:rsidRDefault="00881D73" w:rsidP="00D25652">
            <w:pPr>
              <w:spacing w:after="0"/>
              <w:rPr>
                <w:color w:val="000000"/>
                <w:lang w:val="en-US"/>
              </w:rPr>
            </w:pPr>
            <w:r w:rsidRPr="00321E7A">
              <w:rPr>
                <w:color w:val="000000"/>
                <w:lang w:val="en-US"/>
              </w:rPr>
              <w:t xml:space="preserve">R-5.7.2.1.1-009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9</w:t>
            </w:r>
          </w:p>
        </w:tc>
      </w:tr>
      <w:tr w:rsidR="00881D73" w:rsidRPr="00321E7A" w14:paraId="5199303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5C66816" w14:textId="77777777" w:rsidR="00881D73" w:rsidRPr="00321E7A" w:rsidRDefault="00881D73" w:rsidP="00D25652">
            <w:pPr>
              <w:spacing w:after="0"/>
              <w:rPr>
                <w:color w:val="000000"/>
                <w:lang w:val="en-US"/>
              </w:rPr>
            </w:pPr>
            <w:r w:rsidRPr="00321E7A">
              <w:rPr>
                <w:color w:val="000000"/>
                <w:lang w:val="en-US"/>
              </w:rPr>
              <w:t xml:space="preserve">R-5.7.2.1.1-010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0</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793F135" w14:textId="77777777" w:rsidR="00881D73" w:rsidRPr="00321E7A" w:rsidRDefault="00881D73" w:rsidP="00D25652">
            <w:pPr>
              <w:spacing w:after="0"/>
              <w:rPr>
                <w:color w:val="000000"/>
                <w:lang w:val="en-US"/>
              </w:rPr>
            </w:pPr>
            <w:r w:rsidRPr="00321E7A">
              <w:rPr>
                <w:color w:val="000000"/>
                <w:lang w:val="en-US"/>
              </w:rPr>
              <w:t xml:space="preserve">R-5.7.2.1.1-011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1</w:t>
            </w:r>
          </w:p>
        </w:tc>
      </w:tr>
      <w:tr w:rsidR="00881D73" w:rsidRPr="00321E7A" w14:paraId="1C30084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CDC2730" w14:textId="77777777" w:rsidR="00881D73" w:rsidRPr="00321E7A" w:rsidRDefault="00881D73" w:rsidP="00D25652">
            <w:pPr>
              <w:spacing w:after="0"/>
              <w:rPr>
                <w:color w:val="000000"/>
                <w:lang w:val="en-US"/>
              </w:rPr>
            </w:pPr>
            <w:r w:rsidRPr="00321E7A">
              <w:rPr>
                <w:color w:val="000000"/>
                <w:lang w:val="en-US"/>
              </w:rPr>
              <w:t xml:space="preserve">R-5.7.2.1.1-012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4D861E3" w14:textId="77777777" w:rsidR="00881D73" w:rsidRPr="00321E7A" w:rsidRDefault="00881D73" w:rsidP="00D25652">
            <w:pPr>
              <w:spacing w:after="0"/>
              <w:rPr>
                <w:color w:val="000000"/>
                <w:lang w:val="en-US"/>
              </w:rPr>
            </w:pPr>
            <w:r w:rsidRPr="00321E7A">
              <w:rPr>
                <w:color w:val="000000"/>
                <w:lang w:val="en-US"/>
              </w:rPr>
              <w:t xml:space="preserve">R-5.7.2.1.1-013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3</w:t>
            </w:r>
          </w:p>
        </w:tc>
      </w:tr>
      <w:tr w:rsidR="00F0203D" w:rsidRPr="00385979" w14:paraId="5C0520B2"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9BA31DA" w14:textId="77777777" w:rsidR="00F0203D" w:rsidRPr="00385979" w:rsidRDefault="00F0203D" w:rsidP="00A7613D">
            <w:pPr>
              <w:spacing w:after="0"/>
              <w:rPr>
                <w:color w:val="000000"/>
                <w:lang w:val="en-US"/>
              </w:rPr>
            </w:pPr>
            <w:r>
              <w:rPr>
                <w:color w:val="000000"/>
                <w:lang w:val="en-US"/>
              </w:rPr>
              <w:t>R-5.7.2.1.1-014</w:t>
            </w:r>
            <w:r w:rsidRPr="00385979">
              <w:rPr>
                <w:color w:val="000000"/>
                <w:lang w:val="en-US"/>
              </w:rPr>
              <w:t xml:space="preserve"> </w:t>
            </w:r>
            <w:r w:rsidRPr="00385979">
              <w:rPr>
                <w:rFonts w:ascii="Wingdings" w:hAnsi="Wingdings"/>
                <w:color w:val="000000"/>
                <w:lang w:val="en-US"/>
              </w:rPr>
              <w:t></w:t>
            </w:r>
            <w:r>
              <w:rPr>
                <w:color w:val="000000"/>
                <w:lang w:val="en-US"/>
              </w:rPr>
              <w:t xml:space="preserve"> R-5.6.2.2</w:t>
            </w:r>
            <w:r w:rsidRPr="00385979">
              <w:rPr>
                <w:color w:val="000000"/>
                <w:lang w:val="en-US"/>
              </w:rPr>
              <w:t>.1-0</w:t>
            </w:r>
            <w:r>
              <w:rPr>
                <w:color w:val="000000"/>
                <w:lang w:val="en-US"/>
              </w:rPr>
              <w:t>14</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71782E2" w14:textId="77777777" w:rsidR="00F0203D" w:rsidRPr="00385979" w:rsidRDefault="00F0203D" w:rsidP="00A7613D">
            <w:pPr>
              <w:spacing w:after="0"/>
              <w:rPr>
                <w:color w:val="000000"/>
                <w:lang w:val="en-US"/>
              </w:rPr>
            </w:pPr>
            <w:r>
              <w:rPr>
                <w:color w:val="000000"/>
                <w:lang w:val="en-US"/>
              </w:rPr>
              <w:t xml:space="preserve">R-5.7.2.1.1-001 </w:t>
            </w:r>
            <w:r w:rsidRPr="00DE05B9">
              <w:rPr>
                <w:color w:val="000000"/>
                <w:lang w:val="en-US"/>
              </w:rPr>
              <w:sym w:font="Wingdings" w:char="F0E0"/>
            </w:r>
            <w:r w:rsidRPr="00385979">
              <w:rPr>
                <w:color w:val="000000"/>
                <w:lang w:val="en-US"/>
              </w:rPr>
              <w:t xml:space="preserve"> </w:t>
            </w:r>
            <w:r>
              <w:rPr>
                <w:color w:val="000000"/>
                <w:lang w:val="en-US"/>
              </w:rPr>
              <w:t>R-5.6.2.2</w:t>
            </w:r>
            <w:r w:rsidRPr="00385979">
              <w:rPr>
                <w:color w:val="000000"/>
                <w:lang w:val="en-US"/>
              </w:rPr>
              <w:t>.1-00</w:t>
            </w:r>
            <w:r>
              <w:rPr>
                <w:color w:val="000000"/>
                <w:lang w:val="en-US"/>
              </w:rPr>
              <w:t>1</w:t>
            </w:r>
          </w:p>
        </w:tc>
      </w:tr>
      <w:tr w:rsidR="00881D73" w:rsidRPr="00321E7A" w14:paraId="3FC96BB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BC42B99" w14:textId="77777777" w:rsidR="00881D73" w:rsidRPr="00321E7A" w:rsidRDefault="00881D73" w:rsidP="00D25652">
            <w:pPr>
              <w:spacing w:after="0"/>
              <w:rPr>
                <w:b/>
                <w:bCs/>
                <w:color w:val="000000"/>
                <w:lang w:val="en-US"/>
              </w:rPr>
            </w:pPr>
            <w:r w:rsidRPr="00321E7A">
              <w:rPr>
                <w:b/>
                <w:bCs/>
                <w:color w:val="000000"/>
                <w:lang w:val="en-US"/>
              </w:rPr>
              <w:t>5.7.2.1.2 MCPTT Emergency Group Call cancellation requirements</w:t>
            </w:r>
          </w:p>
        </w:tc>
      </w:tr>
      <w:tr w:rsidR="00881D73" w:rsidRPr="00321E7A" w14:paraId="524EDA1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D3725BA" w14:textId="77777777" w:rsidR="00881D73" w:rsidRPr="00321E7A" w:rsidRDefault="00881D73" w:rsidP="00D25652">
            <w:pPr>
              <w:spacing w:after="0"/>
              <w:rPr>
                <w:color w:val="000000"/>
                <w:lang w:val="en-US"/>
              </w:rPr>
            </w:pPr>
            <w:r w:rsidRPr="00321E7A">
              <w:rPr>
                <w:color w:val="000000"/>
                <w:lang w:val="en-US"/>
              </w:rPr>
              <w:t xml:space="preserve">R-5.7.2.1.2-001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7AF11E9" w14:textId="77777777" w:rsidR="00881D73" w:rsidRPr="00321E7A" w:rsidRDefault="00881D73" w:rsidP="00D25652">
            <w:pPr>
              <w:spacing w:after="0"/>
              <w:rPr>
                <w:color w:val="000000"/>
                <w:lang w:val="en-US"/>
              </w:rPr>
            </w:pPr>
            <w:r w:rsidRPr="00321E7A">
              <w:rPr>
                <w:color w:val="000000"/>
                <w:lang w:val="en-US"/>
              </w:rPr>
              <w:t xml:space="preserve">R-5.7.2.1.2-002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2</w:t>
            </w:r>
          </w:p>
        </w:tc>
      </w:tr>
      <w:tr w:rsidR="00881D73" w:rsidRPr="00321E7A" w14:paraId="729313C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6121C12" w14:textId="77777777" w:rsidR="00881D73" w:rsidRPr="00321E7A" w:rsidRDefault="00881D73" w:rsidP="00D25652">
            <w:pPr>
              <w:spacing w:after="0"/>
              <w:rPr>
                <w:color w:val="000000"/>
                <w:lang w:val="en-US"/>
              </w:rPr>
            </w:pPr>
            <w:r w:rsidRPr="00321E7A">
              <w:rPr>
                <w:color w:val="000000"/>
                <w:lang w:val="en-US"/>
              </w:rPr>
              <w:t xml:space="preserve">R-5.7.2.1.2-003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FCBA558" w14:textId="77777777" w:rsidR="00881D73" w:rsidRPr="00321E7A" w:rsidRDefault="00881D73" w:rsidP="00D25652">
            <w:pPr>
              <w:spacing w:after="0"/>
              <w:rPr>
                <w:color w:val="000000"/>
                <w:lang w:val="en-US"/>
              </w:rPr>
            </w:pPr>
            <w:r w:rsidRPr="00321E7A">
              <w:rPr>
                <w:color w:val="000000"/>
                <w:lang w:val="en-US"/>
              </w:rPr>
              <w:t xml:space="preserve">R-5.7.2.1.2-004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4</w:t>
            </w:r>
          </w:p>
        </w:tc>
      </w:tr>
      <w:tr w:rsidR="00881D73" w:rsidRPr="00321E7A" w14:paraId="1DE20D0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69DDCF" w14:textId="77777777" w:rsidR="00881D73" w:rsidRPr="00321E7A" w:rsidRDefault="00881D73" w:rsidP="00D25652">
            <w:pPr>
              <w:spacing w:after="0"/>
              <w:rPr>
                <w:color w:val="000000"/>
                <w:lang w:val="en-US"/>
              </w:rPr>
            </w:pPr>
            <w:r w:rsidRPr="00321E7A">
              <w:rPr>
                <w:color w:val="000000"/>
                <w:lang w:val="en-US"/>
              </w:rPr>
              <w:t xml:space="preserve">R-5.7.2.1.2-005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B6F0A1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7A7426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41AEA9D" w14:textId="77777777" w:rsidR="00881D73" w:rsidRPr="00321E7A" w:rsidRDefault="00881D73" w:rsidP="00D25652">
            <w:pPr>
              <w:spacing w:after="0"/>
              <w:rPr>
                <w:b/>
                <w:bCs/>
                <w:color w:val="000000"/>
                <w:lang w:val="en-US"/>
              </w:rPr>
            </w:pPr>
            <w:r w:rsidRPr="00321E7A">
              <w:rPr>
                <w:b/>
                <w:bCs/>
                <w:color w:val="000000"/>
                <w:lang w:val="en-US"/>
              </w:rPr>
              <w:t>5.7.2.2 Imminent Peril group call</w:t>
            </w:r>
          </w:p>
        </w:tc>
      </w:tr>
      <w:tr w:rsidR="00881D73" w:rsidRPr="00321E7A" w14:paraId="7C3D822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6AC550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C47741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F37D40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EB7E0CC" w14:textId="77777777" w:rsidR="00881D73" w:rsidRPr="00321E7A" w:rsidRDefault="00881D73" w:rsidP="00D25652">
            <w:pPr>
              <w:spacing w:after="0"/>
              <w:rPr>
                <w:b/>
                <w:bCs/>
                <w:color w:val="000000"/>
                <w:lang w:val="en-US"/>
              </w:rPr>
            </w:pPr>
            <w:r w:rsidRPr="00321E7A">
              <w:rPr>
                <w:b/>
                <w:bCs/>
                <w:color w:val="000000"/>
                <w:lang w:val="en-US"/>
              </w:rPr>
              <w:t>5.7.2.2.1 Imminent Peril group call requirements</w:t>
            </w:r>
          </w:p>
        </w:tc>
      </w:tr>
      <w:tr w:rsidR="00881D73" w:rsidRPr="00321E7A" w14:paraId="5B14E53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BCE6CFC" w14:textId="77777777" w:rsidR="00881D73" w:rsidRPr="00321E7A" w:rsidRDefault="00881D73" w:rsidP="00D25652">
            <w:pPr>
              <w:spacing w:after="0"/>
              <w:rPr>
                <w:color w:val="000000"/>
                <w:lang w:val="en-US"/>
              </w:rPr>
            </w:pPr>
            <w:r w:rsidRPr="00321E7A">
              <w:rPr>
                <w:color w:val="000000"/>
                <w:lang w:val="en-US"/>
              </w:rPr>
              <w:t xml:space="preserve">R-5.7.2.2.1-001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937C1DC" w14:textId="77777777" w:rsidR="00881D73" w:rsidRPr="00321E7A" w:rsidRDefault="00881D73" w:rsidP="00D25652">
            <w:pPr>
              <w:spacing w:after="0"/>
              <w:rPr>
                <w:color w:val="000000"/>
                <w:lang w:val="en-US"/>
              </w:rPr>
            </w:pPr>
            <w:r w:rsidRPr="00321E7A">
              <w:rPr>
                <w:color w:val="000000"/>
                <w:lang w:val="en-US"/>
              </w:rPr>
              <w:t xml:space="preserve">R-5.7.2.2.1-002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2</w:t>
            </w:r>
          </w:p>
        </w:tc>
      </w:tr>
      <w:tr w:rsidR="00881D73" w:rsidRPr="00321E7A" w14:paraId="43FB73A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BAB70F0" w14:textId="77777777" w:rsidR="00881D73" w:rsidRPr="00321E7A" w:rsidRDefault="00881D73" w:rsidP="00D25652">
            <w:pPr>
              <w:spacing w:after="0"/>
              <w:rPr>
                <w:color w:val="000000"/>
                <w:lang w:val="en-US"/>
              </w:rPr>
            </w:pPr>
            <w:r w:rsidRPr="00321E7A">
              <w:rPr>
                <w:color w:val="000000"/>
                <w:lang w:val="en-US"/>
              </w:rPr>
              <w:t xml:space="preserve">R-5.7.2.2.1-003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B1872DE" w14:textId="77777777" w:rsidR="00881D73" w:rsidRPr="00321E7A" w:rsidRDefault="00881D73" w:rsidP="00D25652">
            <w:pPr>
              <w:spacing w:after="0"/>
              <w:rPr>
                <w:color w:val="000000"/>
                <w:lang w:val="en-US"/>
              </w:rPr>
            </w:pPr>
            <w:r w:rsidRPr="00321E7A">
              <w:rPr>
                <w:color w:val="000000"/>
                <w:lang w:val="en-US"/>
              </w:rPr>
              <w:t xml:space="preserve">R-5.7.2.2.1-004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4</w:t>
            </w:r>
          </w:p>
        </w:tc>
      </w:tr>
      <w:tr w:rsidR="00881D73" w:rsidRPr="00321E7A" w14:paraId="72E075A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090D909" w14:textId="77777777" w:rsidR="00881D73" w:rsidRPr="00321E7A" w:rsidRDefault="00881D73" w:rsidP="00D25652">
            <w:pPr>
              <w:spacing w:after="0"/>
              <w:rPr>
                <w:color w:val="000000"/>
                <w:lang w:val="en-US"/>
              </w:rPr>
            </w:pPr>
            <w:r w:rsidRPr="00321E7A">
              <w:rPr>
                <w:color w:val="000000"/>
                <w:lang w:val="en-US"/>
              </w:rPr>
              <w:t xml:space="preserve">R-5.7.2.2.1-005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FE30269" w14:textId="77777777" w:rsidR="00881D73" w:rsidRPr="00321E7A" w:rsidRDefault="00881D73" w:rsidP="00D25652">
            <w:pPr>
              <w:spacing w:after="0"/>
              <w:rPr>
                <w:color w:val="000000"/>
                <w:lang w:val="en-US"/>
              </w:rPr>
            </w:pPr>
            <w:r w:rsidRPr="00321E7A">
              <w:rPr>
                <w:color w:val="000000"/>
                <w:lang w:val="en-US"/>
              </w:rPr>
              <w:t xml:space="preserve">R-5.7.2.2.1-006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6</w:t>
            </w:r>
          </w:p>
        </w:tc>
      </w:tr>
      <w:tr w:rsidR="00881D73" w:rsidRPr="00321E7A" w14:paraId="6740F52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80F2752" w14:textId="77777777" w:rsidR="00881D73" w:rsidRPr="00321E7A" w:rsidRDefault="00881D73" w:rsidP="00D25652">
            <w:pPr>
              <w:spacing w:after="0"/>
              <w:rPr>
                <w:color w:val="000000"/>
                <w:lang w:val="en-US"/>
              </w:rPr>
            </w:pPr>
            <w:r w:rsidRPr="00321E7A">
              <w:rPr>
                <w:color w:val="000000"/>
                <w:lang w:val="en-US"/>
              </w:rPr>
              <w:t xml:space="preserve">R-5.7.2.2.1-007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864348D" w14:textId="77777777" w:rsidR="00881D73" w:rsidRPr="00321E7A" w:rsidRDefault="00881D73" w:rsidP="00D25652">
            <w:pPr>
              <w:spacing w:after="0"/>
              <w:rPr>
                <w:color w:val="000000"/>
                <w:lang w:val="en-US"/>
              </w:rPr>
            </w:pPr>
            <w:r w:rsidRPr="00321E7A">
              <w:rPr>
                <w:color w:val="000000"/>
                <w:lang w:val="en-US"/>
              </w:rPr>
              <w:t xml:space="preserve">R-5.7.2.2.1-008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8</w:t>
            </w:r>
          </w:p>
        </w:tc>
      </w:tr>
      <w:tr w:rsidR="00881D73" w:rsidRPr="00321E7A" w14:paraId="6FD682B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20A3455" w14:textId="77777777" w:rsidR="00881D73" w:rsidRPr="00321E7A" w:rsidRDefault="00881D73" w:rsidP="00D25652">
            <w:pPr>
              <w:spacing w:after="0"/>
              <w:rPr>
                <w:color w:val="000000"/>
                <w:lang w:val="en-US"/>
              </w:rPr>
            </w:pPr>
            <w:r w:rsidRPr="00321E7A">
              <w:rPr>
                <w:color w:val="000000"/>
                <w:lang w:val="en-US"/>
              </w:rPr>
              <w:t xml:space="preserve">R-5.7.2.2.1-009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C86862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2F1505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362089E" w14:textId="77777777" w:rsidR="00881D73" w:rsidRPr="00321E7A" w:rsidRDefault="00881D73" w:rsidP="00D25652">
            <w:pPr>
              <w:spacing w:after="0"/>
              <w:rPr>
                <w:b/>
                <w:bCs/>
                <w:color w:val="000000"/>
                <w:lang w:val="en-US"/>
              </w:rPr>
            </w:pPr>
            <w:r w:rsidRPr="00321E7A">
              <w:rPr>
                <w:b/>
                <w:bCs/>
                <w:color w:val="000000"/>
                <w:lang w:val="en-US"/>
              </w:rPr>
              <w:t>5.7.2.2.2 Imminent Peril group call cancellation requirements</w:t>
            </w:r>
          </w:p>
        </w:tc>
      </w:tr>
      <w:tr w:rsidR="00881D73" w:rsidRPr="00321E7A" w14:paraId="3041FC5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EA4FE1D" w14:textId="77777777" w:rsidR="00881D73" w:rsidRPr="00321E7A" w:rsidRDefault="00881D73" w:rsidP="00D25652">
            <w:pPr>
              <w:spacing w:after="0"/>
              <w:rPr>
                <w:color w:val="000000"/>
                <w:lang w:val="en-US"/>
              </w:rPr>
            </w:pPr>
            <w:r w:rsidRPr="00321E7A">
              <w:rPr>
                <w:color w:val="000000"/>
                <w:lang w:val="en-US"/>
              </w:rPr>
              <w:lastRenderedPageBreak/>
              <w:t xml:space="preserve">R-5.7.2.2.2-001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B581D1" w14:textId="77777777" w:rsidR="00881D73" w:rsidRPr="00321E7A" w:rsidRDefault="00881D73" w:rsidP="00D25652">
            <w:pPr>
              <w:spacing w:after="0"/>
              <w:rPr>
                <w:color w:val="000000"/>
                <w:lang w:val="en-US"/>
              </w:rPr>
            </w:pPr>
            <w:r w:rsidRPr="00321E7A">
              <w:rPr>
                <w:color w:val="000000"/>
                <w:lang w:val="en-US"/>
              </w:rPr>
              <w:t xml:space="preserve">R-5.7.2.2.2-002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2</w:t>
            </w:r>
          </w:p>
        </w:tc>
      </w:tr>
      <w:tr w:rsidR="00881D73" w:rsidRPr="00321E7A" w14:paraId="246085D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E79EE57" w14:textId="77777777" w:rsidR="00881D73" w:rsidRPr="00321E7A" w:rsidRDefault="00881D73" w:rsidP="00D25652">
            <w:pPr>
              <w:spacing w:after="0"/>
              <w:rPr>
                <w:color w:val="000000"/>
                <w:lang w:val="en-US"/>
              </w:rPr>
            </w:pPr>
            <w:r w:rsidRPr="00321E7A">
              <w:rPr>
                <w:color w:val="000000"/>
                <w:lang w:val="en-US"/>
              </w:rPr>
              <w:t xml:space="preserve">R-5.7.2.2.2-003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6B978EA" w14:textId="77777777" w:rsidR="00881D73" w:rsidRPr="00321E7A" w:rsidRDefault="00881D73" w:rsidP="00D25652">
            <w:pPr>
              <w:spacing w:after="0"/>
              <w:rPr>
                <w:color w:val="000000"/>
                <w:lang w:val="en-US"/>
              </w:rPr>
            </w:pPr>
            <w:r w:rsidRPr="00321E7A">
              <w:rPr>
                <w:color w:val="000000"/>
                <w:lang w:val="en-US"/>
              </w:rPr>
              <w:t xml:space="preserve">R-5.7.2.2.2-004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4</w:t>
            </w:r>
          </w:p>
        </w:tc>
      </w:tr>
      <w:tr w:rsidR="00881D73" w:rsidRPr="00321E7A" w14:paraId="3E1D09E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5FB8B55" w14:textId="77777777" w:rsidR="00881D73" w:rsidRPr="00321E7A" w:rsidRDefault="00881D73" w:rsidP="00D25652">
            <w:pPr>
              <w:spacing w:after="0"/>
              <w:rPr>
                <w:b/>
                <w:bCs/>
                <w:color w:val="000000"/>
                <w:lang w:val="en-US"/>
              </w:rPr>
            </w:pPr>
            <w:r w:rsidRPr="00321E7A">
              <w:rPr>
                <w:b/>
                <w:bCs/>
                <w:color w:val="000000"/>
                <w:lang w:val="en-US"/>
              </w:rPr>
              <w:t>5.7.2.3 MCPTT Emergency Private Call (with Floor Control)</w:t>
            </w:r>
          </w:p>
        </w:tc>
      </w:tr>
      <w:tr w:rsidR="00881D73" w:rsidRPr="00321E7A" w14:paraId="4344E83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B10D9F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086179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4754F0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58E057C" w14:textId="77777777" w:rsidR="00881D73" w:rsidRPr="00321E7A" w:rsidRDefault="00881D73" w:rsidP="00D25652">
            <w:pPr>
              <w:spacing w:after="0"/>
              <w:rPr>
                <w:b/>
                <w:bCs/>
                <w:color w:val="000000"/>
                <w:lang w:val="en-US"/>
              </w:rPr>
            </w:pPr>
            <w:r w:rsidRPr="00321E7A">
              <w:rPr>
                <w:b/>
                <w:bCs/>
                <w:color w:val="000000"/>
                <w:lang w:val="en-US"/>
              </w:rPr>
              <w:t>5.7.2.3.1 MCPTT Emergency Private Call (with Floor Control) requirements</w:t>
            </w:r>
          </w:p>
        </w:tc>
      </w:tr>
      <w:tr w:rsidR="00881D73" w:rsidRPr="00321E7A" w14:paraId="1CB11BF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3655F0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2FADB0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8D358FF" w14:textId="77777777" w:rsidTr="00D25652">
        <w:trPr>
          <w:trHeight w:val="56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18BBCB5" w14:textId="77777777" w:rsidR="00881D73" w:rsidRPr="00321E7A" w:rsidRDefault="00881D73" w:rsidP="00D25652">
            <w:pPr>
              <w:spacing w:after="0"/>
              <w:rPr>
                <w:b/>
                <w:bCs/>
                <w:color w:val="000000"/>
                <w:lang w:val="en-US"/>
              </w:rPr>
            </w:pPr>
            <w:r w:rsidRPr="00321E7A">
              <w:rPr>
                <w:b/>
                <w:bCs/>
                <w:color w:val="000000"/>
                <w:lang w:val="en-US"/>
              </w:rPr>
              <w:t>5.7.2.3.2 MCPTT Emergency Private Call</w:t>
            </w:r>
            <w:r w:rsidR="00CE21F2">
              <w:rPr>
                <w:b/>
                <w:bCs/>
                <w:color w:val="000000"/>
                <w:lang w:val="en-US"/>
              </w:rPr>
              <w:t xml:space="preserve"> </w:t>
            </w:r>
            <w:r w:rsidRPr="00321E7A">
              <w:rPr>
                <w:b/>
                <w:bCs/>
                <w:color w:val="000000"/>
                <w:lang w:val="en-US"/>
              </w:rPr>
              <w:t>(with Floor Control) cancellation requirements</w:t>
            </w:r>
          </w:p>
        </w:tc>
      </w:tr>
      <w:tr w:rsidR="00881D73" w:rsidRPr="00321E7A" w14:paraId="132C5BF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F0A286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3BC8AF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82103B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7D09641" w14:textId="77777777" w:rsidR="00881D73" w:rsidRPr="00321E7A" w:rsidRDefault="00881D73" w:rsidP="00D25652">
            <w:pPr>
              <w:spacing w:after="0"/>
              <w:rPr>
                <w:b/>
                <w:bCs/>
                <w:color w:val="000000"/>
                <w:lang w:val="en-US"/>
              </w:rPr>
            </w:pPr>
            <w:r w:rsidRPr="00321E7A">
              <w:rPr>
                <w:b/>
                <w:bCs/>
                <w:color w:val="000000"/>
                <w:lang w:val="en-US"/>
              </w:rPr>
              <w:t>5.7.2.4 MCPTT Emergency Alert</w:t>
            </w:r>
          </w:p>
        </w:tc>
      </w:tr>
      <w:tr w:rsidR="00881D73" w:rsidRPr="00321E7A" w14:paraId="688B06C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597937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30100D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1EA109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8911BF3" w14:textId="77777777" w:rsidR="00881D73" w:rsidRPr="00321E7A" w:rsidRDefault="00881D73" w:rsidP="00D25652">
            <w:pPr>
              <w:spacing w:after="0"/>
              <w:rPr>
                <w:b/>
                <w:bCs/>
                <w:color w:val="000000"/>
                <w:lang w:val="en-US"/>
              </w:rPr>
            </w:pPr>
            <w:r w:rsidRPr="00321E7A">
              <w:rPr>
                <w:b/>
                <w:bCs/>
                <w:color w:val="000000"/>
                <w:lang w:val="en-US"/>
              </w:rPr>
              <w:t>5.7.2.4.1 MCPTT Emergency Alert requirements</w:t>
            </w:r>
          </w:p>
        </w:tc>
      </w:tr>
      <w:tr w:rsidR="00881D73" w:rsidRPr="00321E7A" w14:paraId="6846645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B8A7BF7" w14:textId="77777777" w:rsidR="00881D73" w:rsidRPr="00321E7A" w:rsidRDefault="00881D73" w:rsidP="00D25652">
            <w:pPr>
              <w:spacing w:after="0"/>
              <w:rPr>
                <w:color w:val="000000"/>
                <w:lang w:val="en-US"/>
              </w:rPr>
            </w:pPr>
            <w:r w:rsidRPr="00321E7A">
              <w:rPr>
                <w:color w:val="000000"/>
                <w:lang w:val="en-US"/>
              </w:rPr>
              <w:t xml:space="preserve">R-5.7.2.4.1-001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6</w:t>
            </w:r>
            <w:r w:rsidR="00F0203D" w:rsidRPr="00385979">
              <w:rPr>
                <w:color w:val="000000"/>
                <w:lang w:val="en-US"/>
              </w:rPr>
              <w:t>.2.4.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AC2A526" w14:textId="77777777" w:rsidR="00881D73" w:rsidRPr="00321E7A" w:rsidRDefault="00881D73" w:rsidP="00D25652">
            <w:pPr>
              <w:spacing w:after="0"/>
              <w:rPr>
                <w:color w:val="000000"/>
                <w:lang w:val="en-US"/>
              </w:rPr>
            </w:pPr>
            <w:r w:rsidRPr="00321E7A">
              <w:rPr>
                <w:color w:val="000000"/>
                <w:lang w:val="en-US"/>
              </w:rPr>
              <w:t xml:space="preserve">R-5.7.2.4.1-002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2</w:t>
            </w:r>
          </w:p>
        </w:tc>
      </w:tr>
      <w:tr w:rsidR="00881D73" w:rsidRPr="00321E7A" w14:paraId="3C58113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F854183" w14:textId="77777777" w:rsidR="00881D73" w:rsidRPr="00321E7A" w:rsidRDefault="00881D73" w:rsidP="00D25652">
            <w:pPr>
              <w:spacing w:after="0"/>
              <w:rPr>
                <w:color w:val="000000"/>
                <w:lang w:val="en-US"/>
              </w:rPr>
            </w:pPr>
            <w:r w:rsidRPr="00321E7A">
              <w:rPr>
                <w:color w:val="000000"/>
                <w:lang w:val="en-US"/>
              </w:rPr>
              <w:t xml:space="preserve">R-5.7.2.4.1-003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62F36D9" w14:textId="77777777" w:rsidR="00881D73" w:rsidRPr="00321E7A" w:rsidRDefault="00881D73" w:rsidP="00D25652">
            <w:pPr>
              <w:spacing w:after="0"/>
              <w:rPr>
                <w:color w:val="000000"/>
                <w:lang w:val="en-US"/>
              </w:rPr>
            </w:pPr>
            <w:r w:rsidRPr="00321E7A">
              <w:rPr>
                <w:color w:val="000000"/>
                <w:lang w:val="en-US"/>
              </w:rPr>
              <w:t xml:space="preserve">R-5.7.2.4.1-004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4</w:t>
            </w:r>
          </w:p>
        </w:tc>
      </w:tr>
      <w:tr w:rsidR="00881D73" w:rsidRPr="00321E7A" w14:paraId="1ABD628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998C0B9" w14:textId="77777777" w:rsidR="00881D73" w:rsidRPr="00321E7A" w:rsidRDefault="00881D73" w:rsidP="00D25652">
            <w:pPr>
              <w:spacing w:after="0"/>
              <w:rPr>
                <w:color w:val="000000"/>
                <w:lang w:val="en-US"/>
              </w:rPr>
            </w:pPr>
            <w:r w:rsidRPr="00321E7A">
              <w:rPr>
                <w:color w:val="000000"/>
                <w:lang w:val="en-US"/>
              </w:rPr>
              <w:t xml:space="preserve">R-5.7.2.4.1-005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42641F7" w14:textId="77777777" w:rsidR="00881D73" w:rsidRPr="00321E7A" w:rsidRDefault="00881D73" w:rsidP="00D25652">
            <w:pPr>
              <w:spacing w:after="0"/>
              <w:rPr>
                <w:color w:val="000000"/>
                <w:lang w:val="en-US"/>
              </w:rPr>
            </w:pPr>
            <w:r w:rsidRPr="00321E7A">
              <w:rPr>
                <w:color w:val="000000"/>
                <w:lang w:val="en-US"/>
              </w:rPr>
              <w:t xml:space="preserve">R-5.7.2.4.1-006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6</w:t>
            </w:r>
          </w:p>
        </w:tc>
      </w:tr>
      <w:tr w:rsidR="00881D73" w:rsidRPr="00321E7A" w14:paraId="1F481F5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E794E39" w14:textId="77777777" w:rsidR="00881D73" w:rsidRPr="00321E7A" w:rsidRDefault="00881D73" w:rsidP="00D25652">
            <w:pPr>
              <w:spacing w:after="0"/>
              <w:rPr>
                <w:color w:val="000000"/>
                <w:lang w:val="en-US"/>
              </w:rPr>
            </w:pPr>
            <w:r w:rsidRPr="00321E7A">
              <w:rPr>
                <w:color w:val="000000"/>
                <w:lang w:val="en-US"/>
              </w:rPr>
              <w:t xml:space="preserve">R-5.7.2.4.1-007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EBACC9B" w14:textId="77777777" w:rsidR="00881D73" w:rsidRPr="00321E7A" w:rsidRDefault="00881D73" w:rsidP="00D25652">
            <w:pPr>
              <w:spacing w:after="0"/>
              <w:rPr>
                <w:color w:val="000000"/>
                <w:lang w:val="en-US"/>
              </w:rPr>
            </w:pPr>
            <w:r w:rsidRPr="00321E7A">
              <w:rPr>
                <w:color w:val="000000"/>
                <w:lang w:val="en-US"/>
              </w:rPr>
              <w:t xml:space="preserve">R-5.7.2.4.1-008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8</w:t>
            </w:r>
          </w:p>
        </w:tc>
      </w:tr>
      <w:tr w:rsidR="00881D73" w:rsidRPr="00321E7A" w14:paraId="6CBFAEE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CE81072" w14:textId="77777777" w:rsidR="00881D73" w:rsidRPr="00321E7A" w:rsidRDefault="00881D73" w:rsidP="00D25652">
            <w:pPr>
              <w:spacing w:after="0"/>
              <w:rPr>
                <w:color w:val="000000"/>
                <w:lang w:val="en-US"/>
              </w:rPr>
            </w:pPr>
            <w:r w:rsidRPr="00321E7A">
              <w:rPr>
                <w:color w:val="000000"/>
                <w:lang w:val="en-US"/>
              </w:rPr>
              <w:t xml:space="preserve">R-5.7.2.4.1-009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DCBC133" w14:textId="77777777" w:rsidR="00881D73" w:rsidRPr="00321E7A" w:rsidRDefault="00881D73" w:rsidP="00D25652">
            <w:pPr>
              <w:spacing w:after="0"/>
              <w:rPr>
                <w:color w:val="000000"/>
                <w:lang w:val="en-US"/>
              </w:rPr>
            </w:pPr>
            <w:r w:rsidRPr="00321E7A">
              <w:rPr>
                <w:color w:val="000000"/>
                <w:lang w:val="en-US"/>
              </w:rPr>
              <w:t xml:space="preserve">R-5.7.2.4.1-010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w:t>
            </w:r>
            <w:r w:rsidR="00F0203D">
              <w:rPr>
                <w:color w:val="000000"/>
                <w:lang w:val="en-US"/>
              </w:rPr>
              <w:t>10</w:t>
            </w:r>
          </w:p>
        </w:tc>
      </w:tr>
      <w:tr w:rsidR="00881D73" w:rsidRPr="00321E7A" w14:paraId="7A97593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0A67512" w14:textId="77777777" w:rsidR="00881D73" w:rsidRPr="00321E7A" w:rsidRDefault="00881D73" w:rsidP="00D25652">
            <w:pPr>
              <w:spacing w:after="0"/>
              <w:rPr>
                <w:color w:val="000000"/>
                <w:lang w:val="en-US"/>
              </w:rPr>
            </w:pPr>
            <w:r w:rsidRPr="00321E7A">
              <w:rPr>
                <w:color w:val="000000"/>
                <w:lang w:val="en-US"/>
              </w:rPr>
              <w:t xml:space="preserve">R-5.7.2.4.1-011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w:t>
            </w:r>
            <w:r w:rsidR="00F0203D">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CE5E537" w14:textId="77777777" w:rsidR="00881D73" w:rsidRPr="00321E7A" w:rsidRDefault="00881D73" w:rsidP="00D25652">
            <w:pPr>
              <w:spacing w:after="0"/>
              <w:rPr>
                <w:color w:val="000000"/>
                <w:lang w:val="en-US"/>
              </w:rPr>
            </w:pPr>
            <w:r w:rsidRPr="00321E7A">
              <w:rPr>
                <w:color w:val="000000"/>
                <w:lang w:val="en-US"/>
              </w:rPr>
              <w:t xml:space="preserve">R-5.7.2.4.1-012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w:t>
            </w:r>
            <w:r w:rsidR="00F0203D">
              <w:rPr>
                <w:color w:val="000000"/>
                <w:lang w:val="en-US"/>
              </w:rPr>
              <w:t>12</w:t>
            </w:r>
          </w:p>
        </w:tc>
      </w:tr>
      <w:tr w:rsidR="00881D73" w:rsidRPr="00321E7A" w14:paraId="0C4A59E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B46F5A4" w14:textId="77777777" w:rsidR="00881D73" w:rsidRPr="00321E7A" w:rsidRDefault="00881D73" w:rsidP="00D25652">
            <w:pPr>
              <w:spacing w:after="0"/>
              <w:rPr>
                <w:b/>
                <w:bCs/>
                <w:color w:val="000000"/>
                <w:lang w:val="en-US"/>
              </w:rPr>
            </w:pPr>
            <w:r w:rsidRPr="00321E7A">
              <w:rPr>
                <w:b/>
                <w:bCs/>
                <w:color w:val="000000"/>
                <w:lang w:val="en-US"/>
              </w:rPr>
              <w:t>5.7.2.4.2 MCPTT Emergency Alert cancellation requirements</w:t>
            </w:r>
          </w:p>
        </w:tc>
      </w:tr>
      <w:tr w:rsidR="00881D73" w:rsidRPr="00321E7A" w14:paraId="3868242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B6733FB" w14:textId="77777777" w:rsidR="00881D73" w:rsidRPr="00321E7A" w:rsidRDefault="00881D73" w:rsidP="00D25652">
            <w:pPr>
              <w:spacing w:after="0"/>
              <w:rPr>
                <w:color w:val="000000"/>
                <w:lang w:val="en-US"/>
              </w:rPr>
            </w:pPr>
            <w:r w:rsidRPr="00321E7A">
              <w:rPr>
                <w:color w:val="000000"/>
                <w:lang w:val="en-US"/>
              </w:rPr>
              <w:t xml:space="preserve">R-5.7.2.4.2-001 </w:t>
            </w:r>
            <w:r w:rsidRPr="00321E7A">
              <w:rPr>
                <w:rFonts w:ascii="Wingdings" w:hAnsi="Wingdings"/>
                <w:color w:val="000000"/>
                <w:lang w:val="en-US"/>
              </w:rPr>
              <w:t></w:t>
            </w:r>
            <w:r w:rsidR="00F0203D">
              <w:rPr>
                <w:color w:val="000000"/>
                <w:lang w:val="en-US"/>
              </w:rPr>
              <w:t xml:space="preserve"> R-5.6.2.4.2</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141E7D8" w14:textId="77777777" w:rsidR="00881D73" w:rsidRPr="00321E7A" w:rsidRDefault="00881D73" w:rsidP="00D25652">
            <w:pPr>
              <w:spacing w:after="0"/>
              <w:rPr>
                <w:color w:val="000000"/>
                <w:lang w:val="en-US"/>
              </w:rPr>
            </w:pPr>
            <w:r w:rsidRPr="00321E7A">
              <w:rPr>
                <w:color w:val="000000"/>
                <w:lang w:val="en-US"/>
              </w:rPr>
              <w:t xml:space="preserve">R-5.7.2.4.2-002 </w:t>
            </w:r>
            <w:r w:rsidRPr="00321E7A">
              <w:rPr>
                <w:rFonts w:ascii="Wingdings" w:hAnsi="Wingdings"/>
                <w:color w:val="000000"/>
                <w:lang w:val="en-US"/>
              </w:rPr>
              <w:t></w:t>
            </w:r>
            <w:r w:rsidR="00F0203D">
              <w:rPr>
                <w:color w:val="000000"/>
                <w:lang w:val="en-US"/>
              </w:rPr>
              <w:t xml:space="preserve"> R-5.6.2.4.2</w:t>
            </w:r>
            <w:r w:rsidR="00F0203D" w:rsidRPr="00385979">
              <w:rPr>
                <w:color w:val="000000"/>
                <w:lang w:val="en-US"/>
              </w:rPr>
              <w:t>-00</w:t>
            </w:r>
            <w:r w:rsidR="00F0203D">
              <w:rPr>
                <w:color w:val="000000"/>
                <w:lang w:val="en-US"/>
              </w:rPr>
              <w:t>2</w:t>
            </w:r>
          </w:p>
        </w:tc>
      </w:tr>
      <w:tr w:rsidR="00881D73" w:rsidRPr="00321E7A" w14:paraId="3E30166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E3EFDF4" w14:textId="77777777" w:rsidR="00881D73" w:rsidRPr="00321E7A" w:rsidRDefault="00881D73" w:rsidP="00D25652">
            <w:pPr>
              <w:spacing w:after="0"/>
              <w:rPr>
                <w:color w:val="000000"/>
                <w:lang w:val="en-US"/>
              </w:rPr>
            </w:pPr>
            <w:r w:rsidRPr="00321E7A">
              <w:rPr>
                <w:color w:val="000000"/>
                <w:lang w:val="en-US"/>
              </w:rPr>
              <w:t xml:space="preserve">R-5.7.2.4.2-003 </w:t>
            </w:r>
            <w:r w:rsidRPr="00321E7A">
              <w:rPr>
                <w:rFonts w:ascii="Wingdings" w:hAnsi="Wingdings"/>
                <w:color w:val="000000"/>
                <w:lang w:val="en-US"/>
              </w:rPr>
              <w:t></w:t>
            </w:r>
            <w:r w:rsidR="00F0203D">
              <w:rPr>
                <w:color w:val="000000"/>
                <w:lang w:val="en-US"/>
              </w:rPr>
              <w:t xml:space="preserve"> R-5.6.2.4.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1A125B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AC9891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5D72C40" w14:textId="77777777" w:rsidR="00881D73" w:rsidRPr="00321E7A" w:rsidRDefault="00881D73" w:rsidP="00D25652">
            <w:pPr>
              <w:spacing w:after="0"/>
              <w:rPr>
                <w:b/>
                <w:bCs/>
                <w:color w:val="000000"/>
                <w:lang w:val="en-US"/>
              </w:rPr>
            </w:pPr>
            <w:r w:rsidRPr="00321E7A">
              <w:rPr>
                <w:b/>
                <w:bCs/>
                <w:color w:val="000000"/>
                <w:lang w:val="en-US"/>
              </w:rPr>
              <w:t>5.8 User ID</w:t>
            </w:r>
          </w:p>
        </w:tc>
      </w:tr>
      <w:tr w:rsidR="00881D73" w:rsidRPr="00321E7A" w14:paraId="28C880E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09DECA8" w14:textId="77777777" w:rsidR="00881D73" w:rsidRPr="00321E7A" w:rsidRDefault="00881D73" w:rsidP="00D25652">
            <w:pPr>
              <w:spacing w:after="0"/>
              <w:rPr>
                <w:color w:val="000000"/>
                <w:lang w:val="en-US"/>
              </w:rPr>
            </w:pPr>
            <w:r w:rsidRPr="00321E7A">
              <w:rPr>
                <w:color w:val="000000"/>
                <w:lang w:val="en-US"/>
              </w:rPr>
              <w:t xml:space="preserve">R-5.8-001 </w:t>
            </w:r>
            <w:r w:rsidRPr="00321E7A">
              <w:rPr>
                <w:rFonts w:ascii="Wingdings" w:hAnsi="Wingdings"/>
                <w:color w:val="000000"/>
                <w:lang w:val="en-US"/>
              </w:rPr>
              <w:t></w:t>
            </w:r>
            <w:r w:rsidR="00F0203D">
              <w:rPr>
                <w:color w:val="000000"/>
                <w:lang w:val="en-US"/>
              </w:rPr>
              <w:t xml:space="preserve"> R-5.7</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58CE20B" w14:textId="77777777" w:rsidR="00881D73" w:rsidRPr="00321E7A" w:rsidRDefault="00881D73" w:rsidP="00D25652">
            <w:pPr>
              <w:spacing w:after="0"/>
              <w:rPr>
                <w:color w:val="000000"/>
                <w:lang w:val="en-US"/>
              </w:rPr>
            </w:pPr>
            <w:r w:rsidRPr="00321E7A">
              <w:rPr>
                <w:color w:val="000000"/>
                <w:lang w:val="en-US"/>
              </w:rPr>
              <w:t xml:space="preserve">R-5.8-002 </w:t>
            </w:r>
            <w:r w:rsidRPr="00321E7A">
              <w:rPr>
                <w:rFonts w:ascii="Wingdings" w:hAnsi="Wingdings"/>
                <w:color w:val="000000"/>
                <w:lang w:val="en-US"/>
              </w:rPr>
              <w:t></w:t>
            </w:r>
            <w:r w:rsidR="00F0203D">
              <w:rPr>
                <w:color w:val="000000"/>
                <w:lang w:val="en-US"/>
              </w:rPr>
              <w:t xml:space="preserve"> R-5.7</w:t>
            </w:r>
            <w:r w:rsidR="00F0203D" w:rsidRPr="00385979">
              <w:rPr>
                <w:color w:val="000000"/>
                <w:lang w:val="en-US"/>
              </w:rPr>
              <w:t>-00</w:t>
            </w:r>
            <w:r w:rsidR="00F0203D">
              <w:rPr>
                <w:color w:val="000000"/>
                <w:lang w:val="en-US"/>
              </w:rPr>
              <w:t>2</w:t>
            </w:r>
          </w:p>
        </w:tc>
      </w:tr>
      <w:tr w:rsidR="00881D73" w:rsidRPr="00321E7A" w14:paraId="6365194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F05437B" w14:textId="77777777" w:rsidR="00881D73" w:rsidRPr="00321E7A" w:rsidRDefault="00881D73" w:rsidP="00D25652">
            <w:pPr>
              <w:spacing w:after="0"/>
              <w:rPr>
                <w:color w:val="000000"/>
                <w:lang w:val="en-US"/>
              </w:rPr>
            </w:pPr>
            <w:r w:rsidRPr="00321E7A">
              <w:rPr>
                <w:color w:val="000000"/>
                <w:lang w:val="en-US"/>
              </w:rPr>
              <w:t xml:space="preserve">R-5.8-003 </w:t>
            </w:r>
            <w:r w:rsidRPr="00321E7A">
              <w:rPr>
                <w:rFonts w:ascii="Wingdings" w:hAnsi="Wingdings"/>
                <w:color w:val="000000"/>
                <w:lang w:val="en-US"/>
              </w:rPr>
              <w:t></w:t>
            </w:r>
            <w:r w:rsidR="00F0203D">
              <w:rPr>
                <w:color w:val="000000"/>
                <w:lang w:val="en-US"/>
              </w:rPr>
              <w:t xml:space="preserve"> R-5.7</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7FA964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87D602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886DA9C" w14:textId="77777777" w:rsidR="00881D73" w:rsidRPr="00321E7A" w:rsidRDefault="00881D73" w:rsidP="00D25652">
            <w:pPr>
              <w:spacing w:after="0"/>
              <w:rPr>
                <w:b/>
                <w:bCs/>
                <w:color w:val="000000"/>
                <w:lang w:val="en-US"/>
              </w:rPr>
            </w:pPr>
            <w:r w:rsidRPr="00321E7A">
              <w:rPr>
                <w:b/>
                <w:bCs/>
                <w:color w:val="000000"/>
                <w:lang w:val="en-US"/>
              </w:rPr>
              <w:t>5.9 MCPTT UE Management</w:t>
            </w:r>
          </w:p>
        </w:tc>
      </w:tr>
      <w:tr w:rsidR="00881D73" w:rsidRPr="00321E7A" w14:paraId="113000B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CDE6499" w14:textId="77777777" w:rsidR="00881D73" w:rsidRPr="00321E7A" w:rsidRDefault="00881D73" w:rsidP="00D25652">
            <w:pPr>
              <w:spacing w:after="0"/>
              <w:rPr>
                <w:color w:val="000000"/>
                <w:lang w:val="en-US"/>
              </w:rPr>
            </w:pPr>
            <w:r w:rsidRPr="00321E7A">
              <w:rPr>
                <w:color w:val="000000"/>
                <w:lang w:val="en-US"/>
              </w:rPr>
              <w:t xml:space="preserve">R-5.9-001 </w:t>
            </w:r>
            <w:r w:rsidRPr="00321E7A">
              <w:rPr>
                <w:rFonts w:ascii="Wingdings" w:hAnsi="Wingdings"/>
                <w:color w:val="000000"/>
                <w:lang w:val="en-US"/>
              </w:rPr>
              <w:t></w:t>
            </w:r>
            <w:r w:rsidR="00F0203D">
              <w:rPr>
                <w:color w:val="000000"/>
                <w:lang w:val="en-US"/>
              </w:rPr>
              <w:t xml:space="preserve"> R-5.8</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C636C6" w14:textId="77777777" w:rsidR="00881D73" w:rsidRPr="00321E7A" w:rsidRDefault="00881D73" w:rsidP="00D25652">
            <w:pPr>
              <w:spacing w:after="0"/>
              <w:rPr>
                <w:color w:val="000000"/>
                <w:lang w:val="en-US"/>
              </w:rPr>
            </w:pPr>
            <w:r w:rsidRPr="00321E7A">
              <w:rPr>
                <w:color w:val="000000"/>
                <w:lang w:val="en-US"/>
              </w:rPr>
              <w:t xml:space="preserve">R-5.9-002 </w:t>
            </w:r>
            <w:r w:rsidRPr="00321E7A">
              <w:rPr>
                <w:rFonts w:ascii="Wingdings" w:hAnsi="Wingdings"/>
                <w:color w:val="000000"/>
                <w:lang w:val="en-US"/>
              </w:rPr>
              <w:t></w:t>
            </w:r>
            <w:r w:rsidR="00F0203D">
              <w:rPr>
                <w:color w:val="000000"/>
                <w:lang w:val="en-US"/>
              </w:rPr>
              <w:t xml:space="preserve"> R-5.8</w:t>
            </w:r>
            <w:r w:rsidR="00F0203D" w:rsidRPr="00385979">
              <w:rPr>
                <w:color w:val="000000"/>
                <w:lang w:val="en-US"/>
              </w:rPr>
              <w:t>-00</w:t>
            </w:r>
            <w:r w:rsidR="00F0203D">
              <w:rPr>
                <w:color w:val="000000"/>
                <w:lang w:val="en-US"/>
              </w:rPr>
              <w:t>2</w:t>
            </w:r>
          </w:p>
        </w:tc>
      </w:tr>
      <w:tr w:rsidR="00881D73" w:rsidRPr="00321E7A" w14:paraId="4F4A7EB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997CAC2" w14:textId="77777777" w:rsidR="00881D73" w:rsidRPr="00321E7A" w:rsidRDefault="00881D73" w:rsidP="00D25652">
            <w:pPr>
              <w:spacing w:after="0"/>
              <w:rPr>
                <w:b/>
                <w:bCs/>
                <w:color w:val="000000"/>
                <w:lang w:val="en-US"/>
              </w:rPr>
            </w:pPr>
            <w:r w:rsidRPr="00321E7A">
              <w:rPr>
                <w:b/>
                <w:bCs/>
                <w:color w:val="000000"/>
                <w:lang w:val="en-US"/>
              </w:rPr>
              <w:t>5.10 MCPTT User Profile</w:t>
            </w:r>
          </w:p>
        </w:tc>
      </w:tr>
      <w:tr w:rsidR="00881D73" w:rsidRPr="00321E7A" w14:paraId="096BD81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7EC37A0" w14:textId="77777777" w:rsidR="00881D73" w:rsidRPr="00321E7A" w:rsidRDefault="00881D73" w:rsidP="00D25652">
            <w:pPr>
              <w:spacing w:after="0"/>
              <w:rPr>
                <w:color w:val="000000"/>
                <w:lang w:val="en-US"/>
              </w:rPr>
            </w:pPr>
            <w:r w:rsidRPr="00321E7A">
              <w:rPr>
                <w:color w:val="000000"/>
                <w:lang w:val="en-US"/>
              </w:rPr>
              <w:t xml:space="preserve">R-5.10-001 </w:t>
            </w:r>
            <w:r w:rsidRPr="00321E7A">
              <w:rPr>
                <w:rFonts w:ascii="Wingdings" w:hAnsi="Wingdings"/>
                <w:color w:val="000000"/>
                <w:lang w:val="en-US"/>
              </w:rPr>
              <w:t></w:t>
            </w:r>
            <w:r w:rsidR="00F0203D">
              <w:rPr>
                <w:color w:val="000000"/>
                <w:lang w:val="en-US"/>
              </w:rPr>
              <w:t xml:space="preserve"> R-5.9</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C1EECB6" w14:textId="77777777" w:rsidR="00881D73" w:rsidRPr="00321E7A" w:rsidRDefault="00881D73" w:rsidP="00D25652">
            <w:pPr>
              <w:spacing w:after="0"/>
              <w:rPr>
                <w:color w:val="000000"/>
                <w:lang w:val="en-US"/>
              </w:rPr>
            </w:pPr>
            <w:r w:rsidRPr="00321E7A">
              <w:rPr>
                <w:color w:val="000000"/>
                <w:lang w:val="en-US"/>
              </w:rPr>
              <w:t xml:space="preserve">R-5.10-002 </w:t>
            </w:r>
            <w:r w:rsidRPr="00321E7A">
              <w:rPr>
                <w:rFonts w:ascii="Wingdings" w:hAnsi="Wingdings"/>
                <w:color w:val="000000"/>
                <w:lang w:val="en-US"/>
              </w:rPr>
              <w:t></w:t>
            </w:r>
            <w:r w:rsidR="00F0203D">
              <w:rPr>
                <w:color w:val="000000"/>
                <w:lang w:val="en-US"/>
              </w:rPr>
              <w:t xml:space="preserve"> R-5.9</w:t>
            </w:r>
            <w:r w:rsidR="00F0203D" w:rsidRPr="00385979">
              <w:rPr>
                <w:color w:val="000000"/>
                <w:lang w:val="en-US"/>
              </w:rPr>
              <w:t>-00</w:t>
            </w:r>
            <w:r w:rsidR="00F0203D">
              <w:rPr>
                <w:color w:val="000000"/>
                <w:lang w:val="en-US"/>
              </w:rPr>
              <w:t>2</w:t>
            </w:r>
          </w:p>
        </w:tc>
      </w:tr>
      <w:tr w:rsidR="00881D73" w:rsidRPr="00321E7A" w14:paraId="5B659EE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94C9E68" w14:textId="77777777" w:rsidR="00881D73" w:rsidRPr="00321E7A" w:rsidRDefault="00881D73" w:rsidP="00D25652">
            <w:pPr>
              <w:spacing w:after="0"/>
              <w:rPr>
                <w:b/>
                <w:bCs/>
                <w:color w:val="000000"/>
                <w:lang w:val="en-US"/>
              </w:rPr>
            </w:pPr>
            <w:r w:rsidRPr="00321E7A">
              <w:rPr>
                <w:b/>
                <w:bCs/>
                <w:color w:val="000000"/>
                <w:lang w:val="en-US"/>
              </w:rPr>
              <w:t>5.11 Support for multiple devices</w:t>
            </w:r>
          </w:p>
        </w:tc>
      </w:tr>
      <w:tr w:rsidR="00881D73" w:rsidRPr="00321E7A" w14:paraId="4C7EEBB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48EA4D7" w14:textId="77777777" w:rsidR="00881D73" w:rsidRPr="00321E7A" w:rsidRDefault="00881D73" w:rsidP="00D25652">
            <w:pPr>
              <w:spacing w:after="0"/>
              <w:rPr>
                <w:color w:val="000000"/>
                <w:lang w:val="en-US"/>
              </w:rPr>
            </w:pPr>
            <w:r w:rsidRPr="00321E7A">
              <w:rPr>
                <w:color w:val="000000"/>
                <w:lang w:val="en-US"/>
              </w:rPr>
              <w:t xml:space="preserve">R-5.11-001 </w:t>
            </w:r>
            <w:r w:rsidRPr="00321E7A">
              <w:rPr>
                <w:rFonts w:ascii="Wingdings" w:hAnsi="Wingdings"/>
                <w:color w:val="000000"/>
                <w:lang w:val="en-US"/>
              </w:rPr>
              <w:t></w:t>
            </w:r>
            <w:r w:rsidR="00F0203D">
              <w:rPr>
                <w:color w:val="000000"/>
                <w:lang w:val="en-US"/>
              </w:rPr>
              <w:t xml:space="preserve"> R-5.10</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F56B587" w14:textId="77777777" w:rsidR="00881D73" w:rsidRPr="00321E7A" w:rsidRDefault="00881D73" w:rsidP="00D25652">
            <w:pPr>
              <w:spacing w:after="0"/>
              <w:rPr>
                <w:color w:val="000000"/>
                <w:lang w:val="en-US"/>
              </w:rPr>
            </w:pPr>
            <w:r w:rsidRPr="00321E7A">
              <w:rPr>
                <w:color w:val="000000"/>
                <w:lang w:val="en-US"/>
              </w:rPr>
              <w:t xml:space="preserve">R-5.11-002 </w:t>
            </w:r>
            <w:r w:rsidRPr="00321E7A">
              <w:rPr>
                <w:rFonts w:ascii="Wingdings" w:hAnsi="Wingdings"/>
                <w:color w:val="000000"/>
                <w:lang w:val="en-US"/>
              </w:rPr>
              <w:t></w:t>
            </w:r>
            <w:r w:rsidR="00F0203D">
              <w:rPr>
                <w:color w:val="000000"/>
                <w:lang w:val="en-US"/>
              </w:rPr>
              <w:t xml:space="preserve"> R-5.10</w:t>
            </w:r>
            <w:r w:rsidR="00F0203D" w:rsidRPr="00385979">
              <w:rPr>
                <w:color w:val="000000"/>
                <w:lang w:val="en-US"/>
              </w:rPr>
              <w:t>-00</w:t>
            </w:r>
            <w:r w:rsidR="00F0203D">
              <w:rPr>
                <w:color w:val="000000"/>
                <w:lang w:val="en-US"/>
              </w:rPr>
              <w:t>2</w:t>
            </w:r>
          </w:p>
        </w:tc>
      </w:tr>
      <w:tr w:rsidR="00881D73" w:rsidRPr="00321E7A" w14:paraId="60FAB38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C248B24" w14:textId="77777777" w:rsidR="00881D73" w:rsidRPr="00321E7A" w:rsidRDefault="00881D73" w:rsidP="00D25652">
            <w:pPr>
              <w:spacing w:after="0"/>
              <w:rPr>
                <w:b/>
                <w:bCs/>
                <w:color w:val="000000"/>
                <w:lang w:val="en-US"/>
              </w:rPr>
            </w:pPr>
            <w:r w:rsidRPr="00321E7A">
              <w:rPr>
                <w:b/>
                <w:bCs/>
                <w:color w:val="000000"/>
                <w:lang w:val="en-US"/>
              </w:rPr>
              <w:t xml:space="preserve">5.12 Location </w:t>
            </w:r>
          </w:p>
        </w:tc>
      </w:tr>
      <w:tr w:rsidR="00881D73" w:rsidRPr="00321E7A" w14:paraId="61B3FD0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CC52406" w14:textId="77777777" w:rsidR="00881D73" w:rsidRPr="00321E7A" w:rsidRDefault="00881D73" w:rsidP="00D25652">
            <w:pPr>
              <w:spacing w:after="0"/>
              <w:rPr>
                <w:color w:val="000000"/>
                <w:lang w:val="en-US"/>
              </w:rPr>
            </w:pPr>
            <w:r w:rsidRPr="00321E7A">
              <w:rPr>
                <w:color w:val="000000"/>
                <w:lang w:val="en-US"/>
              </w:rPr>
              <w:t xml:space="preserve">R-5.12-001 </w:t>
            </w:r>
            <w:r w:rsidRPr="00321E7A">
              <w:rPr>
                <w:rFonts w:ascii="Wingdings" w:hAnsi="Wingdings"/>
                <w:color w:val="000000"/>
                <w:lang w:val="en-US"/>
              </w:rPr>
              <w:t></w:t>
            </w:r>
            <w:r w:rsidR="00F0203D">
              <w:rPr>
                <w:color w:val="000000"/>
                <w:lang w:val="en-US"/>
              </w:rPr>
              <w:t>R-5.11</w:t>
            </w:r>
            <w:r w:rsidR="00F0203D" w:rsidRPr="00385979">
              <w:rPr>
                <w:color w:val="000000"/>
                <w:lang w:val="en-US"/>
              </w:rPr>
              <w:t>-001</w:t>
            </w:r>
            <w:r w:rsidR="00F0203D">
              <w:rPr>
                <w:color w:val="000000"/>
                <w:lang w:val="en-US"/>
              </w:rPr>
              <w:t>, R-5.11</w:t>
            </w:r>
            <w:r w:rsidR="00F0203D" w:rsidRPr="00385979">
              <w:rPr>
                <w:color w:val="000000"/>
                <w:lang w:val="en-US"/>
              </w:rPr>
              <w:t>-00</w:t>
            </w:r>
            <w:r w:rsidR="00F0203D">
              <w:rPr>
                <w:color w:val="000000"/>
                <w:lang w:val="en-US"/>
              </w:rPr>
              <w:t>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03AA96" w14:textId="77777777" w:rsidR="00881D73" w:rsidRPr="00321E7A" w:rsidRDefault="00881D73" w:rsidP="00D25652">
            <w:pPr>
              <w:spacing w:after="0"/>
              <w:rPr>
                <w:color w:val="000000"/>
                <w:lang w:val="en-US"/>
              </w:rPr>
            </w:pPr>
            <w:r w:rsidRPr="00321E7A">
              <w:rPr>
                <w:color w:val="000000"/>
                <w:lang w:val="en-US"/>
              </w:rPr>
              <w:t xml:space="preserve">R-5.12-002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3</w:t>
            </w:r>
          </w:p>
        </w:tc>
      </w:tr>
      <w:tr w:rsidR="00881D73" w:rsidRPr="00321E7A" w14:paraId="7CE3A70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0FDF844" w14:textId="77777777" w:rsidR="00881D73" w:rsidRPr="00321E7A" w:rsidRDefault="00881D73" w:rsidP="00D25652">
            <w:pPr>
              <w:spacing w:after="0"/>
              <w:rPr>
                <w:color w:val="000000"/>
                <w:lang w:val="en-US"/>
              </w:rPr>
            </w:pPr>
            <w:r w:rsidRPr="00321E7A">
              <w:rPr>
                <w:color w:val="000000"/>
                <w:lang w:val="en-US"/>
              </w:rPr>
              <w:t xml:space="preserve">R-5.12-003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4</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A2A1E92" w14:textId="77777777" w:rsidR="00881D73" w:rsidRPr="00321E7A" w:rsidRDefault="00881D73" w:rsidP="00D25652">
            <w:pPr>
              <w:spacing w:after="0"/>
              <w:rPr>
                <w:color w:val="000000"/>
                <w:lang w:val="en-US"/>
              </w:rPr>
            </w:pPr>
            <w:r w:rsidRPr="00321E7A">
              <w:rPr>
                <w:color w:val="000000"/>
                <w:lang w:val="en-US"/>
              </w:rPr>
              <w:t xml:space="preserve">R-5.12-004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5</w:t>
            </w:r>
          </w:p>
        </w:tc>
      </w:tr>
      <w:tr w:rsidR="00881D73" w:rsidRPr="00321E7A" w14:paraId="5033D89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8B5ECE" w14:textId="77777777" w:rsidR="00881D73" w:rsidRPr="00321E7A" w:rsidRDefault="00881D73" w:rsidP="00D25652">
            <w:pPr>
              <w:spacing w:after="0"/>
              <w:rPr>
                <w:color w:val="000000"/>
                <w:lang w:val="en-US"/>
              </w:rPr>
            </w:pPr>
            <w:r w:rsidRPr="00321E7A">
              <w:rPr>
                <w:color w:val="000000"/>
                <w:lang w:val="en-US"/>
              </w:rPr>
              <w:t xml:space="preserve">R-5.12-005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6</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1C0E592" w14:textId="77777777" w:rsidR="00881D73" w:rsidRPr="00321E7A" w:rsidRDefault="00881D73" w:rsidP="00D25652">
            <w:pPr>
              <w:spacing w:after="0"/>
              <w:rPr>
                <w:color w:val="000000"/>
                <w:lang w:val="en-US"/>
              </w:rPr>
            </w:pPr>
            <w:r w:rsidRPr="00321E7A">
              <w:rPr>
                <w:color w:val="000000"/>
                <w:lang w:val="en-US"/>
              </w:rPr>
              <w:t xml:space="preserve">R-5.12-006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7</w:t>
            </w:r>
          </w:p>
        </w:tc>
      </w:tr>
      <w:tr w:rsidR="00881D73" w:rsidRPr="00321E7A" w14:paraId="1E4F1AE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00A29A5" w14:textId="77777777" w:rsidR="00881D73" w:rsidRPr="00321E7A" w:rsidRDefault="00881D73" w:rsidP="00D25652">
            <w:pPr>
              <w:spacing w:after="0"/>
              <w:rPr>
                <w:color w:val="000000"/>
                <w:lang w:val="en-US"/>
              </w:rPr>
            </w:pPr>
            <w:r w:rsidRPr="00321E7A">
              <w:rPr>
                <w:color w:val="000000"/>
                <w:lang w:val="en-US"/>
              </w:rPr>
              <w:t xml:space="preserve">R-5.12-007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8</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0EC8FA2" w14:textId="77777777" w:rsidR="00881D73" w:rsidRPr="00321E7A" w:rsidRDefault="00881D73" w:rsidP="00D25652">
            <w:pPr>
              <w:spacing w:after="0"/>
              <w:rPr>
                <w:color w:val="000000"/>
                <w:lang w:val="en-US"/>
              </w:rPr>
            </w:pPr>
            <w:r w:rsidRPr="00321E7A">
              <w:rPr>
                <w:color w:val="000000"/>
                <w:lang w:val="en-US"/>
              </w:rPr>
              <w:t xml:space="preserve">R-5.12-008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9</w:t>
            </w:r>
          </w:p>
        </w:tc>
      </w:tr>
      <w:tr w:rsidR="00881D73" w:rsidRPr="00321E7A" w14:paraId="789BF98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BC7328E" w14:textId="77777777" w:rsidR="00881D73" w:rsidRPr="00321E7A" w:rsidRDefault="00881D73" w:rsidP="00D25652">
            <w:pPr>
              <w:spacing w:after="0"/>
              <w:rPr>
                <w:color w:val="000000"/>
                <w:lang w:val="en-US"/>
              </w:rPr>
            </w:pPr>
            <w:r w:rsidRPr="00321E7A">
              <w:rPr>
                <w:color w:val="000000"/>
                <w:lang w:val="en-US"/>
              </w:rPr>
              <w:t xml:space="preserve">R-5.12-009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0</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3EB655B" w14:textId="77777777" w:rsidR="00881D73" w:rsidRPr="00321E7A" w:rsidRDefault="00881D73" w:rsidP="00D25652">
            <w:pPr>
              <w:spacing w:after="0"/>
              <w:rPr>
                <w:color w:val="000000"/>
                <w:lang w:val="en-US"/>
              </w:rPr>
            </w:pPr>
            <w:r w:rsidRPr="00321E7A">
              <w:rPr>
                <w:color w:val="000000"/>
                <w:lang w:val="en-US"/>
              </w:rPr>
              <w:t xml:space="preserve">R-5.12-010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1</w:t>
            </w:r>
          </w:p>
        </w:tc>
      </w:tr>
      <w:tr w:rsidR="00881D73" w:rsidRPr="00321E7A" w14:paraId="504BB33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2C05CA1" w14:textId="77777777" w:rsidR="00881D73" w:rsidRPr="00321E7A" w:rsidRDefault="00881D73" w:rsidP="00D25652">
            <w:pPr>
              <w:spacing w:after="0"/>
              <w:rPr>
                <w:color w:val="000000"/>
                <w:lang w:val="en-US"/>
              </w:rPr>
            </w:pPr>
            <w:r w:rsidRPr="00321E7A">
              <w:rPr>
                <w:color w:val="000000"/>
                <w:lang w:val="en-US"/>
              </w:rPr>
              <w:t xml:space="preserve">R-5.12-012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8AE42F5" w14:textId="77777777" w:rsidR="00881D73" w:rsidRPr="00321E7A" w:rsidRDefault="00881D73" w:rsidP="00D25652">
            <w:pPr>
              <w:spacing w:after="0"/>
              <w:rPr>
                <w:color w:val="000000"/>
                <w:lang w:val="en-US"/>
              </w:rPr>
            </w:pPr>
            <w:r w:rsidRPr="00321E7A">
              <w:rPr>
                <w:color w:val="000000"/>
                <w:lang w:val="en-US"/>
              </w:rPr>
              <w:t xml:space="preserve">R-5.12-013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3</w:t>
            </w:r>
          </w:p>
        </w:tc>
      </w:tr>
      <w:tr w:rsidR="00881D73" w:rsidRPr="00321E7A" w14:paraId="4A6162E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327AC96" w14:textId="77777777" w:rsidR="00881D73" w:rsidRPr="00321E7A" w:rsidRDefault="00881D73" w:rsidP="00D25652">
            <w:pPr>
              <w:spacing w:after="0"/>
              <w:rPr>
                <w:color w:val="000000"/>
                <w:lang w:val="en-US"/>
              </w:rPr>
            </w:pPr>
            <w:r w:rsidRPr="00321E7A">
              <w:rPr>
                <w:color w:val="000000"/>
                <w:lang w:val="en-US"/>
              </w:rPr>
              <w:t xml:space="preserve">R-5.12-014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4</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414BB47" w14:textId="77777777" w:rsidR="00881D73" w:rsidRPr="00321E7A" w:rsidRDefault="00881D73" w:rsidP="00D25652">
            <w:pPr>
              <w:spacing w:after="0"/>
              <w:rPr>
                <w:color w:val="000000"/>
                <w:lang w:val="en-US"/>
              </w:rPr>
            </w:pPr>
            <w:r w:rsidRPr="00321E7A">
              <w:rPr>
                <w:color w:val="000000"/>
                <w:lang w:val="en-US"/>
              </w:rPr>
              <w:t xml:space="preserve">R-5.12-015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5</w:t>
            </w:r>
          </w:p>
        </w:tc>
      </w:tr>
      <w:tr w:rsidR="00881D73" w:rsidRPr="00321E7A" w14:paraId="6415249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51BBC57" w14:textId="77777777" w:rsidR="00881D73" w:rsidRPr="00321E7A" w:rsidRDefault="00881D73" w:rsidP="00D25652">
            <w:pPr>
              <w:spacing w:after="0"/>
              <w:rPr>
                <w:b/>
                <w:bCs/>
                <w:color w:val="000000"/>
                <w:lang w:val="en-US"/>
              </w:rPr>
            </w:pPr>
            <w:r w:rsidRPr="00321E7A">
              <w:rPr>
                <w:b/>
                <w:bCs/>
                <w:color w:val="000000"/>
                <w:lang w:val="en-US"/>
              </w:rPr>
              <w:t>5.13 Security</w:t>
            </w:r>
          </w:p>
        </w:tc>
      </w:tr>
      <w:tr w:rsidR="00881D73" w:rsidRPr="00321E7A" w14:paraId="6C64CB6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A292CD7" w14:textId="77777777" w:rsidR="00881D73" w:rsidRPr="00321E7A" w:rsidRDefault="00881D73" w:rsidP="00D25652">
            <w:pPr>
              <w:spacing w:after="0"/>
              <w:rPr>
                <w:color w:val="000000"/>
                <w:lang w:val="en-US"/>
              </w:rPr>
            </w:pPr>
            <w:r w:rsidRPr="00321E7A">
              <w:rPr>
                <w:color w:val="000000"/>
                <w:lang w:val="en-US"/>
              </w:rPr>
              <w:t xml:space="preserve">R-5.13-001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12</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8A9FD3C" w14:textId="77777777" w:rsidR="00881D73" w:rsidRPr="00321E7A" w:rsidRDefault="00881D73" w:rsidP="00D25652">
            <w:pPr>
              <w:spacing w:after="0"/>
              <w:rPr>
                <w:color w:val="000000"/>
                <w:lang w:val="en-US"/>
              </w:rPr>
            </w:pPr>
            <w:r w:rsidRPr="00321E7A">
              <w:rPr>
                <w:color w:val="000000"/>
                <w:lang w:val="en-US"/>
              </w:rPr>
              <w:t xml:space="preserve">R-5.13-002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2</w:t>
            </w:r>
          </w:p>
        </w:tc>
      </w:tr>
      <w:tr w:rsidR="00881D73" w:rsidRPr="00321E7A" w14:paraId="6FF033C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1DCEC43" w14:textId="77777777" w:rsidR="00881D73" w:rsidRPr="00321E7A" w:rsidRDefault="00881D73" w:rsidP="00D25652">
            <w:pPr>
              <w:spacing w:after="0"/>
              <w:rPr>
                <w:color w:val="000000"/>
                <w:lang w:val="en-US"/>
              </w:rPr>
            </w:pPr>
            <w:r w:rsidRPr="00321E7A">
              <w:rPr>
                <w:color w:val="000000"/>
                <w:lang w:val="en-US"/>
              </w:rPr>
              <w:t xml:space="preserve">R-5.13-003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360B443" w14:textId="77777777" w:rsidR="00881D73" w:rsidRPr="00321E7A" w:rsidRDefault="00881D73" w:rsidP="00D25652">
            <w:pPr>
              <w:spacing w:after="0"/>
              <w:rPr>
                <w:color w:val="000000"/>
                <w:lang w:val="en-US"/>
              </w:rPr>
            </w:pPr>
            <w:r w:rsidRPr="00321E7A">
              <w:rPr>
                <w:color w:val="000000"/>
                <w:lang w:val="en-US"/>
              </w:rPr>
              <w:t xml:space="preserve">R-5.13-004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4</w:t>
            </w:r>
          </w:p>
        </w:tc>
      </w:tr>
      <w:tr w:rsidR="00881D73" w:rsidRPr="00321E7A" w14:paraId="631D1D2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D00018F" w14:textId="77777777" w:rsidR="00881D73" w:rsidRPr="00321E7A" w:rsidRDefault="00881D73" w:rsidP="00D25652">
            <w:pPr>
              <w:spacing w:after="0"/>
              <w:rPr>
                <w:color w:val="000000"/>
                <w:lang w:val="en-US"/>
              </w:rPr>
            </w:pPr>
            <w:r w:rsidRPr="00321E7A">
              <w:rPr>
                <w:color w:val="000000"/>
                <w:lang w:val="en-US"/>
              </w:rPr>
              <w:t xml:space="preserve">R-5.13-005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448ACE2" w14:textId="77777777" w:rsidR="00881D73" w:rsidRPr="00321E7A" w:rsidRDefault="00881D73" w:rsidP="00D25652">
            <w:pPr>
              <w:spacing w:after="0"/>
              <w:rPr>
                <w:color w:val="000000"/>
                <w:lang w:val="en-US"/>
              </w:rPr>
            </w:pPr>
            <w:r w:rsidRPr="00321E7A">
              <w:rPr>
                <w:color w:val="000000"/>
                <w:lang w:val="en-US"/>
              </w:rPr>
              <w:t xml:space="preserve">R-5.13-006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6</w:t>
            </w:r>
          </w:p>
        </w:tc>
      </w:tr>
      <w:tr w:rsidR="00881D73" w:rsidRPr="00321E7A" w14:paraId="475749B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EF49D89" w14:textId="77777777" w:rsidR="00881D73" w:rsidRPr="00321E7A" w:rsidRDefault="00881D73" w:rsidP="00D25652">
            <w:pPr>
              <w:spacing w:after="0"/>
              <w:rPr>
                <w:color w:val="000000"/>
                <w:lang w:val="en-US"/>
              </w:rPr>
            </w:pPr>
            <w:r w:rsidRPr="00321E7A">
              <w:rPr>
                <w:color w:val="000000"/>
                <w:lang w:val="en-US"/>
              </w:rPr>
              <w:lastRenderedPageBreak/>
              <w:t xml:space="preserve">R-5.13-007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94C8356" w14:textId="77777777" w:rsidR="00881D73" w:rsidRPr="00321E7A" w:rsidRDefault="00881D73" w:rsidP="00D25652">
            <w:pPr>
              <w:spacing w:after="0"/>
              <w:rPr>
                <w:color w:val="000000"/>
                <w:lang w:val="en-US"/>
              </w:rPr>
            </w:pPr>
            <w:r w:rsidRPr="00321E7A">
              <w:rPr>
                <w:color w:val="000000"/>
                <w:lang w:val="en-US"/>
              </w:rPr>
              <w:t xml:space="preserve">R-5.13-008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8</w:t>
            </w:r>
          </w:p>
        </w:tc>
      </w:tr>
      <w:tr w:rsidR="00881D73" w:rsidRPr="00321E7A" w14:paraId="76BE0C1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AB4CD25" w14:textId="77777777" w:rsidR="00881D73" w:rsidRPr="00321E7A" w:rsidRDefault="00881D73" w:rsidP="00D25652">
            <w:pPr>
              <w:spacing w:after="0"/>
              <w:rPr>
                <w:color w:val="000000"/>
                <w:lang w:val="en-US"/>
              </w:rPr>
            </w:pPr>
            <w:r w:rsidRPr="00321E7A">
              <w:rPr>
                <w:color w:val="000000"/>
                <w:lang w:val="en-US"/>
              </w:rPr>
              <w:t xml:space="preserve">R-5.13-009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52EFD74" w14:textId="77777777" w:rsidR="00881D73" w:rsidRPr="00321E7A" w:rsidRDefault="00881D73" w:rsidP="00D25652">
            <w:pPr>
              <w:spacing w:after="0"/>
              <w:rPr>
                <w:color w:val="000000"/>
                <w:lang w:val="en-US"/>
              </w:rPr>
            </w:pPr>
            <w:r w:rsidRPr="00321E7A">
              <w:rPr>
                <w:color w:val="000000"/>
                <w:lang w:val="en-US"/>
              </w:rPr>
              <w:t xml:space="preserve">R-5.13-010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0</w:t>
            </w:r>
          </w:p>
        </w:tc>
      </w:tr>
      <w:tr w:rsidR="00881D73" w:rsidRPr="00321E7A" w14:paraId="2CB6C90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3E32DCA" w14:textId="77777777" w:rsidR="00881D73" w:rsidRPr="00321E7A" w:rsidRDefault="00881D73" w:rsidP="00D25652">
            <w:pPr>
              <w:spacing w:after="0"/>
              <w:rPr>
                <w:color w:val="000000"/>
                <w:lang w:val="en-US"/>
              </w:rPr>
            </w:pPr>
            <w:r w:rsidRPr="00321E7A">
              <w:rPr>
                <w:color w:val="000000"/>
                <w:lang w:val="en-US"/>
              </w:rPr>
              <w:t xml:space="preserve">R-5.13-011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D609165" w14:textId="77777777" w:rsidR="00881D73" w:rsidRPr="00321E7A" w:rsidRDefault="00881D73" w:rsidP="00D25652">
            <w:pPr>
              <w:spacing w:after="0"/>
              <w:rPr>
                <w:color w:val="000000"/>
                <w:lang w:val="en-US"/>
              </w:rPr>
            </w:pPr>
            <w:r w:rsidRPr="00321E7A">
              <w:rPr>
                <w:color w:val="000000"/>
                <w:lang w:val="en-US"/>
              </w:rPr>
              <w:t xml:space="preserve">R-5.13-012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2</w:t>
            </w:r>
          </w:p>
        </w:tc>
      </w:tr>
      <w:tr w:rsidR="00881D73" w:rsidRPr="00321E7A" w14:paraId="5CC2CA7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B49E1D5" w14:textId="77777777" w:rsidR="00881D73" w:rsidRPr="00321E7A" w:rsidRDefault="00881D73" w:rsidP="00D25652">
            <w:pPr>
              <w:spacing w:after="0"/>
              <w:rPr>
                <w:color w:val="000000"/>
                <w:lang w:val="en-US"/>
              </w:rPr>
            </w:pPr>
            <w:r w:rsidRPr="00321E7A">
              <w:rPr>
                <w:color w:val="000000"/>
                <w:lang w:val="en-US"/>
              </w:rPr>
              <w:t xml:space="preserve">R-5.13-013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C69AA9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45A37C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7DDD5A7" w14:textId="77777777" w:rsidR="00881D73" w:rsidRPr="00321E7A" w:rsidRDefault="00881D73" w:rsidP="00D25652">
            <w:pPr>
              <w:spacing w:after="0"/>
              <w:rPr>
                <w:b/>
                <w:bCs/>
                <w:color w:val="000000"/>
                <w:lang w:val="en-US"/>
              </w:rPr>
            </w:pPr>
            <w:r w:rsidRPr="00321E7A">
              <w:rPr>
                <w:b/>
                <w:bCs/>
                <w:color w:val="000000"/>
                <w:lang w:val="en-US"/>
              </w:rPr>
              <w:t>5.14 Audio/voice quality</w:t>
            </w:r>
          </w:p>
        </w:tc>
      </w:tr>
      <w:tr w:rsidR="00881D73" w:rsidRPr="00321E7A" w14:paraId="688358C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41A3AB6" w14:textId="77777777" w:rsidR="00881D73" w:rsidRPr="00321E7A" w:rsidRDefault="00881D73" w:rsidP="00D25652">
            <w:pPr>
              <w:spacing w:after="0"/>
              <w:rPr>
                <w:color w:val="000000"/>
                <w:lang w:val="en-US"/>
              </w:rPr>
            </w:pPr>
            <w:r w:rsidRPr="00321E7A">
              <w:rPr>
                <w:color w:val="000000"/>
                <w:lang w:val="en-US"/>
              </w:rPr>
              <w:t xml:space="preserve">R-5.14-001 </w:t>
            </w:r>
            <w:r w:rsidRPr="00321E7A">
              <w:rPr>
                <w:rFonts w:ascii="Wingdings" w:hAnsi="Wingdings"/>
                <w:color w:val="000000"/>
                <w:lang w:val="en-US"/>
              </w:rPr>
              <w:t></w:t>
            </w:r>
            <w:r w:rsidR="00F0203D">
              <w:rPr>
                <w:color w:val="000000"/>
                <w:lang w:val="en-US"/>
              </w:rPr>
              <w:t xml:space="preserve"> R-5.13</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D4B302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1741886" w14:textId="77777777" w:rsidTr="00D25652">
        <w:trPr>
          <w:trHeight w:val="54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1F1B9DD" w14:textId="77777777" w:rsidR="00881D73" w:rsidRPr="00321E7A" w:rsidRDefault="00881D73" w:rsidP="00D25652">
            <w:pPr>
              <w:spacing w:after="0"/>
              <w:rPr>
                <w:b/>
                <w:bCs/>
                <w:color w:val="000000"/>
                <w:lang w:val="en-US"/>
              </w:rPr>
            </w:pPr>
            <w:r w:rsidRPr="00321E7A">
              <w:rPr>
                <w:b/>
                <w:bCs/>
                <w:color w:val="000000"/>
                <w:lang w:val="en-US"/>
              </w:rPr>
              <w:t>5.15 Interactions between MCPTT Group calls and MCPTT Private Calls (with Floor Control)</w:t>
            </w:r>
          </w:p>
        </w:tc>
      </w:tr>
      <w:tr w:rsidR="00881D73" w:rsidRPr="00321E7A" w14:paraId="471900E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DD79D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498DB1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508A5A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5457790" w14:textId="77777777" w:rsidR="00881D73" w:rsidRPr="00321E7A" w:rsidRDefault="00881D73" w:rsidP="00D25652">
            <w:pPr>
              <w:spacing w:after="0"/>
              <w:rPr>
                <w:b/>
                <w:bCs/>
                <w:color w:val="000000"/>
                <w:lang w:val="en-US"/>
              </w:rPr>
            </w:pPr>
            <w:r w:rsidRPr="00321E7A">
              <w:rPr>
                <w:b/>
                <w:bCs/>
                <w:color w:val="000000"/>
                <w:lang w:val="en-US"/>
              </w:rPr>
              <w:t>5.16 Relay requirements</w:t>
            </w:r>
          </w:p>
        </w:tc>
      </w:tr>
      <w:tr w:rsidR="00881D73" w:rsidRPr="00321E7A" w14:paraId="07A427B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7C6F4EB" w14:textId="77777777" w:rsidR="00881D73" w:rsidRPr="00321E7A" w:rsidRDefault="00881D73" w:rsidP="00D25652">
            <w:pPr>
              <w:spacing w:after="0"/>
              <w:rPr>
                <w:color w:val="000000"/>
                <w:lang w:val="en-US"/>
              </w:rPr>
            </w:pPr>
            <w:r w:rsidRPr="00321E7A">
              <w:rPr>
                <w:color w:val="000000"/>
                <w:lang w:val="en-US"/>
              </w:rPr>
              <w:t xml:space="preserve">R-5.16-001 </w:t>
            </w:r>
            <w:r w:rsidRPr="00321E7A">
              <w:rPr>
                <w:rFonts w:ascii="Wingdings" w:hAnsi="Wingdings"/>
                <w:color w:val="000000"/>
                <w:lang w:val="en-US"/>
              </w:rPr>
              <w:t></w:t>
            </w:r>
            <w:r w:rsidR="00F0203D">
              <w:rPr>
                <w:color w:val="000000"/>
                <w:lang w:val="en-US"/>
              </w:rPr>
              <w:t xml:space="preserve"> R-5.14</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6AEB6B5" w14:textId="77777777" w:rsidR="00881D73" w:rsidRPr="00321E7A" w:rsidRDefault="00881D73" w:rsidP="00D25652">
            <w:pPr>
              <w:spacing w:after="0"/>
              <w:rPr>
                <w:color w:val="000000"/>
                <w:lang w:val="en-US"/>
              </w:rPr>
            </w:pPr>
            <w:r w:rsidRPr="00321E7A">
              <w:rPr>
                <w:color w:val="000000"/>
                <w:lang w:val="en-US"/>
              </w:rPr>
              <w:t xml:space="preserve">R-5.16-002 </w:t>
            </w:r>
            <w:r w:rsidRPr="00321E7A">
              <w:rPr>
                <w:rFonts w:ascii="Wingdings" w:hAnsi="Wingdings"/>
                <w:color w:val="000000"/>
                <w:lang w:val="en-US"/>
              </w:rPr>
              <w:t></w:t>
            </w:r>
            <w:r w:rsidR="00F0203D">
              <w:rPr>
                <w:color w:val="000000"/>
                <w:lang w:val="en-US"/>
              </w:rPr>
              <w:t xml:space="preserve"> R-5.14</w:t>
            </w:r>
            <w:r w:rsidR="00F0203D" w:rsidRPr="00385979">
              <w:rPr>
                <w:color w:val="000000"/>
                <w:lang w:val="en-US"/>
              </w:rPr>
              <w:t>-00</w:t>
            </w:r>
            <w:r w:rsidR="00F0203D">
              <w:rPr>
                <w:color w:val="000000"/>
                <w:lang w:val="en-US"/>
              </w:rPr>
              <w:t>2</w:t>
            </w:r>
          </w:p>
        </w:tc>
      </w:tr>
      <w:tr w:rsidR="00881D73" w:rsidRPr="00321E7A" w14:paraId="062FCD2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F93F816" w14:textId="77777777" w:rsidR="00881D73" w:rsidRPr="00321E7A" w:rsidRDefault="00881D73" w:rsidP="00D25652">
            <w:pPr>
              <w:spacing w:after="0"/>
              <w:rPr>
                <w:color w:val="000000"/>
                <w:lang w:val="en-US"/>
              </w:rPr>
            </w:pPr>
            <w:r w:rsidRPr="00321E7A">
              <w:rPr>
                <w:color w:val="000000"/>
                <w:lang w:val="en-US"/>
              </w:rPr>
              <w:t xml:space="preserve">R-5.16-003 </w:t>
            </w:r>
            <w:r w:rsidRPr="00321E7A">
              <w:rPr>
                <w:rFonts w:ascii="Wingdings" w:hAnsi="Wingdings"/>
                <w:color w:val="000000"/>
                <w:lang w:val="en-US"/>
              </w:rPr>
              <w:t></w:t>
            </w:r>
            <w:r w:rsidR="00F0203D">
              <w:rPr>
                <w:color w:val="000000"/>
                <w:lang w:val="en-US"/>
              </w:rPr>
              <w:t xml:space="preserve"> R-5.14</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A139B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0CB9D9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2DE9A1F" w14:textId="77777777" w:rsidR="00881D73" w:rsidRPr="00321E7A" w:rsidRDefault="00881D73" w:rsidP="00D25652">
            <w:pPr>
              <w:spacing w:after="0"/>
              <w:rPr>
                <w:b/>
                <w:bCs/>
                <w:color w:val="000000"/>
                <w:lang w:val="en-US"/>
              </w:rPr>
            </w:pPr>
            <w:r w:rsidRPr="00321E7A">
              <w:rPr>
                <w:b/>
                <w:bCs/>
                <w:color w:val="000000"/>
                <w:lang w:val="en-US"/>
              </w:rPr>
              <w:t>5.17 Gateway Requirements</w:t>
            </w:r>
          </w:p>
        </w:tc>
      </w:tr>
      <w:tr w:rsidR="00881D73" w:rsidRPr="00321E7A" w14:paraId="3049437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E6A375E" w14:textId="77777777" w:rsidR="00881D73" w:rsidRPr="00321E7A" w:rsidRDefault="00881D73" w:rsidP="00D25652">
            <w:pPr>
              <w:spacing w:after="0"/>
              <w:rPr>
                <w:color w:val="000000"/>
                <w:lang w:val="en-US"/>
              </w:rPr>
            </w:pPr>
            <w:r w:rsidRPr="00321E7A">
              <w:rPr>
                <w:color w:val="000000"/>
                <w:lang w:val="en-US"/>
              </w:rPr>
              <w:t xml:space="preserve">R-5.17-001 </w:t>
            </w:r>
            <w:r w:rsidRPr="00321E7A">
              <w:rPr>
                <w:rFonts w:ascii="Wingdings" w:hAnsi="Wingdings"/>
                <w:color w:val="000000"/>
                <w:lang w:val="en-US"/>
              </w:rPr>
              <w:t></w:t>
            </w:r>
            <w:r w:rsidR="00F0203D">
              <w:rPr>
                <w:color w:val="000000"/>
                <w:lang w:val="en-US"/>
              </w:rPr>
              <w:t xml:space="preserve"> R-5.15</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BDB1F3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E56D7D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5AD2451" w14:textId="77777777" w:rsidR="00881D73" w:rsidRPr="00321E7A" w:rsidRDefault="00881D73" w:rsidP="00D25652">
            <w:pPr>
              <w:spacing w:after="0"/>
              <w:rPr>
                <w:b/>
                <w:bCs/>
                <w:color w:val="000000"/>
                <w:lang w:val="en-US"/>
              </w:rPr>
            </w:pPr>
            <w:r w:rsidRPr="00321E7A">
              <w:rPr>
                <w:b/>
                <w:bCs/>
                <w:color w:val="000000"/>
                <w:lang w:val="en-US"/>
              </w:rPr>
              <w:t>5.18 Control and management by Mission Critical Organizations</w:t>
            </w:r>
          </w:p>
        </w:tc>
      </w:tr>
      <w:tr w:rsidR="00881D73" w:rsidRPr="00321E7A" w14:paraId="4011B69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A45270"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FB770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2E66E5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29756B7" w14:textId="77777777" w:rsidR="00881D73" w:rsidRPr="00321E7A" w:rsidRDefault="00881D73" w:rsidP="00D25652">
            <w:pPr>
              <w:spacing w:after="0"/>
              <w:rPr>
                <w:b/>
                <w:bCs/>
                <w:color w:val="000000"/>
                <w:lang w:val="en-US"/>
              </w:rPr>
            </w:pPr>
            <w:r w:rsidRPr="00321E7A">
              <w:rPr>
                <w:b/>
                <w:bCs/>
                <w:color w:val="000000"/>
                <w:lang w:val="en-US"/>
              </w:rPr>
              <w:t>5.18.1 Overview</w:t>
            </w:r>
          </w:p>
        </w:tc>
      </w:tr>
      <w:tr w:rsidR="00881D73" w:rsidRPr="00321E7A" w14:paraId="20BE601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24D55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919E04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2444EB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278E05E" w14:textId="77777777" w:rsidR="00881D73" w:rsidRPr="00321E7A" w:rsidRDefault="00881D73" w:rsidP="00D25652">
            <w:pPr>
              <w:spacing w:after="0"/>
              <w:rPr>
                <w:b/>
                <w:bCs/>
                <w:color w:val="000000"/>
                <w:lang w:val="en-US"/>
              </w:rPr>
            </w:pPr>
            <w:r w:rsidRPr="00321E7A">
              <w:rPr>
                <w:b/>
                <w:bCs/>
                <w:color w:val="000000"/>
                <w:lang w:val="en-US"/>
              </w:rPr>
              <w:t>5.18.2 General Requirements</w:t>
            </w:r>
          </w:p>
        </w:tc>
      </w:tr>
      <w:tr w:rsidR="00881D73" w:rsidRPr="00321E7A" w14:paraId="4176201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18C90C9" w14:textId="77777777" w:rsidR="00881D73" w:rsidRPr="00321E7A" w:rsidRDefault="00881D73" w:rsidP="00D25652">
            <w:pPr>
              <w:spacing w:after="0"/>
              <w:rPr>
                <w:color w:val="000000"/>
                <w:lang w:val="en-US"/>
              </w:rPr>
            </w:pPr>
            <w:r w:rsidRPr="00321E7A">
              <w:rPr>
                <w:color w:val="000000"/>
                <w:lang w:val="en-US"/>
              </w:rPr>
              <w:t xml:space="preserve">R-5.18.2-001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89B1B61" w14:textId="77777777" w:rsidR="00881D73" w:rsidRPr="00321E7A" w:rsidRDefault="00881D73" w:rsidP="00D25652">
            <w:pPr>
              <w:spacing w:after="0"/>
              <w:rPr>
                <w:color w:val="000000"/>
                <w:lang w:val="en-US"/>
              </w:rPr>
            </w:pPr>
            <w:r w:rsidRPr="00321E7A">
              <w:rPr>
                <w:color w:val="000000"/>
                <w:lang w:val="en-US"/>
              </w:rPr>
              <w:t xml:space="preserve">R-5.18.2-002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2</w:t>
            </w:r>
          </w:p>
        </w:tc>
      </w:tr>
      <w:tr w:rsidR="00881D73" w:rsidRPr="00321E7A" w14:paraId="32C3B39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BA257A" w14:textId="77777777" w:rsidR="00881D73" w:rsidRPr="00321E7A" w:rsidRDefault="00881D73" w:rsidP="00D25652">
            <w:pPr>
              <w:spacing w:after="0"/>
              <w:rPr>
                <w:color w:val="000000"/>
                <w:lang w:val="en-US"/>
              </w:rPr>
            </w:pPr>
            <w:r w:rsidRPr="00321E7A">
              <w:rPr>
                <w:color w:val="000000"/>
                <w:lang w:val="en-US"/>
              </w:rPr>
              <w:t xml:space="preserve">R-5.18.2-003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F3C98ED" w14:textId="77777777" w:rsidR="00881D73" w:rsidRPr="00321E7A" w:rsidRDefault="00881D73" w:rsidP="00D25652">
            <w:pPr>
              <w:spacing w:after="0"/>
              <w:rPr>
                <w:color w:val="000000"/>
                <w:lang w:val="en-US"/>
              </w:rPr>
            </w:pPr>
            <w:r w:rsidRPr="00321E7A">
              <w:rPr>
                <w:color w:val="000000"/>
                <w:lang w:val="en-US"/>
              </w:rPr>
              <w:t xml:space="preserve">R-5.18.2-004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4</w:t>
            </w:r>
          </w:p>
        </w:tc>
      </w:tr>
      <w:tr w:rsidR="00881D73" w:rsidRPr="00321E7A" w14:paraId="0FFEB99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8CE36A6" w14:textId="77777777" w:rsidR="00881D73" w:rsidRPr="00321E7A" w:rsidRDefault="00881D73" w:rsidP="00D25652">
            <w:pPr>
              <w:spacing w:after="0"/>
              <w:rPr>
                <w:color w:val="000000"/>
                <w:lang w:val="en-US"/>
              </w:rPr>
            </w:pPr>
            <w:r w:rsidRPr="00321E7A">
              <w:rPr>
                <w:color w:val="000000"/>
                <w:lang w:val="en-US"/>
              </w:rPr>
              <w:t xml:space="preserve">R-5.18.2-005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A13430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5D9832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A226DC2" w14:textId="77777777" w:rsidR="00881D73" w:rsidRPr="00321E7A" w:rsidRDefault="00881D73" w:rsidP="00D25652">
            <w:pPr>
              <w:spacing w:after="0"/>
              <w:rPr>
                <w:b/>
                <w:bCs/>
                <w:color w:val="000000"/>
                <w:lang w:val="en-US"/>
              </w:rPr>
            </w:pPr>
            <w:r w:rsidRPr="00321E7A">
              <w:rPr>
                <w:b/>
                <w:bCs/>
                <w:color w:val="000000"/>
                <w:lang w:val="en-US"/>
              </w:rPr>
              <w:t>5.18.3 Operational visibility for Mission Critical Organizations</w:t>
            </w:r>
          </w:p>
        </w:tc>
      </w:tr>
      <w:tr w:rsidR="00881D73" w:rsidRPr="00321E7A" w14:paraId="41B2084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488E9DA" w14:textId="77777777" w:rsidR="00881D73" w:rsidRPr="00321E7A" w:rsidRDefault="00881D73" w:rsidP="00D25652">
            <w:pPr>
              <w:spacing w:after="0"/>
              <w:rPr>
                <w:color w:val="000000"/>
                <w:lang w:val="en-US"/>
              </w:rPr>
            </w:pPr>
            <w:r w:rsidRPr="00321E7A">
              <w:rPr>
                <w:color w:val="000000"/>
                <w:lang w:val="en-US"/>
              </w:rPr>
              <w:t xml:space="preserve">R-5.18.3-001 </w:t>
            </w:r>
            <w:r w:rsidRPr="00321E7A">
              <w:rPr>
                <w:rFonts w:ascii="Wingdings" w:hAnsi="Wingdings"/>
                <w:color w:val="000000"/>
                <w:lang w:val="en-US"/>
              </w:rPr>
              <w:t></w:t>
            </w:r>
            <w:r w:rsidR="00F0203D">
              <w:rPr>
                <w:color w:val="000000"/>
                <w:lang w:val="en-US"/>
              </w:rPr>
              <w:t xml:space="preserve"> R-5.16.3</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38007A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01C48B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5F55720" w14:textId="77777777" w:rsidR="00881D73" w:rsidRPr="00321E7A" w:rsidRDefault="00881D73" w:rsidP="00D25652">
            <w:pPr>
              <w:spacing w:after="0"/>
              <w:rPr>
                <w:b/>
                <w:bCs/>
                <w:color w:val="000000"/>
                <w:lang w:val="en-US"/>
              </w:rPr>
            </w:pPr>
            <w:r w:rsidRPr="00321E7A">
              <w:rPr>
                <w:b/>
                <w:bCs/>
                <w:color w:val="000000"/>
                <w:lang w:val="en-US"/>
              </w:rPr>
              <w:t>5.19 General Administrative – groups and users</w:t>
            </w:r>
          </w:p>
        </w:tc>
      </w:tr>
      <w:tr w:rsidR="00881D73" w:rsidRPr="00321E7A" w14:paraId="59F6EC3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81E18AE" w14:textId="77777777" w:rsidR="00881D73" w:rsidRPr="00321E7A" w:rsidRDefault="00881D73" w:rsidP="00D25652">
            <w:pPr>
              <w:spacing w:after="0"/>
              <w:rPr>
                <w:color w:val="000000"/>
                <w:lang w:val="en-US"/>
              </w:rPr>
            </w:pPr>
            <w:r w:rsidRPr="00321E7A">
              <w:rPr>
                <w:color w:val="000000"/>
                <w:lang w:val="en-US"/>
              </w:rPr>
              <w:t xml:space="preserve">R-5.19-001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5A58548" w14:textId="77777777" w:rsidR="00881D73" w:rsidRPr="00321E7A" w:rsidRDefault="00881D73" w:rsidP="00D25652">
            <w:pPr>
              <w:spacing w:after="0"/>
              <w:rPr>
                <w:color w:val="000000"/>
                <w:lang w:val="en-US"/>
              </w:rPr>
            </w:pPr>
            <w:r w:rsidRPr="00321E7A">
              <w:rPr>
                <w:color w:val="000000"/>
                <w:lang w:val="en-US"/>
              </w:rPr>
              <w:t xml:space="preserve">R-5.19-002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2</w:t>
            </w:r>
          </w:p>
        </w:tc>
      </w:tr>
      <w:tr w:rsidR="00881D73" w:rsidRPr="00321E7A" w14:paraId="67B394D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0D15B70" w14:textId="77777777" w:rsidR="00881D73" w:rsidRPr="00321E7A" w:rsidRDefault="00881D73" w:rsidP="00D25652">
            <w:pPr>
              <w:spacing w:after="0"/>
              <w:rPr>
                <w:color w:val="000000"/>
                <w:lang w:val="en-US"/>
              </w:rPr>
            </w:pPr>
            <w:r w:rsidRPr="00321E7A">
              <w:rPr>
                <w:color w:val="000000"/>
                <w:lang w:val="en-US"/>
              </w:rPr>
              <w:t xml:space="preserve">R-5.19-003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ADC6E2" w14:textId="77777777" w:rsidR="00881D73" w:rsidRPr="00321E7A" w:rsidRDefault="00881D73" w:rsidP="00D25652">
            <w:pPr>
              <w:spacing w:after="0"/>
              <w:rPr>
                <w:color w:val="000000"/>
                <w:lang w:val="en-US"/>
              </w:rPr>
            </w:pPr>
            <w:r w:rsidRPr="00321E7A">
              <w:rPr>
                <w:color w:val="000000"/>
                <w:lang w:val="en-US"/>
              </w:rPr>
              <w:t xml:space="preserve">R-5.19-004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4</w:t>
            </w:r>
          </w:p>
        </w:tc>
      </w:tr>
      <w:tr w:rsidR="00881D73" w:rsidRPr="00321E7A" w14:paraId="57FF532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F627DB5" w14:textId="77777777" w:rsidR="00881D73" w:rsidRPr="00321E7A" w:rsidRDefault="00881D73" w:rsidP="00D25652">
            <w:pPr>
              <w:spacing w:after="0"/>
              <w:rPr>
                <w:color w:val="000000"/>
                <w:lang w:val="en-US"/>
              </w:rPr>
            </w:pPr>
            <w:r w:rsidRPr="00321E7A">
              <w:rPr>
                <w:color w:val="000000"/>
                <w:lang w:val="en-US"/>
              </w:rPr>
              <w:t xml:space="preserve">R-5.19-005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07D7507" w14:textId="77777777" w:rsidR="00881D73" w:rsidRPr="00321E7A" w:rsidRDefault="00881D73" w:rsidP="00D25652">
            <w:pPr>
              <w:spacing w:after="0"/>
              <w:rPr>
                <w:color w:val="000000"/>
                <w:lang w:val="en-US"/>
              </w:rPr>
            </w:pPr>
            <w:r w:rsidRPr="00321E7A">
              <w:rPr>
                <w:color w:val="000000"/>
                <w:lang w:val="en-US"/>
              </w:rPr>
              <w:t xml:space="preserve">R-5.19-006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6</w:t>
            </w:r>
          </w:p>
        </w:tc>
      </w:tr>
      <w:tr w:rsidR="00881D73" w:rsidRPr="00321E7A" w14:paraId="6A3839D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925CF30" w14:textId="77777777" w:rsidR="00881D73" w:rsidRPr="00321E7A" w:rsidRDefault="00881D73" w:rsidP="00D25652">
            <w:pPr>
              <w:spacing w:after="0"/>
              <w:rPr>
                <w:color w:val="000000"/>
                <w:lang w:val="en-US"/>
              </w:rPr>
            </w:pPr>
            <w:r w:rsidRPr="00321E7A">
              <w:rPr>
                <w:color w:val="000000"/>
                <w:lang w:val="en-US"/>
              </w:rPr>
              <w:t xml:space="preserve">R-5.19-007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A8A6457" w14:textId="77777777" w:rsidR="00881D73" w:rsidRPr="00321E7A" w:rsidRDefault="00881D73" w:rsidP="00D25652">
            <w:pPr>
              <w:spacing w:after="0"/>
              <w:rPr>
                <w:color w:val="000000"/>
                <w:lang w:val="en-US"/>
              </w:rPr>
            </w:pPr>
            <w:r w:rsidRPr="00321E7A">
              <w:rPr>
                <w:color w:val="000000"/>
                <w:lang w:val="en-US"/>
              </w:rPr>
              <w:t xml:space="preserve">R-5.19-008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8</w:t>
            </w:r>
          </w:p>
        </w:tc>
      </w:tr>
      <w:tr w:rsidR="00881D73" w:rsidRPr="00321E7A" w14:paraId="1DC27BE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A0FDDF3" w14:textId="77777777" w:rsidR="00881D73" w:rsidRPr="00321E7A" w:rsidRDefault="00881D73" w:rsidP="00D25652">
            <w:pPr>
              <w:spacing w:after="0"/>
              <w:rPr>
                <w:b/>
                <w:bCs/>
                <w:color w:val="000000"/>
                <w:lang w:val="en-US"/>
              </w:rPr>
            </w:pPr>
            <w:r w:rsidRPr="00321E7A">
              <w:rPr>
                <w:b/>
                <w:bCs/>
                <w:color w:val="000000"/>
                <w:lang w:val="en-US"/>
              </w:rPr>
              <w:t>6 MCPTT Service requirements specific to on-network use</w:t>
            </w:r>
          </w:p>
        </w:tc>
      </w:tr>
      <w:tr w:rsidR="00881D73" w:rsidRPr="00321E7A" w14:paraId="2A635E8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9176751"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1E35C9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69E854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12F1752" w14:textId="77777777" w:rsidR="00881D73" w:rsidRPr="00321E7A" w:rsidRDefault="00881D73" w:rsidP="00D25652">
            <w:pPr>
              <w:spacing w:after="0"/>
              <w:rPr>
                <w:b/>
                <w:bCs/>
                <w:color w:val="000000"/>
                <w:lang w:val="en-US"/>
              </w:rPr>
            </w:pPr>
            <w:r w:rsidRPr="00321E7A">
              <w:rPr>
                <w:b/>
                <w:bCs/>
                <w:color w:val="000000"/>
                <w:lang w:val="en-US"/>
              </w:rPr>
              <w:t>6.1 General administrative – groups and users</w:t>
            </w:r>
          </w:p>
        </w:tc>
      </w:tr>
      <w:tr w:rsidR="00881D73" w:rsidRPr="00321E7A" w14:paraId="1A6E5EC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A6C8CA6" w14:textId="77777777" w:rsidR="00881D73" w:rsidRPr="00321E7A" w:rsidRDefault="00881D73" w:rsidP="00D25652">
            <w:pPr>
              <w:spacing w:after="0"/>
              <w:rPr>
                <w:color w:val="000000"/>
                <w:lang w:val="en-US"/>
              </w:rPr>
            </w:pPr>
            <w:r w:rsidRPr="00321E7A">
              <w:rPr>
                <w:color w:val="000000"/>
                <w:lang w:val="en-US"/>
              </w:rPr>
              <w:t xml:space="preserve">R-6.1-001 </w:t>
            </w:r>
            <w:r w:rsidRPr="00321E7A">
              <w:rPr>
                <w:rFonts w:ascii="Wingdings" w:hAnsi="Wingdings"/>
                <w:color w:val="000000"/>
                <w:lang w:val="en-US"/>
              </w:rPr>
              <w:t></w:t>
            </w:r>
            <w:r w:rsidR="00F0203D" w:rsidRPr="00385979">
              <w:rPr>
                <w:color w:val="000000"/>
                <w:lang w:val="en-US"/>
              </w:rPr>
              <w:t xml:space="preserve"> R-6.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15CA68E" w14:textId="77777777" w:rsidR="00881D73" w:rsidRPr="00321E7A" w:rsidRDefault="00881D73" w:rsidP="00D25652">
            <w:pPr>
              <w:spacing w:after="0"/>
              <w:rPr>
                <w:color w:val="000000"/>
                <w:lang w:val="en-US"/>
              </w:rPr>
            </w:pPr>
            <w:r w:rsidRPr="00321E7A">
              <w:rPr>
                <w:color w:val="000000"/>
                <w:lang w:val="en-US"/>
              </w:rPr>
              <w:t xml:space="preserve">R-6.1-002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2</w:t>
            </w:r>
          </w:p>
        </w:tc>
      </w:tr>
      <w:tr w:rsidR="00881D73" w:rsidRPr="00321E7A" w14:paraId="380C03B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73756FC" w14:textId="77777777" w:rsidR="00881D73" w:rsidRPr="00321E7A" w:rsidRDefault="00881D73" w:rsidP="00D25652">
            <w:pPr>
              <w:spacing w:after="0"/>
              <w:rPr>
                <w:color w:val="000000"/>
                <w:lang w:val="en-US"/>
              </w:rPr>
            </w:pPr>
            <w:r w:rsidRPr="00321E7A">
              <w:rPr>
                <w:color w:val="000000"/>
                <w:lang w:val="en-US"/>
              </w:rPr>
              <w:t xml:space="preserve">R-6.1-003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110AEBB" w14:textId="77777777" w:rsidR="00881D73" w:rsidRPr="00321E7A" w:rsidRDefault="00881D73" w:rsidP="00D25652">
            <w:pPr>
              <w:spacing w:after="0"/>
              <w:rPr>
                <w:color w:val="000000"/>
                <w:lang w:val="en-US"/>
              </w:rPr>
            </w:pPr>
            <w:r w:rsidRPr="00321E7A">
              <w:rPr>
                <w:color w:val="000000"/>
                <w:lang w:val="en-US"/>
              </w:rPr>
              <w:t xml:space="preserve">R-6.1-006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4</w:t>
            </w:r>
          </w:p>
        </w:tc>
      </w:tr>
      <w:tr w:rsidR="00881D73" w:rsidRPr="00321E7A" w14:paraId="7EC6D79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FF75DC5" w14:textId="77777777" w:rsidR="00881D73" w:rsidRPr="00321E7A" w:rsidRDefault="00881D73" w:rsidP="00D25652">
            <w:pPr>
              <w:spacing w:after="0"/>
              <w:rPr>
                <w:color w:val="000000"/>
                <w:lang w:val="en-US"/>
              </w:rPr>
            </w:pPr>
            <w:r w:rsidRPr="00321E7A">
              <w:rPr>
                <w:color w:val="000000"/>
                <w:lang w:val="en-US"/>
              </w:rPr>
              <w:t xml:space="preserve">R-6.1-007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FD523B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AD8890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D49FF6B" w14:textId="77777777" w:rsidR="00881D73" w:rsidRPr="00321E7A" w:rsidRDefault="00881D73" w:rsidP="00D25652">
            <w:pPr>
              <w:spacing w:after="0"/>
              <w:rPr>
                <w:b/>
                <w:bCs/>
                <w:color w:val="000000"/>
                <w:lang w:val="en-US"/>
              </w:rPr>
            </w:pPr>
            <w:r w:rsidRPr="00321E7A">
              <w:rPr>
                <w:b/>
                <w:bCs/>
                <w:color w:val="000000"/>
                <w:lang w:val="en-US"/>
              </w:rPr>
              <w:t xml:space="preserve">6.2 MCPTT calls </w:t>
            </w:r>
          </w:p>
        </w:tc>
      </w:tr>
      <w:tr w:rsidR="00881D73" w:rsidRPr="00321E7A" w14:paraId="02FDD11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00CE31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97119F5" w14:textId="77777777" w:rsidR="00881D73" w:rsidRPr="00321E7A" w:rsidRDefault="00881D73" w:rsidP="00D25652">
            <w:pPr>
              <w:spacing w:after="0"/>
              <w:rPr>
                <w:b/>
                <w:bCs/>
                <w:color w:val="000000"/>
                <w:lang w:val="en-US"/>
              </w:rPr>
            </w:pPr>
            <w:r w:rsidRPr="00321E7A">
              <w:rPr>
                <w:b/>
                <w:bCs/>
                <w:color w:val="000000"/>
                <w:lang w:val="en-US"/>
              </w:rPr>
              <w:t> </w:t>
            </w:r>
          </w:p>
        </w:tc>
      </w:tr>
      <w:tr w:rsidR="00881D73" w:rsidRPr="00321E7A" w14:paraId="7348E66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E4AB685" w14:textId="77777777" w:rsidR="00881D73" w:rsidRPr="00321E7A" w:rsidRDefault="00881D73" w:rsidP="00D25652">
            <w:pPr>
              <w:spacing w:after="0"/>
              <w:rPr>
                <w:b/>
                <w:bCs/>
                <w:color w:val="000000"/>
                <w:lang w:val="en-US"/>
              </w:rPr>
            </w:pPr>
            <w:r w:rsidRPr="00321E7A">
              <w:rPr>
                <w:b/>
                <w:bCs/>
                <w:color w:val="000000"/>
                <w:lang w:val="en-US"/>
              </w:rPr>
              <w:t xml:space="preserve">6.2.1 Commencement modes for MCPTT Group calls </w:t>
            </w:r>
          </w:p>
        </w:tc>
      </w:tr>
      <w:tr w:rsidR="00881D73" w:rsidRPr="00321E7A" w14:paraId="65B6E76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EBB14D1"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A1A803F" w14:textId="77777777" w:rsidR="00881D73" w:rsidRPr="00321E7A" w:rsidRDefault="00881D73" w:rsidP="00D25652">
            <w:pPr>
              <w:spacing w:after="0"/>
              <w:rPr>
                <w:color w:val="000000"/>
                <w:lang w:val="en-US"/>
              </w:rPr>
            </w:pPr>
          </w:p>
        </w:tc>
      </w:tr>
      <w:tr w:rsidR="00881D73" w:rsidRPr="00321E7A" w14:paraId="3C2752A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4D901DC"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42936C8" w14:textId="77777777" w:rsidR="00881D73" w:rsidRPr="00321E7A" w:rsidRDefault="00881D73" w:rsidP="00D25652">
            <w:pPr>
              <w:spacing w:after="0"/>
              <w:rPr>
                <w:color w:val="000000"/>
                <w:lang w:val="en-US"/>
              </w:rPr>
            </w:pPr>
          </w:p>
        </w:tc>
      </w:tr>
      <w:tr w:rsidR="00881D73" w:rsidRPr="00321E7A" w14:paraId="5EDDF56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B9B7D48"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722031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AD259D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41B6A86" w14:textId="77777777" w:rsidR="00881D73" w:rsidRPr="00321E7A" w:rsidRDefault="00881D73" w:rsidP="00D25652">
            <w:pPr>
              <w:spacing w:after="0"/>
              <w:rPr>
                <w:b/>
                <w:bCs/>
                <w:color w:val="000000"/>
                <w:lang w:val="en-US"/>
              </w:rPr>
            </w:pPr>
            <w:r w:rsidRPr="00321E7A">
              <w:rPr>
                <w:b/>
                <w:bCs/>
                <w:color w:val="000000"/>
                <w:lang w:val="en-US"/>
              </w:rPr>
              <w:t>6.2.2 Queuing</w:t>
            </w:r>
          </w:p>
        </w:tc>
      </w:tr>
      <w:tr w:rsidR="00881D73" w:rsidRPr="00321E7A" w14:paraId="267D68C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2CC772C" w14:textId="77777777" w:rsidR="00881D73" w:rsidRPr="00321E7A" w:rsidRDefault="00881D73" w:rsidP="00D25652">
            <w:pPr>
              <w:spacing w:after="0"/>
              <w:rPr>
                <w:color w:val="000000"/>
                <w:lang w:val="en-US"/>
              </w:rPr>
            </w:pPr>
            <w:r w:rsidRPr="00321E7A">
              <w:rPr>
                <w:color w:val="000000"/>
                <w:lang w:val="en-US"/>
              </w:rPr>
              <w:lastRenderedPageBreak/>
              <w:t xml:space="preserve">R-6.2.2-001 </w:t>
            </w:r>
            <w:r w:rsidRPr="00321E7A">
              <w:rPr>
                <w:rFonts w:ascii="Wingdings" w:hAnsi="Wingdings"/>
                <w:color w:val="000000"/>
                <w:lang w:val="en-US"/>
              </w:rPr>
              <w:t></w:t>
            </w:r>
            <w:r w:rsidR="00F0203D" w:rsidRPr="00385979">
              <w:rPr>
                <w:color w:val="000000"/>
                <w:lang w:val="en-US"/>
              </w:rPr>
              <w:t xml:space="preserve"> R-6.2.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904C16D" w14:textId="77777777" w:rsidR="00881D73" w:rsidRPr="00321E7A" w:rsidRDefault="00881D73" w:rsidP="00D25652">
            <w:pPr>
              <w:spacing w:after="0"/>
              <w:rPr>
                <w:color w:val="000000"/>
                <w:lang w:val="en-US"/>
              </w:rPr>
            </w:pPr>
            <w:r w:rsidRPr="00321E7A">
              <w:rPr>
                <w:color w:val="000000"/>
                <w:lang w:val="en-US"/>
              </w:rPr>
              <w:t xml:space="preserve">R-6.2.2-002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2</w:t>
            </w:r>
          </w:p>
        </w:tc>
      </w:tr>
      <w:tr w:rsidR="00881D73" w:rsidRPr="00321E7A" w14:paraId="1955A67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428C57A" w14:textId="77777777" w:rsidR="00881D73" w:rsidRPr="00321E7A" w:rsidRDefault="00881D73" w:rsidP="00D25652">
            <w:pPr>
              <w:spacing w:after="0"/>
              <w:rPr>
                <w:color w:val="000000"/>
                <w:lang w:val="en-US"/>
              </w:rPr>
            </w:pPr>
            <w:r w:rsidRPr="00321E7A">
              <w:rPr>
                <w:color w:val="000000"/>
                <w:lang w:val="en-US"/>
              </w:rPr>
              <w:t xml:space="preserve">R-6.2.2-003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B2C9B7C" w14:textId="77777777" w:rsidR="00881D73" w:rsidRPr="00321E7A" w:rsidRDefault="00881D73" w:rsidP="00D25652">
            <w:pPr>
              <w:spacing w:after="0"/>
              <w:rPr>
                <w:color w:val="000000"/>
                <w:lang w:val="en-US"/>
              </w:rPr>
            </w:pPr>
            <w:r w:rsidRPr="00321E7A">
              <w:rPr>
                <w:color w:val="000000"/>
                <w:lang w:val="en-US"/>
              </w:rPr>
              <w:t xml:space="preserve">R-6.2.2-004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4</w:t>
            </w:r>
          </w:p>
        </w:tc>
      </w:tr>
      <w:tr w:rsidR="00881D73" w:rsidRPr="00321E7A" w14:paraId="6EFE399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5DEC79F" w14:textId="77777777" w:rsidR="00881D73" w:rsidRPr="00321E7A" w:rsidRDefault="00881D73" w:rsidP="00D25652">
            <w:pPr>
              <w:spacing w:after="0"/>
              <w:rPr>
                <w:color w:val="000000"/>
                <w:lang w:val="en-US"/>
              </w:rPr>
            </w:pPr>
            <w:r w:rsidRPr="00321E7A">
              <w:rPr>
                <w:color w:val="000000"/>
                <w:lang w:val="en-US"/>
              </w:rPr>
              <w:t xml:space="preserve">R-6.2.2-005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E9CC353" w14:textId="77777777" w:rsidR="00881D73" w:rsidRPr="00321E7A" w:rsidRDefault="00881D73" w:rsidP="00D25652">
            <w:pPr>
              <w:spacing w:after="0"/>
              <w:rPr>
                <w:color w:val="000000"/>
                <w:lang w:val="en-US"/>
              </w:rPr>
            </w:pPr>
            <w:r w:rsidRPr="00321E7A">
              <w:rPr>
                <w:color w:val="000000"/>
                <w:lang w:val="en-US"/>
              </w:rPr>
              <w:t xml:space="preserve">R-6.2.2-006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6</w:t>
            </w:r>
          </w:p>
        </w:tc>
      </w:tr>
      <w:tr w:rsidR="00881D73" w:rsidRPr="00321E7A" w14:paraId="7771A69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9F35787" w14:textId="77777777" w:rsidR="00881D73" w:rsidRPr="00321E7A" w:rsidRDefault="00881D73" w:rsidP="00D25652">
            <w:pPr>
              <w:spacing w:after="0"/>
              <w:rPr>
                <w:b/>
                <w:bCs/>
                <w:color w:val="000000"/>
                <w:lang w:val="en-US"/>
              </w:rPr>
            </w:pPr>
            <w:r w:rsidRPr="00321E7A">
              <w:rPr>
                <w:b/>
                <w:bCs/>
                <w:color w:val="000000"/>
                <w:lang w:val="en-US"/>
              </w:rPr>
              <w:t>6.2.3 Floor control</w:t>
            </w:r>
          </w:p>
        </w:tc>
      </w:tr>
      <w:tr w:rsidR="00881D73" w:rsidRPr="00321E7A" w14:paraId="7323219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E10D2C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674350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171F95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5CD563C" w14:textId="77777777" w:rsidR="00881D73" w:rsidRPr="00321E7A" w:rsidRDefault="00881D73" w:rsidP="00D25652">
            <w:pPr>
              <w:spacing w:after="0"/>
              <w:rPr>
                <w:b/>
                <w:bCs/>
                <w:color w:val="000000"/>
                <w:lang w:val="en-US"/>
              </w:rPr>
            </w:pPr>
            <w:r w:rsidRPr="00321E7A">
              <w:rPr>
                <w:b/>
                <w:bCs/>
                <w:color w:val="000000"/>
                <w:lang w:val="en-US"/>
              </w:rPr>
              <w:t>6.2.3.1 General aspects</w:t>
            </w:r>
          </w:p>
        </w:tc>
      </w:tr>
      <w:tr w:rsidR="00881D73" w:rsidRPr="00321E7A" w14:paraId="28F9932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C7650C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05863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CA8FD4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98E8C4C" w14:textId="77777777" w:rsidR="00881D73" w:rsidRPr="00321E7A" w:rsidRDefault="00881D73" w:rsidP="00D25652">
            <w:pPr>
              <w:spacing w:after="0"/>
              <w:rPr>
                <w:b/>
                <w:bCs/>
                <w:color w:val="000000"/>
                <w:lang w:val="en-US"/>
              </w:rPr>
            </w:pPr>
            <w:r w:rsidRPr="00321E7A">
              <w:rPr>
                <w:b/>
                <w:bCs/>
                <w:color w:val="000000"/>
                <w:lang w:val="en-US"/>
              </w:rPr>
              <w:t>6.2.3.2 Requesting permission to transmit</w:t>
            </w:r>
          </w:p>
        </w:tc>
      </w:tr>
      <w:tr w:rsidR="00881D73" w:rsidRPr="00321E7A" w14:paraId="270FC69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09531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2C4E84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D90B3A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34307D8" w14:textId="77777777" w:rsidR="00881D73" w:rsidRPr="00321E7A" w:rsidRDefault="00881D73" w:rsidP="00D25652">
            <w:pPr>
              <w:spacing w:after="0"/>
              <w:rPr>
                <w:b/>
                <w:bCs/>
                <w:color w:val="000000"/>
                <w:lang w:val="en-US"/>
              </w:rPr>
            </w:pPr>
            <w:r w:rsidRPr="00321E7A">
              <w:rPr>
                <w:b/>
                <w:bCs/>
                <w:color w:val="000000"/>
                <w:lang w:val="en-US"/>
              </w:rPr>
              <w:t>6.2.3.3 Override</w:t>
            </w:r>
          </w:p>
        </w:tc>
      </w:tr>
      <w:tr w:rsidR="00881D73" w:rsidRPr="00321E7A" w14:paraId="3F6649C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348BA67"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823C5C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F0429B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228B713" w14:textId="77777777" w:rsidR="00881D73" w:rsidRPr="00321E7A" w:rsidRDefault="00881D73" w:rsidP="00D25652">
            <w:pPr>
              <w:spacing w:after="0"/>
              <w:rPr>
                <w:b/>
                <w:bCs/>
                <w:color w:val="000000"/>
                <w:lang w:val="en-US"/>
              </w:rPr>
            </w:pPr>
            <w:r w:rsidRPr="00321E7A">
              <w:rPr>
                <w:b/>
                <w:bCs/>
                <w:color w:val="000000"/>
                <w:lang w:val="en-US"/>
              </w:rPr>
              <w:t>6.2.3.3.1 General aspects</w:t>
            </w:r>
          </w:p>
        </w:tc>
      </w:tr>
      <w:tr w:rsidR="00881D73" w:rsidRPr="00321E7A" w14:paraId="7E7FA55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C06AAD"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9C966F5" w14:textId="77777777" w:rsidR="00881D73" w:rsidRPr="00321E7A" w:rsidRDefault="00881D73" w:rsidP="00D25652">
            <w:pPr>
              <w:spacing w:after="0"/>
              <w:rPr>
                <w:color w:val="000000"/>
                <w:lang w:val="en-US"/>
              </w:rPr>
            </w:pPr>
          </w:p>
        </w:tc>
      </w:tr>
      <w:tr w:rsidR="00881D73" w:rsidRPr="00321E7A" w14:paraId="2DBE375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1F7AAE5"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563B908" w14:textId="77777777" w:rsidR="00881D73" w:rsidRPr="00321E7A" w:rsidRDefault="00881D73" w:rsidP="00D25652">
            <w:pPr>
              <w:spacing w:after="0"/>
              <w:rPr>
                <w:color w:val="000000"/>
                <w:lang w:val="en-US"/>
              </w:rPr>
            </w:pPr>
          </w:p>
        </w:tc>
      </w:tr>
      <w:tr w:rsidR="00881D73" w:rsidRPr="00321E7A" w14:paraId="76B02CA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55D9709"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2782856" w14:textId="77777777" w:rsidR="00881D73" w:rsidRPr="00321E7A" w:rsidRDefault="00881D73" w:rsidP="00D25652">
            <w:pPr>
              <w:spacing w:after="0"/>
              <w:rPr>
                <w:color w:val="000000"/>
                <w:lang w:val="en-US"/>
              </w:rPr>
            </w:pPr>
          </w:p>
        </w:tc>
      </w:tr>
      <w:tr w:rsidR="00881D73" w:rsidRPr="00321E7A" w14:paraId="16B7DAE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FADF276"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F3B7302" w14:textId="77777777" w:rsidR="00881D73" w:rsidRPr="00321E7A" w:rsidRDefault="00881D73" w:rsidP="00D25652">
            <w:pPr>
              <w:spacing w:after="0"/>
              <w:rPr>
                <w:color w:val="000000"/>
                <w:lang w:val="en-US"/>
              </w:rPr>
            </w:pPr>
          </w:p>
        </w:tc>
      </w:tr>
      <w:tr w:rsidR="00881D73" w:rsidRPr="00321E7A" w14:paraId="485421F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655E58D" w14:textId="77777777" w:rsidR="00881D73" w:rsidRPr="00321E7A" w:rsidRDefault="00881D73" w:rsidP="00D25652">
            <w:pPr>
              <w:spacing w:after="0"/>
              <w:rPr>
                <w:b/>
                <w:bCs/>
                <w:color w:val="000000"/>
                <w:lang w:val="en-US"/>
              </w:rPr>
            </w:pPr>
            <w:r w:rsidRPr="00321E7A">
              <w:rPr>
                <w:b/>
                <w:bCs/>
                <w:color w:val="000000"/>
                <w:lang w:val="en-US"/>
              </w:rPr>
              <w:t>6.2.3.3.2 Override – one transmitting Participant</w:t>
            </w:r>
          </w:p>
        </w:tc>
      </w:tr>
      <w:tr w:rsidR="00881D73" w:rsidRPr="00321E7A" w14:paraId="56304C8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EA724F1"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D411E3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897377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5F524F3" w14:textId="77777777" w:rsidR="00881D73" w:rsidRPr="00321E7A" w:rsidRDefault="00881D73" w:rsidP="00D25652">
            <w:pPr>
              <w:spacing w:after="0"/>
              <w:rPr>
                <w:b/>
                <w:bCs/>
                <w:color w:val="000000"/>
                <w:lang w:val="en-US"/>
              </w:rPr>
            </w:pPr>
            <w:r w:rsidRPr="00321E7A">
              <w:rPr>
                <w:b/>
                <w:bCs/>
                <w:color w:val="000000"/>
                <w:lang w:val="en-US"/>
              </w:rPr>
              <w:t>6.2.3.3.3 Override – simultaneously Transmitting MCPTT Group Members</w:t>
            </w:r>
          </w:p>
        </w:tc>
      </w:tr>
      <w:tr w:rsidR="00881D73" w:rsidRPr="00321E7A" w14:paraId="58C08B8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C3700F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52C8A4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1013DF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DB55816" w14:textId="77777777" w:rsidR="00881D73" w:rsidRPr="00321E7A" w:rsidRDefault="00881D73" w:rsidP="00D25652">
            <w:pPr>
              <w:spacing w:after="0"/>
              <w:rPr>
                <w:b/>
                <w:bCs/>
                <w:color w:val="000000"/>
                <w:lang w:val="en-US"/>
              </w:rPr>
            </w:pPr>
            <w:r w:rsidRPr="00321E7A">
              <w:rPr>
                <w:b/>
                <w:bCs/>
                <w:color w:val="000000"/>
                <w:lang w:val="en-US"/>
              </w:rPr>
              <w:t>6.2.3.4 Terminating permission to transmit</w:t>
            </w:r>
          </w:p>
        </w:tc>
      </w:tr>
      <w:tr w:rsidR="00881D73" w:rsidRPr="00321E7A" w14:paraId="33F29FC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7B36E93"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A5AD36" w14:textId="77777777" w:rsidR="00881D73" w:rsidRPr="00321E7A" w:rsidRDefault="00881D73" w:rsidP="00D25652">
            <w:pPr>
              <w:spacing w:after="0"/>
              <w:rPr>
                <w:color w:val="000000"/>
                <w:lang w:val="en-US"/>
              </w:rPr>
            </w:pPr>
          </w:p>
        </w:tc>
      </w:tr>
      <w:tr w:rsidR="00881D73" w:rsidRPr="00321E7A" w14:paraId="0A9B046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DE745E3"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C711E1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CEAC08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80402C2" w14:textId="77777777" w:rsidR="00881D73" w:rsidRPr="00321E7A" w:rsidRDefault="00881D73" w:rsidP="00D25652">
            <w:pPr>
              <w:spacing w:after="0"/>
              <w:rPr>
                <w:b/>
                <w:bCs/>
                <w:color w:val="000000"/>
                <w:lang w:val="en-US"/>
              </w:rPr>
            </w:pPr>
            <w:r w:rsidRPr="00321E7A">
              <w:rPr>
                <w:b/>
                <w:bCs/>
                <w:color w:val="000000"/>
                <w:lang w:val="en-US"/>
              </w:rPr>
              <w:t>6.2.3.5 Transmit time limit</w:t>
            </w:r>
          </w:p>
        </w:tc>
      </w:tr>
      <w:tr w:rsidR="00881D73" w:rsidRPr="00321E7A" w14:paraId="7A10D40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4E955E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6919512" w14:textId="77777777" w:rsidR="00881D73" w:rsidRPr="00321E7A" w:rsidRDefault="00881D73" w:rsidP="00D25652">
            <w:pPr>
              <w:spacing w:after="0"/>
              <w:rPr>
                <w:color w:val="000000"/>
                <w:lang w:val="en-US"/>
              </w:rPr>
            </w:pPr>
            <w:r w:rsidRPr="00321E7A">
              <w:rPr>
                <w:color w:val="000000"/>
                <w:lang w:val="en-US"/>
              </w:rPr>
              <w:t> </w:t>
            </w:r>
          </w:p>
        </w:tc>
      </w:tr>
      <w:tr w:rsidR="00F849AA" w:rsidRPr="00321E7A" w14:paraId="0339BAC5"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72A3712D" w14:textId="77777777" w:rsidR="00F849AA" w:rsidRPr="004A0D59" w:rsidRDefault="00F849AA" w:rsidP="009069A7">
            <w:pPr>
              <w:spacing w:after="0"/>
              <w:rPr>
                <w:b/>
                <w:color w:val="000000"/>
                <w:lang w:val="en-US"/>
              </w:rPr>
            </w:pPr>
            <w:r w:rsidRPr="004A0D59">
              <w:rPr>
                <w:b/>
                <w:color w:val="000000"/>
                <w:lang w:val="en-US"/>
              </w:rPr>
              <w:t>6.2.3.6 Audio cut-in designated MCPTT Groups</w:t>
            </w:r>
          </w:p>
        </w:tc>
      </w:tr>
      <w:tr w:rsidR="00F849AA" w:rsidRPr="00321E7A" w14:paraId="7A0BB0D3"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58BECEF0" w14:textId="77777777" w:rsidR="00F849AA" w:rsidRPr="00321E7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2B15AFF2" w14:textId="77777777" w:rsidR="00F849AA" w:rsidRPr="00321E7A" w:rsidRDefault="00F849AA" w:rsidP="009069A7">
            <w:pPr>
              <w:spacing w:after="0"/>
              <w:rPr>
                <w:color w:val="000000"/>
                <w:lang w:val="en-US"/>
              </w:rPr>
            </w:pPr>
          </w:p>
        </w:tc>
      </w:tr>
      <w:tr w:rsidR="00F849AA" w:rsidRPr="00321E7A" w14:paraId="5DC63B60"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2D8B8DA8" w14:textId="77777777" w:rsidR="00F849AA" w:rsidRPr="004A0D59" w:rsidRDefault="00F849AA" w:rsidP="009069A7">
            <w:pPr>
              <w:spacing w:after="0"/>
              <w:rPr>
                <w:b/>
                <w:color w:val="000000"/>
                <w:lang w:val="en-US"/>
              </w:rPr>
            </w:pPr>
            <w:r w:rsidRPr="004A0D59">
              <w:rPr>
                <w:b/>
                <w:color w:val="000000"/>
                <w:lang w:val="en-US"/>
              </w:rPr>
              <w:t>6.2.3.6.1 Overview</w:t>
            </w:r>
          </w:p>
        </w:tc>
      </w:tr>
      <w:tr w:rsidR="00F849AA" w:rsidRPr="00321E7A" w14:paraId="5FDCE6CA"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18E0A772" w14:textId="77777777" w:rsidR="00F849AA" w:rsidRPr="00321E7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D848485" w14:textId="77777777" w:rsidR="00F849AA" w:rsidRPr="00321E7A" w:rsidRDefault="00F849AA" w:rsidP="009069A7">
            <w:pPr>
              <w:spacing w:after="0"/>
              <w:rPr>
                <w:color w:val="000000"/>
                <w:lang w:val="en-US"/>
              </w:rPr>
            </w:pPr>
          </w:p>
        </w:tc>
      </w:tr>
      <w:tr w:rsidR="00F849AA" w:rsidRPr="00321E7A" w14:paraId="55672C11"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388EB29E" w14:textId="77777777" w:rsidR="00F849AA" w:rsidRPr="004A0D59" w:rsidRDefault="00F849AA" w:rsidP="009069A7">
            <w:pPr>
              <w:spacing w:after="0"/>
              <w:rPr>
                <w:b/>
                <w:color w:val="000000"/>
                <w:lang w:val="en-US"/>
              </w:rPr>
            </w:pPr>
            <w:r w:rsidRPr="004A0D59">
              <w:rPr>
                <w:b/>
                <w:color w:val="000000"/>
                <w:lang w:val="en-US"/>
              </w:rPr>
              <w:t>6.2.3.6.2 Requirements</w:t>
            </w:r>
          </w:p>
        </w:tc>
      </w:tr>
      <w:tr w:rsidR="00F849AA" w:rsidRPr="00321E7A" w14:paraId="2D5E3BCD"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2126BC1" w14:textId="77777777"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7BCB450" w14:textId="77777777" w:rsidR="00F849AA" w:rsidRPr="00321E7A" w:rsidRDefault="00F849AA" w:rsidP="009069A7">
            <w:pPr>
              <w:spacing w:after="0"/>
              <w:rPr>
                <w:color w:val="000000"/>
                <w:lang w:val="en-US"/>
              </w:rPr>
            </w:pPr>
          </w:p>
        </w:tc>
      </w:tr>
      <w:tr w:rsidR="00F849AA" w:rsidRPr="00321E7A" w14:paraId="26F34DEF"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1329000A" w14:textId="77777777" w:rsidR="00F849AA" w:rsidRPr="004A0D59" w:rsidRDefault="00F849AA" w:rsidP="009069A7">
            <w:pPr>
              <w:spacing w:after="0"/>
              <w:rPr>
                <w:b/>
                <w:color w:val="000000"/>
                <w:lang w:val="en-US"/>
              </w:rPr>
            </w:pPr>
            <w:r w:rsidRPr="004A0D59">
              <w:rPr>
                <w:b/>
                <w:color w:val="000000"/>
                <w:lang w:val="en-US"/>
              </w:rPr>
              <w:t>6.2.3.6.3 Requesting permission to transmit</w:t>
            </w:r>
          </w:p>
        </w:tc>
      </w:tr>
      <w:tr w:rsidR="00F849AA" w:rsidRPr="00321E7A" w14:paraId="25A743BD"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5F019C8B" w14:textId="77777777"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5BDF6EB7" w14:textId="77777777" w:rsidR="00F849AA" w:rsidRPr="00321E7A" w:rsidRDefault="00F849AA" w:rsidP="009069A7">
            <w:pPr>
              <w:spacing w:after="0"/>
              <w:rPr>
                <w:color w:val="000000"/>
                <w:lang w:val="en-US"/>
              </w:rPr>
            </w:pPr>
          </w:p>
        </w:tc>
      </w:tr>
      <w:tr w:rsidR="00F849AA" w:rsidRPr="00321E7A" w14:paraId="1E14666F"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1CDE7AA9" w14:textId="77777777" w:rsidR="00F849AA" w:rsidRPr="004A0D59" w:rsidRDefault="00F849AA" w:rsidP="009069A7">
            <w:pPr>
              <w:spacing w:after="0"/>
              <w:rPr>
                <w:b/>
                <w:color w:val="000000"/>
                <w:lang w:val="en-US"/>
              </w:rPr>
            </w:pPr>
            <w:r w:rsidRPr="004A0D59">
              <w:rPr>
                <w:b/>
                <w:color w:val="000000"/>
                <w:lang w:val="en-US"/>
              </w:rPr>
              <w:t>6.2.3.6.4 Terminating permission to transmit</w:t>
            </w:r>
          </w:p>
        </w:tc>
      </w:tr>
      <w:tr w:rsidR="00F849AA" w:rsidRPr="00321E7A" w14:paraId="5AC2E4A8"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FAA7D47" w14:textId="77777777"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1A94D52D" w14:textId="77777777" w:rsidR="00F849AA" w:rsidRPr="00321E7A" w:rsidRDefault="00F849AA" w:rsidP="009069A7">
            <w:pPr>
              <w:spacing w:after="0"/>
              <w:rPr>
                <w:color w:val="000000"/>
                <w:lang w:val="en-US"/>
              </w:rPr>
            </w:pPr>
          </w:p>
        </w:tc>
      </w:tr>
      <w:tr w:rsidR="00F849AA" w:rsidRPr="00321E7A" w14:paraId="5E554D85"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01CADB8C" w14:textId="77777777" w:rsidR="00F849AA" w:rsidRPr="004A0D59" w:rsidRDefault="00F849AA" w:rsidP="009069A7">
            <w:pPr>
              <w:spacing w:after="0"/>
              <w:rPr>
                <w:b/>
                <w:color w:val="000000"/>
                <w:lang w:val="en-US"/>
              </w:rPr>
            </w:pPr>
            <w:r w:rsidRPr="004A0D59">
              <w:rPr>
                <w:b/>
                <w:color w:val="000000"/>
                <w:lang w:val="en-US"/>
              </w:rPr>
              <w:t>6.2.3.6.5 Transmit time limit</w:t>
            </w:r>
          </w:p>
        </w:tc>
      </w:tr>
      <w:tr w:rsidR="005911FC" w:rsidRPr="00321E7A" w14:paraId="277AC260"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98BC1FC" w14:textId="77777777"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519DA2C8" w14:textId="77777777" w:rsidR="005911FC" w:rsidRPr="00321E7A" w:rsidRDefault="005911FC" w:rsidP="00874954">
            <w:pPr>
              <w:spacing w:after="0"/>
              <w:rPr>
                <w:color w:val="000000"/>
                <w:lang w:val="en-US"/>
              </w:rPr>
            </w:pPr>
          </w:p>
        </w:tc>
      </w:tr>
      <w:tr w:rsidR="005911FC" w:rsidRPr="004A0D59" w14:paraId="5C9187A9"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2B7FB00C" w14:textId="77777777" w:rsidR="005911FC" w:rsidRPr="004A0D59" w:rsidRDefault="005911FC" w:rsidP="00874954">
            <w:pPr>
              <w:spacing w:after="0"/>
              <w:rPr>
                <w:b/>
                <w:color w:val="000000"/>
                <w:lang w:val="en-US"/>
              </w:rPr>
            </w:pPr>
            <w:r>
              <w:rPr>
                <w:b/>
                <w:color w:val="000000"/>
                <w:lang w:val="en-US"/>
              </w:rPr>
              <w:t>6.2.3.7 MCPTT Groups designated for multi-talker control</w:t>
            </w:r>
          </w:p>
        </w:tc>
      </w:tr>
      <w:tr w:rsidR="005911FC" w:rsidRPr="00321E7A" w14:paraId="12913B43"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560E4D4A" w14:textId="77777777" w:rsidR="005911FC" w:rsidRPr="00321E7A"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DB7E320" w14:textId="77777777" w:rsidR="005911FC" w:rsidRPr="00321E7A" w:rsidRDefault="005911FC" w:rsidP="00874954">
            <w:pPr>
              <w:spacing w:after="0"/>
              <w:rPr>
                <w:color w:val="000000"/>
                <w:lang w:val="en-US"/>
              </w:rPr>
            </w:pPr>
          </w:p>
        </w:tc>
      </w:tr>
      <w:tr w:rsidR="005911FC" w:rsidRPr="004A0D59" w14:paraId="26A2821D"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689B3DE6" w14:textId="77777777" w:rsidR="005911FC" w:rsidRPr="004A0D59" w:rsidRDefault="005911FC" w:rsidP="00874954">
            <w:pPr>
              <w:spacing w:after="0"/>
              <w:rPr>
                <w:b/>
                <w:color w:val="000000"/>
                <w:lang w:val="en-US"/>
              </w:rPr>
            </w:pPr>
            <w:r>
              <w:rPr>
                <w:b/>
                <w:color w:val="000000"/>
                <w:lang w:val="en-US"/>
              </w:rPr>
              <w:t>6.2.3.7.1 Overview</w:t>
            </w:r>
          </w:p>
        </w:tc>
      </w:tr>
      <w:tr w:rsidR="005911FC" w:rsidRPr="00321E7A" w14:paraId="77EBCC74"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4366590B" w14:textId="77777777" w:rsidR="005911FC" w:rsidRPr="00321E7A"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872D1EA" w14:textId="77777777" w:rsidR="005911FC" w:rsidRPr="00321E7A" w:rsidRDefault="005911FC" w:rsidP="00874954">
            <w:pPr>
              <w:spacing w:after="0"/>
              <w:rPr>
                <w:color w:val="000000"/>
                <w:lang w:val="en-US"/>
              </w:rPr>
            </w:pPr>
          </w:p>
        </w:tc>
      </w:tr>
      <w:tr w:rsidR="005911FC" w:rsidRPr="004A0D59" w14:paraId="6A745C05"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2C0F852A" w14:textId="77777777" w:rsidR="005911FC" w:rsidRPr="004A0D59" w:rsidRDefault="005911FC" w:rsidP="00874954">
            <w:pPr>
              <w:spacing w:after="0"/>
              <w:rPr>
                <w:b/>
                <w:color w:val="000000"/>
                <w:lang w:val="en-US"/>
              </w:rPr>
            </w:pPr>
            <w:r>
              <w:rPr>
                <w:b/>
                <w:color w:val="000000"/>
                <w:lang w:val="en-US"/>
              </w:rPr>
              <w:lastRenderedPageBreak/>
              <w:t>6.2.3.7.2 General Aspects</w:t>
            </w:r>
          </w:p>
        </w:tc>
      </w:tr>
      <w:tr w:rsidR="005911FC" w:rsidRPr="00321E7A" w14:paraId="6D950B86"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CFB1BC3" w14:textId="77777777"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1864C98E" w14:textId="77777777" w:rsidR="005911FC" w:rsidRPr="00321E7A" w:rsidRDefault="005911FC" w:rsidP="00874954">
            <w:pPr>
              <w:spacing w:after="0"/>
              <w:rPr>
                <w:color w:val="000000"/>
                <w:lang w:val="en-US"/>
              </w:rPr>
            </w:pPr>
          </w:p>
        </w:tc>
      </w:tr>
      <w:tr w:rsidR="005911FC" w:rsidRPr="004A0D59" w14:paraId="24E2B2C9"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09E803B3" w14:textId="77777777" w:rsidR="005911FC" w:rsidRPr="004A0D59" w:rsidRDefault="005911FC" w:rsidP="00874954">
            <w:pPr>
              <w:spacing w:after="0"/>
              <w:rPr>
                <w:b/>
                <w:color w:val="000000"/>
                <w:lang w:val="en-US"/>
              </w:rPr>
            </w:pPr>
            <w:r>
              <w:rPr>
                <w:b/>
                <w:color w:val="000000"/>
                <w:lang w:val="en-US"/>
              </w:rPr>
              <w:t>6.2.3.7.3 Requesting permission to transmit</w:t>
            </w:r>
          </w:p>
        </w:tc>
      </w:tr>
      <w:tr w:rsidR="005911FC" w:rsidRPr="00321E7A" w14:paraId="1FA310B5"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27F18ACF" w14:textId="77777777"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866ED1B" w14:textId="77777777" w:rsidR="005911FC" w:rsidRPr="00321E7A" w:rsidRDefault="005911FC" w:rsidP="00874954">
            <w:pPr>
              <w:spacing w:after="0"/>
              <w:rPr>
                <w:color w:val="000000"/>
                <w:lang w:val="en-US"/>
              </w:rPr>
            </w:pPr>
          </w:p>
        </w:tc>
      </w:tr>
      <w:tr w:rsidR="005911FC" w:rsidRPr="004A0D59" w14:paraId="0EF2BADD"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4DC4B8CF" w14:textId="77777777" w:rsidR="005911FC" w:rsidRPr="004A0D59" w:rsidRDefault="005911FC" w:rsidP="00874954">
            <w:pPr>
              <w:spacing w:after="0"/>
              <w:rPr>
                <w:b/>
                <w:color w:val="000000"/>
                <w:lang w:val="en-US"/>
              </w:rPr>
            </w:pPr>
            <w:r>
              <w:rPr>
                <w:b/>
                <w:color w:val="000000"/>
                <w:lang w:val="en-US"/>
              </w:rPr>
              <w:t>6.2.3.7.3 Requesting permission to transmit</w:t>
            </w:r>
          </w:p>
        </w:tc>
      </w:tr>
      <w:tr w:rsidR="005911FC" w:rsidRPr="00321E7A" w14:paraId="3D5C9923"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10F765B6" w14:textId="77777777"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E05BE25" w14:textId="77777777" w:rsidR="005911FC" w:rsidRPr="00321E7A" w:rsidRDefault="005911FC" w:rsidP="00874954">
            <w:pPr>
              <w:spacing w:after="0"/>
              <w:rPr>
                <w:color w:val="000000"/>
                <w:lang w:val="en-US"/>
              </w:rPr>
            </w:pPr>
          </w:p>
        </w:tc>
      </w:tr>
      <w:tr w:rsidR="005911FC" w:rsidRPr="004A0D59" w14:paraId="51A8F55C"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246BABC2" w14:textId="77777777" w:rsidR="005911FC" w:rsidRPr="004A0D59" w:rsidRDefault="005911FC" w:rsidP="00874954">
            <w:pPr>
              <w:spacing w:after="0"/>
              <w:rPr>
                <w:b/>
                <w:color w:val="000000"/>
                <w:lang w:val="en-US"/>
              </w:rPr>
            </w:pPr>
            <w:r>
              <w:rPr>
                <w:b/>
                <w:color w:val="000000"/>
                <w:lang w:val="en-US"/>
              </w:rPr>
              <w:t>6.2.3.7.4 Override</w:t>
            </w:r>
          </w:p>
        </w:tc>
      </w:tr>
      <w:tr w:rsidR="005911FC" w:rsidRPr="00321E7A" w14:paraId="58BCF0C5"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59D9B9FD" w14:textId="77777777" w:rsidR="005911FC" w:rsidRDefault="005911FC" w:rsidP="00874954">
            <w:pPr>
              <w:spacing w:after="0"/>
              <w:rPr>
                <w:color w:val="000000"/>
                <w:lang w:val="en-US"/>
              </w:rPr>
            </w:pPr>
            <w:r>
              <w:rPr>
                <w:color w:val="000000"/>
                <w:lang w:val="en-US"/>
              </w:rPr>
              <w:t>NA</w:t>
            </w:r>
            <w:r w:rsidDel="0088574C">
              <w:rPr>
                <w:color w:val="000000"/>
                <w:lang w:val="en-US"/>
              </w:rPr>
              <w:t xml:space="preserve"> </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10C10A83" w14:textId="77777777" w:rsidR="005911FC" w:rsidRPr="00321E7A" w:rsidRDefault="005911FC" w:rsidP="00874954">
            <w:pPr>
              <w:spacing w:after="0"/>
              <w:rPr>
                <w:color w:val="000000"/>
                <w:lang w:val="en-US"/>
              </w:rPr>
            </w:pPr>
          </w:p>
        </w:tc>
      </w:tr>
      <w:tr w:rsidR="005911FC" w:rsidRPr="00321E7A" w14:paraId="002E5769" w14:textId="77777777" w:rsidTr="00874954">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tcPr>
          <w:p w14:paraId="636DA3B6" w14:textId="77777777" w:rsidR="005911FC" w:rsidRPr="00321E7A" w:rsidRDefault="005911FC" w:rsidP="00874954">
            <w:pPr>
              <w:spacing w:after="0"/>
              <w:rPr>
                <w:b/>
                <w:bCs/>
                <w:color w:val="000000"/>
                <w:lang w:val="en-US"/>
              </w:rPr>
            </w:pPr>
            <w:r>
              <w:rPr>
                <w:b/>
                <w:color w:val="000000"/>
                <w:lang w:val="en-US"/>
              </w:rPr>
              <w:t>6.2.3.7.4.1 General Aspects</w:t>
            </w:r>
          </w:p>
        </w:tc>
      </w:tr>
      <w:tr w:rsidR="00F849AA" w:rsidRPr="00321E7A" w14:paraId="46BD45FB"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CDC05E7" w14:textId="77777777"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FDB2F94" w14:textId="77777777" w:rsidR="00F849AA" w:rsidRPr="00321E7A" w:rsidRDefault="00F849AA" w:rsidP="009069A7">
            <w:pPr>
              <w:spacing w:after="0"/>
              <w:rPr>
                <w:color w:val="000000"/>
                <w:lang w:val="en-US"/>
              </w:rPr>
            </w:pPr>
          </w:p>
        </w:tc>
      </w:tr>
      <w:tr w:rsidR="00881D73" w:rsidRPr="00321E7A" w14:paraId="39153CD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632773D" w14:textId="77777777" w:rsidR="00881D73" w:rsidRPr="00321E7A" w:rsidRDefault="00881D73" w:rsidP="00D25652">
            <w:pPr>
              <w:spacing w:after="0"/>
              <w:rPr>
                <w:b/>
                <w:bCs/>
                <w:color w:val="000000"/>
                <w:lang w:val="en-US"/>
              </w:rPr>
            </w:pPr>
            <w:r w:rsidRPr="00321E7A">
              <w:rPr>
                <w:b/>
                <w:bCs/>
                <w:color w:val="000000"/>
                <w:lang w:val="en-US"/>
              </w:rPr>
              <w:t>6.2.4 Call termination</w:t>
            </w:r>
          </w:p>
        </w:tc>
      </w:tr>
      <w:tr w:rsidR="00881D73" w:rsidRPr="00321E7A" w14:paraId="2B5352F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ECB2013"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19A664C" w14:textId="77777777" w:rsidR="00881D73" w:rsidRPr="00321E7A" w:rsidRDefault="00881D73" w:rsidP="00D25652">
            <w:pPr>
              <w:spacing w:after="0"/>
              <w:rPr>
                <w:color w:val="000000"/>
                <w:lang w:val="en-US"/>
              </w:rPr>
            </w:pPr>
          </w:p>
        </w:tc>
      </w:tr>
      <w:tr w:rsidR="00881D73" w:rsidRPr="00321E7A" w14:paraId="1F57E12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6A1BF84"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63D0E3B" w14:textId="77777777" w:rsidR="00881D73" w:rsidRPr="00321E7A" w:rsidRDefault="00881D73" w:rsidP="00D25652">
            <w:pPr>
              <w:spacing w:after="0"/>
              <w:rPr>
                <w:color w:val="000000"/>
                <w:lang w:val="en-US"/>
              </w:rPr>
            </w:pPr>
          </w:p>
        </w:tc>
      </w:tr>
      <w:tr w:rsidR="00881D73" w:rsidRPr="00321E7A" w14:paraId="7F1CE5E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9644D7D"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7FD651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15B038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2AD6727" w14:textId="77777777" w:rsidR="00881D73" w:rsidRPr="00321E7A" w:rsidRDefault="00881D73" w:rsidP="00D25652">
            <w:pPr>
              <w:spacing w:after="0"/>
              <w:rPr>
                <w:b/>
                <w:bCs/>
                <w:color w:val="000000"/>
                <w:lang w:val="en-US"/>
              </w:rPr>
            </w:pPr>
            <w:r w:rsidRPr="00321E7A">
              <w:rPr>
                <w:b/>
                <w:bCs/>
                <w:color w:val="000000"/>
                <w:lang w:val="en-US"/>
              </w:rPr>
              <w:t>6.3 General requirements</w:t>
            </w:r>
          </w:p>
        </w:tc>
      </w:tr>
      <w:tr w:rsidR="00881D73" w:rsidRPr="00321E7A" w14:paraId="4AE9D7B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BA3535F" w14:textId="77777777" w:rsidR="00881D73" w:rsidRPr="00321E7A" w:rsidRDefault="00881D73" w:rsidP="00D25652">
            <w:pPr>
              <w:spacing w:after="0"/>
              <w:rPr>
                <w:color w:val="000000"/>
                <w:lang w:val="en-US"/>
              </w:rPr>
            </w:pPr>
            <w:r w:rsidRPr="00321E7A">
              <w:rPr>
                <w:color w:val="000000"/>
                <w:lang w:val="en-US"/>
              </w:rPr>
              <w:t xml:space="preserve">R-6.3-001 </w:t>
            </w:r>
            <w:r w:rsidRPr="00321E7A">
              <w:rPr>
                <w:rFonts w:ascii="Wingdings" w:hAnsi="Wingdings"/>
                <w:color w:val="000000"/>
                <w:lang w:val="en-US"/>
              </w:rPr>
              <w:t></w:t>
            </w:r>
            <w:r w:rsidR="00F0203D" w:rsidRPr="00385979">
              <w:rPr>
                <w:color w:val="000000"/>
                <w:lang w:val="en-US"/>
              </w:rPr>
              <w:t xml:space="preserve"> R-6.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3C22A9F" w14:textId="77777777" w:rsidR="00881D73" w:rsidRPr="00321E7A" w:rsidRDefault="00881D73" w:rsidP="00D25652">
            <w:pPr>
              <w:spacing w:after="0"/>
              <w:rPr>
                <w:color w:val="000000"/>
                <w:lang w:val="en-US"/>
              </w:rPr>
            </w:pPr>
            <w:r w:rsidRPr="00321E7A">
              <w:rPr>
                <w:color w:val="000000"/>
                <w:lang w:val="en-US"/>
              </w:rPr>
              <w:t xml:space="preserve">R-6.3-002 </w:t>
            </w:r>
            <w:r w:rsidRPr="00321E7A">
              <w:rPr>
                <w:rFonts w:ascii="Wingdings" w:hAnsi="Wingdings"/>
                <w:color w:val="000000"/>
                <w:lang w:val="en-US"/>
              </w:rPr>
              <w:t></w:t>
            </w:r>
            <w:r w:rsidR="00F0203D" w:rsidRPr="00385979">
              <w:rPr>
                <w:color w:val="000000"/>
                <w:lang w:val="en-US"/>
              </w:rPr>
              <w:t xml:space="preserve"> R-6.3-00</w:t>
            </w:r>
            <w:r w:rsidR="00F0203D">
              <w:rPr>
                <w:color w:val="000000"/>
                <w:lang w:val="en-US"/>
              </w:rPr>
              <w:t>2</w:t>
            </w:r>
          </w:p>
        </w:tc>
      </w:tr>
      <w:tr w:rsidR="00881D73" w:rsidRPr="00321E7A" w14:paraId="27C548E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804C1E0" w14:textId="77777777" w:rsidR="00881D73" w:rsidRPr="00321E7A" w:rsidRDefault="00881D73" w:rsidP="00D25652">
            <w:pPr>
              <w:spacing w:after="0"/>
              <w:rPr>
                <w:color w:val="000000"/>
                <w:lang w:val="en-US"/>
              </w:rPr>
            </w:pPr>
            <w:r w:rsidRPr="00321E7A">
              <w:rPr>
                <w:color w:val="000000"/>
                <w:lang w:val="en-US"/>
              </w:rPr>
              <w:t xml:space="preserve">R-6.3-003 </w:t>
            </w:r>
            <w:r w:rsidRPr="00321E7A">
              <w:rPr>
                <w:rFonts w:ascii="Wingdings" w:hAnsi="Wingdings"/>
                <w:color w:val="000000"/>
                <w:lang w:val="en-US"/>
              </w:rPr>
              <w:t></w:t>
            </w:r>
            <w:r w:rsidR="00F0203D" w:rsidRPr="00385979">
              <w:rPr>
                <w:color w:val="000000"/>
                <w:lang w:val="en-US"/>
              </w:rPr>
              <w:t xml:space="preserve"> R-6.3-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98E6BAB" w14:textId="77777777" w:rsidR="00881D73" w:rsidRPr="00321E7A" w:rsidRDefault="00881D73" w:rsidP="00D25652">
            <w:pPr>
              <w:spacing w:after="0"/>
              <w:rPr>
                <w:color w:val="000000"/>
                <w:lang w:val="en-US"/>
              </w:rPr>
            </w:pPr>
            <w:r w:rsidRPr="00321E7A">
              <w:rPr>
                <w:color w:val="000000"/>
                <w:lang w:val="en-US"/>
              </w:rPr>
              <w:t xml:space="preserve">R-6.3-004 </w:t>
            </w:r>
            <w:r w:rsidRPr="00321E7A">
              <w:rPr>
                <w:rFonts w:ascii="Wingdings" w:hAnsi="Wingdings"/>
                <w:color w:val="000000"/>
                <w:lang w:val="en-US"/>
              </w:rPr>
              <w:t></w:t>
            </w:r>
            <w:r w:rsidR="00F0203D" w:rsidRPr="00385979">
              <w:rPr>
                <w:color w:val="000000"/>
                <w:lang w:val="en-US"/>
              </w:rPr>
              <w:t xml:space="preserve"> R-6.3-00</w:t>
            </w:r>
            <w:r w:rsidR="00F0203D">
              <w:rPr>
                <w:color w:val="000000"/>
                <w:lang w:val="en-US"/>
              </w:rPr>
              <w:t>4</w:t>
            </w:r>
          </w:p>
        </w:tc>
      </w:tr>
      <w:tr w:rsidR="00881D73" w:rsidRPr="00321E7A" w14:paraId="41227F6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68B82B7" w14:textId="77777777" w:rsidR="00881D73" w:rsidRPr="00321E7A" w:rsidRDefault="00881D73" w:rsidP="00D25652">
            <w:pPr>
              <w:spacing w:after="0"/>
              <w:rPr>
                <w:b/>
                <w:bCs/>
                <w:color w:val="000000"/>
                <w:lang w:val="en-US"/>
              </w:rPr>
            </w:pPr>
            <w:r w:rsidRPr="00321E7A">
              <w:rPr>
                <w:b/>
                <w:bCs/>
                <w:color w:val="000000"/>
                <w:lang w:val="en-US"/>
              </w:rPr>
              <w:t>6.4 General group call</w:t>
            </w:r>
          </w:p>
        </w:tc>
      </w:tr>
      <w:tr w:rsidR="00881D73" w:rsidRPr="00321E7A" w14:paraId="041C0AC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37F1D0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E88E09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579D60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2D5F737" w14:textId="77777777" w:rsidR="00881D73" w:rsidRPr="00321E7A" w:rsidRDefault="00881D73" w:rsidP="00D25652">
            <w:pPr>
              <w:spacing w:after="0"/>
              <w:rPr>
                <w:b/>
                <w:bCs/>
                <w:color w:val="000000"/>
                <w:lang w:val="en-US"/>
              </w:rPr>
            </w:pPr>
            <w:r w:rsidRPr="00321E7A">
              <w:rPr>
                <w:b/>
                <w:bCs/>
                <w:color w:val="000000"/>
                <w:lang w:val="en-US"/>
              </w:rPr>
              <w:t>6.4.1 General aspects</w:t>
            </w:r>
          </w:p>
        </w:tc>
      </w:tr>
      <w:tr w:rsidR="00881D73" w:rsidRPr="00321E7A" w14:paraId="6729E26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E152E66" w14:textId="77777777" w:rsidR="00881D73" w:rsidRPr="00321E7A" w:rsidRDefault="00881D73" w:rsidP="00D25652">
            <w:pPr>
              <w:spacing w:after="0"/>
              <w:rPr>
                <w:color w:val="000000"/>
                <w:lang w:val="en-US"/>
              </w:rPr>
            </w:pPr>
            <w:r w:rsidRPr="00321E7A">
              <w:rPr>
                <w:color w:val="000000"/>
                <w:lang w:val="en-US"/>
              </w:rPr>
              <w:t xml:space="preserve">R-6.4.1-001 </w:t>
            </w:r>
            <w:r w:rsidRPr="00321E7A">
              <w:rPr>
                <w:rFonts w:ascii="Wingdings" w:hAnsi="Wingdings"/>
                <w:color w:val="000000"/>
                <w:lang w:val="en-US"/>
              </w:rPr>
              <w:t></w:t>
            </w:r>
            <w:r w:rsidR="00F0203D" w:rsidRPr="00385979">
              <w:rPr>
                <w:color w:val="000000"/>
                <w:lang w:val="en-US"/>
              </w:rPr>
              <w:t xml:space="preserve"> R-6.4.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DA1E70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BDF966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CE01702" w14:textId="77777777" w:rsidR="00881D73" w:rsidRPr="00321E7A" w:rsidRDefault="00881D73" w:rsidP="00D25652">
            <w:pPr>
              <w:spacing w:after="0"/>
              <w:rPr>
                <w:b/>
                <w:bCs/>
                <w:color w:val="000000"/>
                <w:lang w:val="en-US"/>
              </w:rPr>
            </w:pPr>
            <w:r w:rsidRPr="00321E7A">
              <w:rPr>
                <w:b/>
                <w:bCs/>
                <w:color w:val="000000"/>
                <w:lang w:val="en-US"/>
              </w:rPr>
              <w:t>6.4.2 Group status/information</w:t>
            </w:r>
          </w:p>
        </w:tc>
      </w:tr>
      <w:tr w:rsidR="00881D73" w:rsidRPr="00321E7A" w14:paraId="1A2623C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B998565" w14:textId="77777777" w:rsidR="00881D73" w:rsidRPr="00321E7A" w:rsidRDefault="00881D73" w:rsidP="00D25652">
            <w:pPr>
              <w:spacing w:after="0"/>
              <w:rPr>
                <w:color w:val="000000"/>
                <w:lang w:val="en-US"/>
              </w:rPr>
            </w:pPr>
            <w:r w:rsidRPr="00321E7A">
              <w:rPr>
                <w:color w:val="000000"/>
                <w:lang w:val="en-US"/>
              </w:rPr>
              <w:t xml:space="preserve">R-6.4.2-001 </w:t>
            </w:r>
            <w:r w:rsidRPr="00321E7A">
              <w:rPr>
                <w:rFonts w:ascii="Wingdings" w:hAnsi="Wingdings"/>
                <w:color w:val="000000"/>
                <w:lang w:val="en-US"/>
              </w:rPr>
              <w:t></w:t>
            </w:r>
            <w:r w:rsidR="00F0203D" w:rsidRPr="00385979">
              <w:rPr>
                <w:color w:val="000000"/>
                <w:lang w:val="en-US"/>
              </w:rPr>
              <w:t xml:space="preserve"> R-6.4.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B9F5254" w14:textId="77777777" w:rsidR="00881D73" w:rsidRPr="00321E7A" w:rsidRDefault="00881D73" w:rsidP="00D25652">
            <w:pPr>
              <w:spacing w:after="0"/>
              <w:rPr>
                <w:color w:val="000000"/>
                <w:lang w:val="en-US"/>
              </w:rPr>
            </w:pPr>
            <w:r w:rsidRPr="00321E7A">
              <w:rPr>
                <w:color w:val="000000"/>
                <w:lang w:val="en-US"/>
              </w:rPr>
              <w:t xml:space="preserve">R-6.4.2-002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2</w:t>
            </w:r>
          </w:p>
        </w:tc>
      </w:tr>
      <w:tr w:rsidR="00881D73" w:rsidRPr="00321E7A" w14:paraId="32CA2A5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384DA8" w14:textId="77777777" w:rsidR="00881D73" w:rsidRPr="00321E7A" w:rsidRDefault="00881D73" w:rsidP="00D25652">
            <w:pPr>
              <w:spacing w:after="0"/>
              <w:rPr>
                <w:color w:val="000000"/>
                <w:lang w:val="en-US"/>
              </w:rPr>
            </w:pPr>
            <w:r w:rsidRPr="00321E7A">
              <w:rPr>
                <w:color w:val="000000"/>
                <w:lang w:val="en-US"/>
              </w:rPr>
              <w:t xml:space="preserve">R-6.4.2-003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F080C3C" w14:textId="77777777" w:rsidR="00881D73" w:rsidRPr="00321E7A" w:rsidRDefault="00881D73" w:rsidP="00D25652">
            <w:pPr>
              <w:spacing w:after="0"/>
              <w:rPr>
                <w:color w:val="000000"/>
                <w:lang w:val="en-US"/>
              </w:rPr>
            </w:pPr>
            <w:r w:rsidRPr="00321E7A">
              <w:rPr>
                <w:color w:val="000000"/>
                <w:lang w:val="en-US"/>
              </w:rPr>
              <w:t xml:space="preserve">R-6.4.2-004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4</w:t>
            </w:r>
          </w:p>
        </w:tc>
      </w:tr>
      <w:tr w:rsidR="00881D73" w:rsidRPr="00321E7A" w14:paraId="66D9BCA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0C755ED" w14:textId="77777777" w:rsidR="00881D73" w:rsidRPr="00321E7A" w:rsidRDefault="00881D73" w:rsidP="00D25652">
            <w:pPr>
              <w:spacing w:after="0"/>
              <w:rPr>
                <w:color w:val="000000"/>
                <w:lang w:val="en-US"/>
              </w:rPr>
            </w:pPr>
            <w:r w:rsidRPr="00321E7A">
              <w:rPr>
                <w:color w:val="000000"/>
                <w:lang w:val="en-US"/>
              </w:rPr>
              <w:t xml:space="preserve">R-6.4.2-005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382469" w14:textId="77777777" w:rsidR="00881D73" w:rsidRPr="00321E7A" w:rsidRDefault="00881D73" w:rsidP="00D25652">
            <w:pPr>
              <w:spacing w:after="0"/>
              <w:rPr>
                <w:color w:val="000000"/>
                <w:lang w:val="en-US"/>
              </w:rPr>
            </w:pPr>
            <w:r w:rsidRPr="00321E7A">
              <w:rPr>
                <w:color w:val="000000"/>
                <w:lang w:val="en-US"/>
              </w:rPr>
              <w:t xml:space="preserve">R-6.4.2-006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6</w:t>
            </w:r>
          </w:p>
        </w:tc>
      </w:tr>
      <w:tr w:rsidR="00881D73" w:rsidRPr="00321E7A" w14:paraId="0528700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A26BA04" w14:textId="77777777" w:rsidR="00881D73" w:rsidRPr="00321E7A" w:rsidRDefault="00881D73" w:rsidP="00D25652">
            <w:pPr>
              <w:spacing w:after="0"/>
              <w:rPr>
                <w:color w:val="000000"/>
                <w:lang w:val="en-US"/>
              </w:rPr>
            </w:pPr>
            <w:r w:rsidRPr="00321E7A">
              <w:rPr>
                <w:color w:val="000000"/>
                <w:lang w:val="en-US"/>
              </w:rPr>
              <w:t xml:space="preserve">R-6.4.2-007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BB0E8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E72770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B5DF44F" w14:textId="77777777" w:rsidR="00881D73" w:rsidRPr="00321E7A" w:rsidRDefault="00881D73" w:rsidP="00D25652">
            <w:pPr>
              <w:spacing w:after="0"/>
              <w:rPr>
                <w:b/>
                <w:bCs/>
                <w:color w:val="000000"/>
                <w:lang w:val="en-US"/>
              </w:rPr>
            </w:pPr>
            <w:r w:rsidRPr="00321E7A">
              <w:rPr>
                <w:b/>
                <w:bCs/>
                <w:color w:val="000000"/>
                <w:lang w:val="en-US"/>
              </w:rPr>
              <w:t>6.4.3 Identification</w:t>
            </w:r>
          </w:p>
        </w:tc>
      </w:tr>
      <w:tr w:rsidR="00881D73" w:rsidRPr="00321E7A" w14:paraId="0199397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84C4863" w14:textId="77777777" w:rsidR="00881D73" w:rsidRPr="00321E7A" w:rsidRDefault="00881D73" w:rsidP="00D25652">
            <w:pPr>
              <w:spacing w:after="0"/>
              <w:rPr>
                <w:color w:val="000000"/>
                <w:lang w:val="en-US"/>
              </w:rPr>
            </w:pPr>
            <w:r w:rsidRPr="00321E7A">
              <w:rPr>
                <w:color w:val="000000"/>
                <w:lang w:val="en-US"/>
              </w:rPr>
              <w:t xml:space="preserve">R-6.4.3-001 </w:t>
            </w:r>
            <w:r w:rsidRPr="00321E7A">
              <w:rPr>
                <w:rFonts w:ascii="Wingdings" w:hAnsi="Wingdings"/>
                <w:color w:val="000000"/>
                <w:lang w:val="en-US"/>
              </w:rPr>
              <w:t></w:t>
            </w:r>
            <w:r w:rsidR="00F0203D" w:rsidRPr="00385979">
              <w:rPr>
                <w:color w:val="000000"/>
                <w:lang w:val="en-US"/>
              </w:rPr>
              <w:t xml:space="preserve"> R-6.4.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181F4CD" w14:textId="77777777" w:rsidR="00881D73" w:rsidRPr="00321E7A" w:rsidRDefault="00881D73" w:rsidP="00D25652">
            <w:pPr>
              <w:spacing w:after="0"/>
              <w:rPr>
                <w:color w:val="000000"/>
                <w:lang w:val="en-US"/>
              </w:rPr>
            </w:pPr>
            <w:r w:rsidRPr="00321E7A">
              <w:rPr>
                <w:color w:val="000000"/>
                <w:lang w:val="en-US"/>
              </w:rPr>
              <w:t xml:space="preserve">R-6.4.3-002 </w:t>
            </w:r>
            <w:r w:rsidRPr="00321E7A">
              <w:rPr>
                <w:rFonts w:ascii="Wingdings" w:hAnsi="Wingdings"/>
                <w:color w:val="000000"/>
                <w:lang w:val="en-US"/>
              </w:rPr>
              <w:t></w:t>
            </w:r>
            <w:r w:rsidR="00F0203D" w:rsidRPr="00385979">
              <w:rPr>
                <w:color w:val="000000"/>
                <w:lang w:val="en-US"/>
              </w:rPr>
              <w:t xml:space="preserve"> R-6.4.3-00</w:t>
            </w:r>
            <w:r w:rsidR="00F0203D">
              <w:rPr>
                <w:color w:val="000000"/>
                <w:lang w:val="en-US"/>
              </w:rPr>
              <w:t>2</w:t>
            </w:r>
          </w:p>
        </w:tc>
      </w:tr>
      <w:tr w:rsidR="00881D73" w:rsidRPr="00321E7A" w14:paraId="6176A11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E3E274D" w14:textId="77777777" w:rsidR="00881D73" w:rsidRPr="00321E7A" w:rsidRDefault="00881D73" w:rsidP="00D25652">
            <w:pPr>
              <w:spacing w:after="0"/>
              <w:rPr>
                <w:b/>
                <w:bCs/>
                <w:color w:val="000000"/>
                <w:lang w:val="en-US"/>
              </w:rPr>
            </w:pPr>
            <w:r w:rsidRPr="00321E7A">
              <w:rPr>
                <w:b/>
                <w:bCs/>
                <w:color w:val="000000"/>
                <w:lang w:val="en-US"/>
              </w:rPr>
              <w:t>6.4.4 Membership/affiliation</w:t>
            </w:r>
          </w:p>
        </w:tc>
      </w:tr>
      <w:tr w:rsidR="00881D73" w:rsidRPr="00321E7A" w14:paraId="3BDF143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F0EFF4C" w14:textId="77777777" w:rsidR="00881D73" w:rsidRPr="00321E7A" w:rsidRDefault="00881D73" w:rsidP="00D25652">
            <w:pPr>
              <w:spacing w:after="0"/>
              <w:rPr>
                <w:color w:val="000000"/>
                <w:lang w:val="en-US"/>
              </w:rPr>
            </w:pPr>
            <w:r w:rsidRPr="00321E7A">
              <w:rPr>
                <w:color w:val="000000"/>
                <w:lang w:val="en-US"/>
              </w:rPr>
              <w:t xml:space="preserve">R-6.4.4-001 </w:t>
            </w:r>
            <w:r w:rsidRPr="00321E7A">
              <w:rPr>
                <w:rFonts w:ascii="Wingdings" w:hAnsi="Wingdings"/>
                <w:color w:val="000000"/>
                <w:lang w:val="en-US"/>
              </w:rPr>
              <w:t></w:t>
            </w:r>
            <w:r w:rsidR="00F0203D" w:rsidRPr="00385979">
              <w:rPr>
                <w:color w:val="000000"/>
                <w:lang w:val="en-US"/>
              </w:rPr>
              <w:t xml:space="preserve"> R-6.4.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D64B777" w14:textId="77777777" w:rsidR="00881D73" w:rsidRPr="00321E7A" w:rsidRDefault="00881D73" w:rsidP="00D25652">
            <w:pPr>
              <w:spacing w:after="0"/>
              <w:rPr>
                <w:color w:val="000000"/>
                <w:lang w:val="en-US"/>
              </w:rPr>
            </w:pPr>
            <w:r w:rsidRPr="00321E7A">
              <w:rPr>
                <w:color w:val="000000"/>
                <w:lang w:val="en-US"/>
              </w:rPr>
              <w:t xml:space="preserve">R-6.4.4-002 </w:t>
            </w:r>
            <w:r w:rsidRPr="00321E7A">
              <w:rPr>
                <w:rFonts w:ascii="Wingdings" w:hAnsi="Wingdings"/>
                <w:color w:val="000000"/>
                <w:lang w:val="en-US"/>
              </w:rPr>
              <w:t></w:t>
            </w:r>
            <w:r w:rsidR="00F0203D" w:rsidRPr="00385979">
              <w:rPr>
                <w:color w:val="000000"/>
                <w:lang w:val="en-US"/>
              </w:rPr>
              <w:t xml:space="preserve"> R-6.4.4-00</w:t>
            </w:r>
            <w:r w:rsidR="00F0203D">
              <w:rPr>
                <w:color w:val="000000"/>
                <w:lang w:val="en-US"/>
              </w:rPr>
              <w:t>2</w:t>
            </w:r>
          </w:p>
        </w:tc>
      </w:tr>
      <w:tr w:rsidR="00881D73" w:rsidRPr="00321E7A" w14:paraId="0F3916F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8166BF9" w14:textId="77777777" w:rsidR="00881D73" w:rsidRPr="00321E7A" w:rsidRDefault="00881D73" w:rsidP="00D25652">
            <w:pPr>
              <w:spacing w:after="0"/>
              <w:rPr>
                <w:b/>
                <w:bCs/>
                <w:color w:val="000000"/>
                <w:lang w:val="en-US"/>
              </w:rPr>
            </w:pPr>
            <w:r w:rsidRPr="00321E7A">
              <w:rPr>
                <w:b/>
                <w:bCs/>
                <w:color w:val="000000"/>
                <w:lang w:val="en-US"/>
              </w:rPr>
              <w:t>6.4.5 Membership/affiliation list</w:t>
            </w:r>
          </w:p>
        </w:tc>
      </w:tr>
      <w:tr w:rsidR="00881D73" w:rsidRPr="00321E7A" w14:paraId="31B938E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C31A2D2" w14:textId="77777777" w:rsidR="00881D73" w:rsidRPr="00321E7A" w:rsidRDefault="00881D73" w:rsidP="00D25652">
            <w:pPr>
              <w:spacing w:after="0"/>
              <w:rPr>
                <w:color w:val="000000"/>
                <w:lang w:val="en-US"/>
              </w:rPr>
            </w:pPr>
            <w:r w:rsidRPr="00321E7A">
              <w:rPr>
                <w:color w:val="000000"/>
                <w:lang w:val="en-US"/>
              </w:rPr>
              <w:t xml:space="preserve">R-6.4.5-001 </w:t>
            </w:r>
            <w:r w:rsidRPr="00321E7A">
              <w:rPr>
                <w:rFonts w:ascii="Wingdings" w:hAnsi="Wingdings"/>
                <w:color w:val="000000"/>
                <w:lang w:val="en-US"/>
              </w:rPr>
              <w:t></w:t>
            </w:r>
            <w:r w:rsidR="00F0203D" w:rsidRPr="00385979">
              <w:rPr>
                <w:color w:val="000000"/>
                <w:lang w:val="en-US"/>
              </w:rPr>
              <w:t xml:space="preserve"> R-6.4.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7401D85" w14:textId="77777777" w:rsidR="00881D73" w:rsidRPr="00321E7A" w:rsidRDefault="00881D73" w:rsidP="00D25652">
            <w:pPr>
              <w:spacing w:after="0"/>
              <w:rPr>
                <w:color w:val="000000"/>
                <w:lang w:val="en-US"/>
              </w:rPr>
            </w:pPr>
            <w:r w:rsidRPr="00321E7A">
              <w:rPr>
                <w:color w:val="000000"/>
                <w:lang w:val="en-US"/>
              </w:rPr>
              <w:t xml:space="preserve">R-6.4.5-002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2</w:t>
            </w:r>
          </w:p>
        </w:tc>
      </w:tr>
      <w:tr w:rsidR="00881D73" w:rsidRPr="00321E7A" w14:paraId="2D958FB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9C7E71B" w14:textId="77777777" w:rsidR="00881D73" w:rsidRPr="00321E7A" w:rsidRDefault="00881D73" w:rsidP="00D25652">
            <w:pPr>
              <w:spacing w:after="0"/>
              <w:rPr>
                <w:color w:val="000000"/>
                <w:lang w:val="en-US"/>
              </w:rPr>
            </w:pPr>
            <w:r w:rsidRPr="00321E7A">
              <w:rPr>
                <w:color w:val="000000"/>
                <w:lang w:val="en-US"/>
              </w:rPr>
              <w:t xml:space="preserve">R-6.4.5-003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4F9C8B4" w14:textId="77777777" w:rsidR="00881D73" w:rsidRPr="00321E7A" w:rsidRDefault="00881D73" w:rsidP="00D25652">
            <w:pPr>
              <w:spacing w:after="0"/>
              <w:rPr>
                <w:color w:val="000000"/>
                <w:lang w:val="en-US"/>
              </w:rPr>
            </w:pPr>
            <w:r w:rsidRPr="00321E7A">
              <w:rPr>
                <w:color w:val="000000"/>
                <w:lang w:val="en-US"/>
              </w:rPr>
              <w:t xml:space="preserve">R-6.4.5-004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4</w:t>
            </w:r>
          </w:p>
        </w:tc>
      </w:tr>
      <w:tr w:rsidR="00881D73" w:rsidRPr="00321E7A" w14:paraId="5C61431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B614CC" w14:textId="77777777" w:rsidR="00881D73" w:rsidRPr="00321E7A" w:rsidRDefault="00881D73" w:rsidP="00D25652">
            <w:pPr>
              <w:spacing w:after="0"/>
              <w:rPr>
                <w:color w:val="000000"/>
                <w:lang w:val="en-US"/>
              </w:rPr>
            </w:pPr>
            <w:r w:rsidRPr="00321E7A">
              <w:rPr>
                <w:color w:val="000000"/>
                <w:lang w:val="en-US"/>
              </w:rPr>
              <w:t xml:space="preserve">R-6.4.5-005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D48C95A" w14:textId="77777777" w:rsidR="00881D73" w:rsidRPr="00321E7A" w:rsidRDefault="00881D73" w:rsidP="00D25652">
            <w:pPr>
              <w:spacing w:after="0"/>
              <w:rPr>
                <w:color w:val="000000"/>
                <w:lang w:val="en-US"/>
              </w:rPr>
            </w:pPr>
            <w:r w:rsidRPr="00321E7A">
              <w:rPr>
                <w:color w:val="000000"/>
                <w:lang w:val="en-US"/>
              </w:rPr>
              <w:t xml:space="preserve">R-6.4.5-006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6</w:t>
            </w:r>
          </w:p>
        </w:tc>
      </w:tr>
      <w:tr w:rsidR="00881D73" w:rsidRPr="00321E7A" w14:paraId="5E53EB2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A58529B" w14:textId="77777777" w:rsidR="00881D73" w:rsidRPr="00321E7A" w:rsidRDefault="00881D73" w:rsidP="00D25652">
            <w:pPr>
              <w:spacing w:after="0"/>
              <w:rPr>
                <w:color w:val="000000"/>
                <w:lang w:val="en-US"/>
              </w:rPr>
            </w:pPr>
            <w:r w:rsidRPr="00321E7A">
              <w:rPr>
                <w:color w:val="000000"/>
                <w:lang w:val="en-US"/>
              </w:rPr>
              <w:t xml:space="preserve">R-6.4.5-007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965B815" w14:textId="77777777" w:rsidR="00881D73" w:rsidRPr="00321E7A" w:rsidRDefault="00881D73" w:rsidP="00D25652">
            <w:pPr>
              <w:spacing w:after="0"/>
              <w:rPr>
                <w:color w:val="000000"/>
                <w:lang w:val="en-US"/>
              </w:rPr>
            </w:pPr>
            <w:r w:rsidRPr="00321E7A">
              <w:rPr>
                <w:color w:val="000000"/>
                <w:lang w:val="en-US"/>
              </w:rPr>
              <w:t xml:space="preserve">R-6.4.5-008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8</w:t>
            </w:r>
          </w:p>
        </w:tc>
      </w:tr>
      <w:tr w:rsidR="00881D73" w:rsidRPr="00321E7A" w14:paraId="309B1B57" w14:textId="77777777" w:rsidTr="00D25652">
        <w:trPr>
          <w:trHeight w:val="48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471E641" w14:textId="77777777" w:rsidR="00881D73" w:rsidRPr="00321E7A" w:rsidRDefault="00881D73" w:rsidP="00D25652">
            <w:pPr>
              <w:spacing w:after="0"/>
              <w:rPr>
                <w:b/>
                <w:bCs/>
                <w:color w:val="000000"/>
                <w:lang w:val="en-US"/>
              </w:rPr>
            </w:pPr>
            <w:r w:rsidRPr="00321E7A">
              <w:rPr>
                <w:b/>
                <w:bCs/>
                <w:color w:val="000000"/>
                <w:lang w:val="en-US"/>
              </w:rPr>
              <w:t>6.4.6 Authorized user remotely changes another MCPTT User’s affiliated and/or Selected MCPTT Group(s)</w:t>
            </w:r>
          </w:p>
        </w:tc>
      </w:tr>
      <w:tr w:rsidR="00881D73" w:rsidRPr="00321E7A" w14:paraId="0FD54B7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974964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8B5C1B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769890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4BDFB97" w14:textId="77777777" w:rsidR="00881D73" w:rsidRPr="00321E7A" w:rsidRDefault="00881D73" w:rsidP="00D25652">
            <w:pPr>
              <w:spacing w:after="0"/>
              <w:rPr>
                <w:b/>
                <w:bCs/>
                <w:color w:val="000000"/>
                <w:lang w:val="en-US"/>
              </w:rPr>
            </w:pPr>
            <w:r w:rsidRPr="00321E7A">
              <w:rPr>
                <w:b/>
                <w:bCs/>
                <w:color w:val="000000"/>
                <w:lang w:val="en-US"/>
              </w:rPr>
              <w:t>6.4.6.1 Mandatory change</w:t>
            </w:r>
          </w:p>
        </w:tc>
      </w:tr>
      <w:tr w:rsidR="00881D73" w:rsidRPr="00321E7A" w14:paraId="1F8E03B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6BA9BB8" w14:textId="77777777" w:rsidR="00881D73" w:rsidRPr="00321E7A" w:rsidRDefault="00881D73" w:rsidP="00D25652">
            <w:pPr>
              <w:spacing w:after="0"/>
              <w:rPr>
                <w:color w:val="000000"/>
                <w:lang w:val="en-US"/>
              </w:rPr>
            </w:pPr>
            <w:r w:rsidRPr="00321E7A">
              <w:rPr>
                <w:color w:val="000000"/>
                <w:lang w:val="en-US"/>
              </w:rPr>
              <w:t xml:space="preserve">R-6.4.6.1-001 </w:t>
            </w:r>
            <w:r w:rsidRPr="00321E7A">
              <w:rPr>
                <w:rFonts w:ascii="Wingdings" w:hAnsi="Wingdings"/>
                <w:color w:val="000000"/>
                <w:lang w:val="en-US"/>
              </w:rPr>
              <w:t></w:t>
            </w:r>
            <w:r w:rsidR="00F0203D" w:rsidRPr="00385979">
              <w:rPr>
                <w:color w:val="000000"/>
                <w:lang w:val="en-US"/>
              </w:rPr>
              <w:t xml:space="preserve"> R-6.4.6.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FF4DB4D" w14:textId="77777777" w:rsidR="00881D73" w:rsidRPr="00321E7A" w:rsidRDefault="00881D73" w:rsidP="00D25652">
            <w:pPr>
              <w:spacing w:after="0"/>
              <w:rPr>
                <w:color w:val="000000"/>
                <w:lang w:val="en-US"/>
              </w:rPr>
            </w:pPr>
            <w:r w:rsidRPr="00321E7A">
              <w:rPr>
                <w:color w:val="000000"/>
                <w:lang w:val="en-US"/>
              </w:rPr>
              <w:t xml:space="preserve">R-6.4.6.1-002 </w:t>
            </w:r>
            <w:r w:rsidRPr="00321E7A">
              <w:rPr>
                <w:rFonts w:ascii="Wingdings" w:hAnsi="Wingdings"/>
                <w:color w:val="000000"/>
                <w:lang w:val="en-US"/>
              </w:rPr>
              <w:t></w:t>
            </w:r>
            <w:r w:rsidR="00F0203D" w:rsidRPr="00385979">
              <w:rPr>
                <w:color w:val="000000"/>
                <w:lang w:val="en-US"/>
              </w:rPr>
              <w:t xml:space="preserve"> R-6.4.6.1-00</w:t>
            </w:r>
            <w:r w:rsidR="00F0203D">
              <w:rPr>
                <w:color w:val="000000"/>
                <w:lang w:val="en-US"/>
              </w:rPr>
              <w:t>2</w:t>
            </w:r>
          </w:p>
        </w:tc>
      </w:tr>
      <w:tr w:rsidR="00881D73" w:rsidRPr="00321E7A" w14:paraId="12BAB16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6328A15" w14:textId="77777777" w:rsidR="00881D73" w:rsidRPr="00321E7A" w:rsidRDefault="00881D73" w:rsidP="00D25652">
            <w:pPr>
              <w:spacing w:after="0"/>
              <w:rPr>
                <w:color w:val="000000"/>
                <w:lang w:val="en-US"/>
              </w:rPr>
            </w:pPr>
            <w:r w:rsidRPr="00321E7A">
              <w:rPr>
                <w:color w:val="000000"/>
                <w:lang w:val="en-US"/>
              </w:rPr>
              <w:t xml:space="preserve">R-6.4.6.1-003 </w:t>
            </w:r>
            <w:r w:rsidRPr="00321E7A">
              <w:rPr>
                <w:rFonts w:ascii="Wingdings" w:hAnsi="Wingdings"/>
                <w:color w:val="000000"/>
                <w:lang w:val="en-US"/>
              </w:rPr>
              <w:t></w:t>
            </w:r>
            <w:r w:rsidR="00F0203D" w:rsidRPr="00385979">
              <w:rPr>
                <w:color w:val="000000"/>
                <w:lang w:val="en-US"/>
              </w:rPr>
              <w:t xml:space="preserve"> R-6.4.6.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BE81D58" w14:textId="77777777" w:rsidR="00881D73" w:rsidRPr="00321E7A" w:rsidRDefault="00881D73" w:rsidP="00D25652">
            <w:pPr>
              <w:spacing w:after="0"/>
              <w:rPr>
                <w:color w:val="000000"/>
                <w:lang w:val="en-US"/>
              </w:rPr>
            </w:pPr>
            <w:r w:rsidRPr="00321E7A">
              <w:rPr>
                <w:color w:val="000000"/>
                <w:lang w:val="en-US"/>
              </w:rPr>
              <w:t xml:space="preserve">R-6.4.6.1-004 </w:t>
            </w:r>
            <w:r w:rsidRPr="00321E7A">
              <w:rPr>
                <w:rFonts w:ascii="Wingdings" w:hAnsi="Wingdings"/>
                <w:color w:val="000000"/>
                <w:lang w:val="en-US"/>
              </w:rPr>
              <w:t></w:t>
            </w:r>
            <w:r w:rsidR="00F0203D" w:rsidRPr="00385979">
              <w:rPr>
                <w:color w:val="000000"/>
                <w:lang w:val="en-US"/>
              </w:rPr>
              <w:t xml:space="preserve"> R-6.4.6.1-00</w:t>
            </w:r>
            <w:r w:rsidR="00F0203D">
              <w:rPr>
                <w:color w:val="000000"/>
                <w:lang w:val="en-US"/>
              </w:rPr>
              <w:t>4</w:t>
            </w:r>
          </w:p>
        </w:tc>
      </w:tr>
      <w:tr w:rsidR="00881D73" w:rsidRPr="00321E7A" w14:paraId="1C6147A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F33AC2F" w14:textId="77777777" w:rsidR="00881D73" w:rsidRPr="00321E7A" w:rsidRDefault="00881D73" w:rsidP="00D25652">
            <w:pPr>
              <w:spacing w:after="0"/>
              <w:rPr>
                <w:b/>
                <w:bCs/>
                <w:color w:val="000000"/>
                <w:lang w:val="en-US"/>
              </w:rPr>
            </w:pPr>
            <w:r w:rsidRPr="00321E7A">
              <w:rPr>
                <w:b/>
                <w:bCs/>
                <w:color w:val="000000"/>
                <w:lang w:val="en-US"/>
              </w:rPr>
              <w:t>6.4.6.2 Negotiated change</w:t>
            </w:r>
          </w:p>
        </w:tc>
      </w:tr>
      <w:tr w:rsidR="00881D73" w:rsidRPr="00321E7A" w14:paraId="79335BD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B070E43" w14:textId="77777777" w:rsidR="00881D73" w:rsidRPr="00321E7A" w:rsidRDefault="00881D73" w:rsidP="00D25652">
            <w:pPr>
              <w:spacing w:after="0"/>
              <w:rPr>
                <w:color w:val="000000"/>
                <w:lang w:val="en-US"/>
              </w:rPr>
            </w:pPr>
            <w:r w:rsidRPr="00321E7A">
              <w:rPr>
                <w:color w:val="000000"/>
                <w:lang w:val="en-US"/>
              </w:rPr>
              <w:lastRenderedPageBreak/>
              <w:t xml:space="preserve">R-6.4.6.2-001 </w:t>
            </w:r>
            <w:r w:rsidRPr="00321E7A">
              <w:rPr>
                <w:rFonts w:ascii="Wingdings" w:hAnsi="Wingdings"/>
                <w:color w:val="000000"/>
                <w:lang w:val="en-US"/>
              </w:rPr>
              <w:t></w:t>
            </w:r>
            <w:r w:rsidR="00F0203D" w:rsidRPr="00385979">
              <w:rPr>
                <w:color w:val="000000"/>
                <w:lang w:val="en-US"/>
              </w:rPr>
              <w:t xml:space="preserve"> R-6.4.6.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8BB0173" w14:textId="77777777" w:rsidR="00881D73" w:rsidRPr="00321E7A" w:rsidRDefault="00881D73" w:rsidP="00D25652">
            <w:pPr>
              <w:spacing w:after="0"/>
              <w:rPr>
                <w:color w:val="000000"/>
                <w:lang w:val="en-US"/>
              </w:rPr>
            </w:pPr>
            <w:r w:rsidRPr="00321E7A">
              <w:rPr>
                <w:color w:val="000000"/>
                <w:lang w:val="en-US"/>
              </w:rPr>
              <w:t xml:space="preserve">R-6.4.6.2-002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2</w:t>
            </w:r>
          </w:p>
        </w:tc>
      </w:tr>
      <w:tr w:rsidR="00881D73" w:rsidRPr="00321E7A" w14:paraId="5B5A6AC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2571063" w14:textId="77777777" w:rsidR="00881D73" w:rsidRPr="00321E7A" w:rsidRDefault="00881D73" w:rsidP="00D25652">
            <w:pPr>
              <w:spacing w:after="0"/>
              <w:rPr>
                <w:color w:val="000000"/>
                <w:lang w:val="en-US"/>
              </w:rPr>
            </w:pPr>
            <w:r w:rsidRPr="00321E7A">
              <w:rPr>
                <w:color w:val="000000"/>
                <w:lang w:val="en-US"/>
              </w:rPr>
              <w:t xml:space="preserve">R-6.4.6.2-003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11C7252" w14:textId="77777777" w:rsidR="00881D73" w:rsidRPr="00321E7A" w:rsidRDefault="00881D73" w:rsidP="00D25652">
            <w:pPr>
              <w:spacing w:after="0"/>
              <w:rPr>
                <w:color w:val="000000"/>
                <w:lang w:val="en-US"/>
              </w:rPr>
            </w:pPr>
            <w:r w:rsidRPr="00321E7A">
              <w:rPr>
                <w:color w:val="000000"/>
                <w:lang w:val="en-US"/>
              </w:rPr>
              <w:t xml:space="preserve">R-6.4.6.2-004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4</w:t>
            </w:r>
          </w:p>
        </w:tc>
      </w:tr>
      <w:tr w:rsidR="00881D73" w:rsidRPr="00321E7A" w14:paraId="27AD197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6BF874C" w14:textId="77777777" w:rsidR="00881D73" w:rsidRPr="00321E7A" w:rsidRDefault="00881D73" w:rsidP="00D25652">
            <w:pPr>
              <w:spacing w:after="0"/>
              <w:rPr>
                <w:color w:val="000000"/>
                <w:lang w:val="en-US"/>
              </w:rPr>
            </w:pPr>
            <w:r w:rsidRPr="00321E7A">
              <w:rPr>
                <w:color w:val="000000"/>
                <w:lang w:val="en-US"/>
              </w:rPr>
              <w:t xml:space="preserve">R-6.4.6.2-005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CB64620" w14:textId="77777777" w:rsidR="00881D73" w:rsidRPr="00321E7A" w:rsidRDefault="00881D73" w:rsidP="00D25652">
            <w:pPr>
              <w:spacing w:after="0"/>
              <w:rPr>
                <w:color w:val="000000"/>
                <w:lang w:val="en-US"/>
              </w:rPr>
            </w:pPr>
            <w:r w:rsidRPr="00321E7A">
              <w:rPr>
                <w:color w:val="000000"/>
                <w:lang w:val="en-US"/>
              </w:rPr>
              <w:t xml:space="preserve">R-6.4.6.2-006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6</w:t>
            </w:r>
          </w:p>
        </w:tc>
      </w:tr>
      <w:tr w:rsidR="00881D73" w:rsidRPr="00321E7A" w14:paraId="12E4A76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6B683A2" w14:textId="77777777" w:rsidR="00881D73" w:rsidRPr="00321E7A" w:rsidRDefault="00881D73" w:rsidP="00D25652">
            <w:pPr>
              <w:spacing w:after="0"/>
              <w:rPr>
                <w:b/>
                <w:bCs/>
                <w:color w:val="000000"/>
                <w:lang w:val="en-US"/>
              </w:rPr>
            </w:pPr>
            <w:r w:rsidRPr="00321E7A">
              <w:rPr>
                <w:b/>
                <w:bCs/>
                <w:color w:val="000000"/>
                <w:lang w:val="en-US"/>
              </w:rPr>
              <w:t>6.4.7 Prioritization</w:t>
            </w:r>
          </w:p>
        </w:tc>
      </w:tr>
      <w:tr w:rsidR="00881D73" w:rsidRPr="00321E7A" w14:paraId="4B5A1E0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8F80F09" w14:textId="77777777" w:rsidR="00881D73" w:rsidRPr="00321E7A" w:rsidRDefault="00881D73" w:rsidP="00D25652">
            <w:pPr>
              <w:spacing w:after="0"/>
              <w:rPr>
                <w:color w:val="000000"/>
                <w:lang w:val="en-US"/>
              </w:rPr>
            </w:pPr>
            <w:r w:rsidRPr="00321E7A">
              <w:rPr>
                <w:color w:val="000000"/>
                <w:lang w:val="en-US"/>
              </w:rPr>
              <w:t xml:space="preserve">R-6.4.7-001 </w:t>
            </w:r>
            <w:r w:rsidRPr="00321E7A">
              <w:rPr>
                <w:rFonts w:ascii="Wingdings" w:hAnsi="Wingdings"/>
                <w:color w:val="000000"/>
                <w:lang w:val="en-US"/>
              </w:rPr>
              <w:t></w:t>
            </w:r>
            <w:r w:rsidR="00F0203D" w:rsidRPr="00385979">
              <w:rPr>
                <w:color w:val="000000"/>
                <w:lang w:val="en-US"/>
              </w:rPr>
              <w:t xml:space="preserve"> R-6.4.7-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F65B193" w14:textId="77777777" w:rsidR="00881D73" w:rsidRPr="00321E7A" w:rsidRDefault="00881D73" w:rsidP="00D25652">
            <w:pPr>
              <w:spacing w:after="0"/>
              <w:rPr>
                <w:color w:val="000000"/>
                <w:lang w:val="en-US"/>
              </w:rPr>
            </w:pPr>
            <w:r w:rsidRPr="00321E7A">
              <w:rPr>
                <w:color w:val="000000"/>
                <w:lang w:val="en-US"/>
              </w:rPr>
              <w:t xml:space="preserve">R-6.4.7-002 </w:t>
            </w:r>
            <w:r w:rsidRPr="00321E7A">
              <w:rPr>
                <w:rFonts w:ascii="Wingdings" w:hAnsi="Wingdings"/>
                <w:color w:val="000000"/>
                <w:lang w:val="en-US"/>
              </w:rPr>
              <w:t></w:t>
            </w:r>
            <w:r w:rsidR="00F0203D" w:rsidRPr="00385979">
              <w:rPr>
                <w:color w:val="000000"/>
                <w:lang w:val="en-US"/>
              </w:rPr>
              <w:t xml:space="preserve"> R-6.4.7-00</w:t>
            </w:r>
            <w:r w:rsidR="00F0203D">
              <w:rPr>
                <w:color w:val="000000"/>
                <w:lang w:val="en-US"/>
              </w:rPr>
              <w:t>2</w:t>
            </w:r>
          </w:p>
        </w:tc>
      </w:tr>
      <w:tr w:rsidR="00881D73" w:rsidRPr="00321E7A" w14:paraId="7FC6E70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B3FEE21" w14:textId="77777777" w:rsidR="00881D73" w:rsidRPr="00321E7A" w:rsidRDefault="00881D73" w:rsidP="00D25652">
            <w:pPr>
              <w:spacing w:after="0"/>
              <w:rPr>
                <w:color w:val="000000"/>
                <w:lang w:val="en-US"/>
              </w:rPr>
            </w:pPr>
            <w:r w:rsidRPr="00321E7A">
              <w:rPr>
                <w:color w:val="000000"/>
                <w:lang w:val="en-US"/>
              </w:rPr>
              <w:t xml:space="preserve">R-6.4.7-003 </w:t>
            </w:r>
            <w:r w:rsidRPr="00321E7A">
              <w:rPr>
                <w:rFonts w:ascii="Wingdings" w:hAnsi="Wingdings"/>
                <w:color w:val="000000"/>
                <w:lang w:val="en-US"/>
              </w:rPr>
              <w:t></w:t>
            </w:r>
            <w:r w:rsidR="00F0203D" w:rsidRPr="00385979">
              <w:rPr>
                <w:color w:val="000000"/>
                <w:lang w:val="en-US"/>
              </w:rPr>
              <w:t xml:space="preserve"> R-6.4.7-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E9F492C" w14:textId="77777777" w:rsidR="00881D73" w:rsidRPr="00321E7A" w:rsidRDefault="00881D73" w:rsidP="00D25652">
            <w:pPr>
              <w:spacing w:after="0"/>
              <w:rPr>
                <w:color w:val="000000"/>
                <w:lang w:val="en-US"/>
              </w:rPr>
            </w:pPr>
            <w:r w:rsidRPr="00321E7A">
              <w:rPr>
                <w:color w:val="000000"/>
                <w:lang w:val="en-US"/>
              </w:rPr>
              <w:t xml:space="preserve">R-6.4.7-004 </w:t>
            </w:r>
            <w:r w:rsidRPr="00321E7A">
              <w:rPr>
                <w:rFonts w:ascii="Wingdings" w:hAnsi="Wingdings"/>
                <w:color w:val="000000"/>
                <w:lang w:val="en-US"/>
              </w:rPr>
              <w:t></w:t>
            </w:r>
            <w:r w:rsidR="00F0203D" w:rsidRPr="00385979">
              <w:rPr>
                <w:color w:val="000000"/>
                <w:lang w:val="en-US"/>
              </w:rPr>
              <w:t xml:space="preserve"> R-6.4.7-00</w:t>
            </w:r>
            <w:r w:rsidR="00F0203D">
              <w:rPr>
                <w:color w:val="000000"/>
                <w:lang w:val="en-US"/>
              </w:rPr>
              <w:t>4</w:t>
            </w:r>
          </w:p>
        </w:tc>
      </w:tr>
      <w:tr w:rsidR="00881D73" w:rsidRPr="00321E7A" w14:paraId="6FA9D8A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C99499E" w14:textId="77777777" w:rsidR="00881D73" w:rsidRPr="00321E7A" w:rsidRDefault="00881D73" w:rsidP="00D25652">
            <w:pPr>
              <w:spacing w:after="0"/>
              <w:rPr>
                <w:b/>
                <w:bCs/>
                <w:color w:val="000000"/>
                <w:lang w:val="en-US"/>
              </w:rPr>
            </w:pPr>
            <w:r w:rsidRPr="00321E7A">
              <w:rPr>
                <w:b/>
                <w:bCs/>
                <w:color w:val="000000"/>
                <w:lang w:val="en-US"/>
              </w:rPr>
              <w:t>6.4.8 Relay requirements</w:t>
            </w:r>
          </w:p>
        </w:tc>
      </w:tr>
      <w:tr w:rsidR="00881D73" w:rsidRPr="00321E7A" w14:paraId="7344550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1EAAACE" w14:textId="77777777" w:rsidR="00881D73" w:rsidRPr="00321E7A" w:rsidRDefault="00881D73" w:rsidP="00D25652">
            <w:pPr>
              <w:spacing w:after="0"/>
              <w:rPr>
                <w:color w:val="000000"/>
                <w:lang w:val="en-US"/>
              </w:rPr>
            </w:pPr>
            <w:r w:rsidRPr="00321E7A">
              <w:rPr>
                <w:color w:val="000000"/>
                <w:lang w:val="en-US"/>
              </w:rPr>
              <w:t xml:space="preserve">R-6.4.8-001 </w:t>
            </w:r>
            <w:r w:rsidRPr="00321E7A">
              <w:rPr>
                <w:rFonts w:ascii="Wingdings" w:hAnsi="Wingdings"/>
                <w:color w:val="000000"/>
                <w:lang w:val="en-US"/>
              </w:rPr>
              <w:t></w:t>
            </w:r>
            <w:r w:rsidR="00F0203D" w:rsidRPr="00385979">
              <w:rPr>
                <w:color w:val="000000"/>
                <w:lang w:val="en-US"/>
              </w:rPr>
              <w:t xml:space="preserve"> R-6.4.8-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A79D2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100FD4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F7EDD6A" w14:textId="77777777" w:rsidR="00881D73" w:rsidRPr="00321E7A" w:rsidRDefault="00881D73" w:rsidP="00D25652">
            <w:pPr>
              <w:spacing w:after="0"/>
              <w:rPr>
                <w:b/>
                <w:bCs/>
                <w:color w:val="000000"/>
                <w:lang w:val="en-US"/>
              </w:rPr>
            </w:pPr>
            <w:r w:rsidRPr="00321E7A">
              <w:rPr>
                <w:b/>
                <w:bCs/>
                <w:color w:val="000000"/>
                <w:lang w:val="en-US"/>
              </w:rPr>
              <w:t>6.4.9 Administrative</w:t>
            </w:r>
          </w:p>
        </w:tc>
      </w:tr>
      <w:tr w:rsidR="00881D73" w:rsidRPr="00321E7A" w14:paraId="3789088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E0086F8" w14:textId="77777777" w:rsidR="00881D73" w:rsidRPr="00321E7A" w:rsidRDefault="00881D73" w:rsidP="00D25652">
            <w:pPr>
              <w:spacing w:after="0"/>
              <w:rPr>
                <w:color w:val="000000"/>
                <w:lang w:val="en-US"/>
              </w:rPr>
            </w:pPr>
            <w:r w:rsidRPr="00321E7A">
              <w:rPr>
                <w:color w:val="000000"/>
                <w:lang w:val="en-US"/>
              </w:rPr>
              <w:t xml:space="preserve">R-6.4.9-001 </w:t>
            </w:r>
            <w:r w:rsidRPr="00321E7A">
              <w:rPr>
                <w:rFonts w:ascii="Wingdings" w:hAnsi="Wingdings"/>
                <w:color w:val="000000"/>
                <w:lang w:val="en-US"/>
              </w:rPr>
              <w:t></w:t>
            </w:r>
            <w:r w:rsidR="00F0203D" w:rsidRPr="00385979">
              <w:rPr>
                <w:color w:val="000000"/>
                <w:lang w:val="en-US"/>
              </w:rPr>
              <w:t xml:space="preserve"> R-6.4.9-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546C88F" w14:textId="77777777" w:rsidR="00881D73" w:rsidRPr="00321E7A" w:rsidRDefault="00881D73" w:rsidP="00D25652">
            <w:pPr>
              <w:spacing w:after="0"/>
              <w:rPr>
                <w:color w:val="000000"/>
                <w:lang w:val="en-US"/>
              </w:rPr>
            </w:pPr>
            <w:r w:rsidRPr="00321E7A">
              <w:rPr>
                <w:color w:val="000000"/>
                <w:lang w:val="en-US"/>
              </w:rPr>
              <w:t xml:space="preserve">R-6.4.9-003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2</w:t>
            </w:r>
          </w:p>
        </w:tc>
      </w:tr>
      <w:tr w:rsidR="00881D73" w:rsidRPr="00321E7A" w14:paraId="3153875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F187F74" w14:textId="77777777" w:rsidR="00881D73" w:rsidRPr="00321E7A" w:rsidRDefault="00881D73" w:rsidP="00D25652">
            <w:pPr>
              <w:spacing w:after="0"/>
              <w:rPr>
                <w:color w:val="000000"/>
                <w:lang w:val="en-US"/>
              </w:rPr>
            </w:pPr>
            <w:r w:rsidRPr="00321E7A">
              <w:rPr>
                <w:color w:val="000000"/>
                <w:lang w:val="en-US"/>
              </w:rPr>
              <w:t xml:space="preserve">R-6.4.9-004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DE5445" w14:textId="77777777" w:rsidR="00881D73" w:rsidRPr="00321E7A" w:rsidRDefault="00881D73" w:rsidP="00D25652">
            <w:pPr>
              <w:spacing w:after="0"/>
              <w:rPr>
                <w:color w:val="000000"/>
                <w:lang w:val="en-US"/>
              </w:rPr>
            </w:pPr>
            <w:r w:rsidRPr="00321E7A">
              <w:rPr>
                <w:color w:val="000000"/>
                <w:lang w:val="en-US"/>
              </w:rPr>
              <w:t xml:space="preserve">R-6.4.9-007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4</w:t>
            </w:r>
          </w:p>
        </w:tc>
      </w:tr>
      <w:tr w:rsidR="00881D73" w:rsidRPr="00321E7A" w14:paraId="581E88E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C7C4895" w14:textId="77777777" w:rsidR="00881D73" w:rsidRPr="00321E7A" w:rsidRDefault="00881D73" w:rsidP="00D25652">
            <w:pPr>
              <w:spacing w:after="0"/>
              <w:rPr>
                <w:color w:val="000000"/>
                <w:lang w:val="en-US"/>
              </w:rPr>
            </w:pPr>
            <w:r w:rsidRPr="00321E7A">
              <w:rPr>
                <w:color w:val="000000"/>
                <w:lang w:val="en-US"/>
              </w:rPr>
              <w:t xml:space="preserve">R-6.4.9-006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6F96181" w14:textId="77777777" w:rsidR="00881D73" w:rsidRPr="00321E7A" w:rsidRDefault="00881D73" w:rsidP="00D25652">
            <w:pPr>
              <w:spacing w:after="0"/>
              <w:rPr>
                <w:color w:val="000000"/>
                <w:lang w:val="en-US"/>
              </w:rPr>
            </w:pPr>
            <w:r w:rsidRPr="00321E7A">
              <w:rPr>
                <w:color w:val="000000"/>
                <w:lang w:val="en-US"/>
              </w:rPr>
              <w:t xml:space="preserve">R-6.4.9-007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6</w:t>
            </w:r>
          </w:p>
        </w:tc>
      </w:tr>
      <w:tr w:rsidR="00881D73" w:rsidRPr="00321E7A" w14:paraId="59CF326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677B7B4" w14:textId="77777777" w:rsidR="00881D73" w:rsidRPr="00321E7A" w:rsidRDefault="00881D73" w:rsidP="00D25652">
            <w:pPr>
              <w:spacing w:after="0"/>
              <w:rPr>
                <w:b/>
                <w:bCs/>
                <w:color w:val="000000"/>
                <w:lang w:val="en-US"/>
              </w:rPr>
            </w:pPr>
            <w:r w:rsidRPr="00321E7A">
              <w:rPr>
                <w:b/>
                <w:bCs/>
                <w:color w:val="000000"/>
                <w:lang w:val="en-US"/>
              </w:rPr>
              <w:t>6.5 Broadcast Group</w:t>
            </w:r>
          </w:p>
        </w:tc>
      </w:tr>
      <w:tr w:rsidR="00881D73" w:rsidRPr="00321E7A" w14:paraId="03609FA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CCE8F1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B5412C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72E931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CDA8BB6" w14:textId="77777777" w:rsidR="00881D73" w:rsidRPr="00321E7A" w:rsidRDefault="00881D73" w:rsidP="00D25652">
            <w:pPr>
              <w:spacing w:after="0"/>
              <w:rPr>
                <w:b/>
                <w:bCs/>
                <w:color w:val="000000"/>
                <w:lang w:val="en-US"/>
              </w:rPr>
            </w:pPr>
            <w:r w:rsidRPr="00321E7A">
              <w:rPr>
                <w:b/>
                <w:bCs/>
                <w:color w:val="000000"/>
                <w:lang w:val="en-US"/>
              </w:rPr>
              <w:t>6.5.1 General Broadcast Group Call</w:t>
            </w:r>
          </w:p>
        </w:tc>
      </w:tr>
      <w:tr w:rsidR="00881D73" w:rsidRPr="00321E7A" w14:paraId="6D1B3E5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0CEC31C" w14:textId="77777777" w:rsidR="00881D73" w:rsidRPr="00321E7A" w:rsidRDefault="00881D73" w:rsidP="00D25652">
            <w:pPr>
              <w:spacing w:after="0"/>
              <w:rPr>
                <w:color w:val="000000"/>
                <w:lang w:val="en-US"/>
              </w:rPr>
            </w:pPr>
            <w:r w:rsidRPr="00321E7A">
              <w:rPr>
                <w:color w:val="000000"/>
                <w:lang w:val="en-US"/>
              </w:rPr>
              <w:t xml:space="preserve">R-6.5.1-001 </w:t>
            </w:r>
            <w:r w:rsidRPr="00321E7A">
              <w:rPr>
                <w:rFonts w:ascii="Wingdings" w:hAnsi="Wingdings"/>
                <w:color w:val="000000"/>
                <w:lang w:val="en-US"/>
              </w:rPr>
              <w:t></w:t>
            </w:r>
            <w:r w:rsidR="00F0203D" w:rsidRPr="00385979">
              <w:rPr>
                <w:color w:val="000000"/>
                <w:lang w:val="en-US"/>
              </w:rPr>
              <w:t xml:space="preserve"> R-6.5.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71FE184" w14:textId="77777777" w:rsidR="00881D73" w:rsidRPr="00321E7A" w:rsidRDefault="00881D73" w:rsidP="00D25652">
            <w:pPr>
              <w:spacing w:after="0"/>
              <w:rPr>
                <w:color w:val="000000"/>
                <w:lang w:val="en-US"/>
              </w:rPr>
            </w:pPr>
            <w:r w:rsidRPr="00321E7A">
              <w:rPr>
                <w:color w:val="000000"/>
                <w:lang w:val="en-US"/>
              </w:rPr>
              <w:t xml:space="preserve">R-6.5.1-002 </w:t>
            </w:r>
            <w:r w:rsidRPr="00321E7A">
              <w:rPr>
                <w:rFonts w:ascii="Wingdings" w:hAnsi="Wingdings"/>
                <w:color w:val="000000"/>
                <w:lang w:val="en-US"/>
              </w:rPr>
              <w:t></w:t>
            </w:r>
            <w:r w:rsidR="00F0203D" w:rsidRPr="00385979">
              <w:rPr>
                <w:color w:val="000000"/>
                <w:lang w:val="en-US"/>
              </w:rPr>
              <w:t xml:space="preserve"> R-6.5.1-00</w:t>
            </w:r>
            <w:r w:rsidR="00F0203D">
              <w:rPr>
                <w:color w:val="000000"/>
                <w:lang w:val="en-US"/>
              </w:rPr>
              <w:t>2</w:t>
            </w:r>
          </w:p>
        </w:tc>
      </w:tr>
      <w:tr w:rsidR="00881D73" w:rsidRPr="00321E7A" w14:paraId="60A9BEA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933BB6A" w14:textId="77777777" w:rsidR="00881D73" w:rsidRPr="00321E7A" w:rsidRDefault="00881D73" w:rsidP="00D25652">
            <w:pPr>
              <w:spacing w:after="0"/>
              <w:rPr>
                <w:b/>
                <w:bCs/>
                <w:color w:val="000000"/>
                <w:lang w:val="en-US"/>
              </w:rPr>
            </w:pPr>
            <w:r w:rsidRPr="00321E7A">
              <w:rPr>
                <w:b/>
                <w:bCs/>
                <w:color w:val="000000"/>
                <w:lang w:val="en-US"/>
              </w:rPr>
              <w:t>6.5.2 Group-Broadcast Group (e.g., announcement group)</w:t>
            </w:r>
          </w:p>
        </w:tc>
      </w:tr>
      <w:tr w:rsidR="00881D73" w:rsidRPr="00321E7A" w14:paraId="009EF0B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04E5A3" w14:textId="77777777" w:rsidR="00881D73" w:rsidRPr="00321E7A" w:rsidRDefault="00881D73" w:rsidP="00D25652">
            <w:pPr>
              <w:spacing w:after="0"/>
              <w:rPr>
                <w:color w:val="000000"/>
                <w:lang w:val="en-US"/>
              </w:rPr>
            </w:pPr>
            <w:r w:rsidRPr="00321E7A">
              <w:rPr>
                <w:color w:val="000000"/>
                <w:lang w:val="en-US"/>
              </w:rPr>
              <w:t xml:space="preserve">R-6.5.2-001 </w:t>
            </w:r>
            <w:r w:rsidRPr="00321E7A">
              <w:rPr>
                <w:rFonts w:ascii="Wingdings" w:hAnsi="Wingdings"/>
                <w:color w:val="000000"/>
                <w:lang w:val="en-US"/>
              </w:rPr>
              <w:t></w:t>
            </w:r>
            <w:r w:rsidR="00F0203D" w:rsidRPr="00385979">
              <w:rPr>
                <w:color w:val="000000"/>
                <w:lang w:val="en-US"/>
              </w:rPr>
              <w:t xml:space="preserve"> R-6.5.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5EA828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918CA2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C85EE6D" w14:textId="77777777" w:rsidR="00881D73" w:rsidRPr="00321E7A" w:rsidRDefault="00881D73" w:rsidP="00D25652">
            <w:pPr>
              <w:spacing w:after="0"/>
              <w:rPr>
                <w:b/>
                <w:bCs/>
                <w:color w:val="000000"/>
                <w:lang w:val="en-US"/>
              </w:rPr>
            </w:pPr>
            <w:r w:rsidRPr="00321E7A">
              <w:rPr>
                <w:b/>
                <w:bCs/>
                <w:color w:val="000000"/>
                <w:lang w:val="en-US"/>
              </w:rPr>
              <w:t>6.5.3 User-Broadcast Group (e.g., System Call)</w:t>
            </w:r>
          </w:p>
        </w:tc>
      </w:tr>
      <w:tr w:rsidR="00881D73" w:rsidRPr="00321E7A" w14:paraId="54EB975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710179A" w14:textId="77777777" w:rsidR="00881D73" w:rsidRPr="00321E7A" w:rsidRDefault="00881D73" w:rsidP="00D25652">
            <w:pPr>
              <w:spacing w:after="0"/>
              <w:rPr>
                <w:color w:val="000000"/>
                <w:lang w:val="en-US"/>
              </w:rPr>
            </w:pPr>
            <w:r w:rsidRPr="00321E7A">
              <w:rPr>
                <w:color w:val="000000"/>
                <w:lang w:val="en-US"/>
              </w:rPr>
              <w:t xml:space="preserve">R-6.5.3-001 </w:t>
            </w:r>
            <w:r w:rsidRPr="00321E7A">
              <w:rPr>
                <w:rFonts w:ascii="Wingdings" w:hAnsi="Wingdings"/>
                <w:color w:val="000000"/>
                <w:lang w:val="en-US"/>
              </w:rPr>
              <w:t></w:t>
            </w:r>
            <w:r w:rsidR="00F0203D" w:rsidRPr="00385979">
              <w:rPr>
                <w:color w:val="000000"/>
                <w:lang w:val="en-US"/>
              </w:rPr>
              <w:t xml:space="preserve"> R-6.5.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F665C3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876A7D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D19F91C" w14:textId="77777777" w:rsidR="00881D73" w:rsidRPr="00321E7A" w:rsidRDefault="00881D73" w:rsidP="00D25652">
            <w:pPr>
              <w:spacing w:after="0"/>
              <w:rPr>
                <w:b/>
                <w:bCs/>
                <w:color w:val="000000"/>
                <w:lang w:val="en-US"/>
              </w:rPr>
            </w:pPr>
            <w:r w:rsidRPr="00321E7A">
              <w:rPr>
                <w:b/>
                <w:bCs/>
                <w:color w:val="000000"/>
                <w:lang w:val="en-US"/>
              </w:rPr>
              <w:t>6.6 Dynamic group management (i.e., dynamic reporting)</w:t>
            </w:r>
          </w:p>
        </w:tc>
      </w:tr>
      <w:tr w:rsidR="00881D73" w:rsidRPr="00321E7A" w14:paraId="7971CB9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B111ED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AD9327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268B1A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D9BF091" w14:textId="77777777" w:rsidR="00881D73" w:rsidRPr="00321E7A" w:rsidRDefault="00881D73" w:rsidP="00D25652">
            <w:pPr>
              <w:spacing w:after="0"/>
              <w:rPr>
                <w:b/>
                <w:bCs/>
                <w:color w:val="000000"/>
                <w:lang w:val="en-US"/>
              </w:rPr>
            </w:pPr>
            <w:r w:rsidRPr="00321E7A">
              <w:rPr>
                <w:b/>
                <w:bCs/>
                <w:color w:val="000000"/>
                <w:lang w:val="en-US"/>
              </w:rPr>
              <w:t>6.6.1 General dynamic regrouping</w:t>
            </w:r>
          </w:p>
        </w:tc>
      </w:tr>
      <w:tr w:rsidR="00881D73" w:rsidRPr="00321E7A" w14:paraId="256D561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5736E38" w14:textId="77777777" w:rsidR="00881D73" w:rsidRPr="00321E7A" w:rsidRDefault="00881D73" w:rsidP="00D25652">
            <w:pPr>
              <w:spacing w:after="0"/>
              <w:rPr>
                <w:color w:val="000000"/>
                <w:lang w:val="en-US"/>
              </w:rPr>
            </w:pPr>
            <w:r w:rsidRPr="00321E7A">
              <w:rPr>
                <w:color w:val="000000"/>
                <w:lang w:val="en-US"/>
              </w:rPr>
              <w:t xml:space="preserve">R-6.6.1-001 </w:t>
            </w:r>
            <w:r w:rsidRPr="00321E7A">
              <w:rPr>
                <w:rFonts w:ascii="Wingdings" w:hAnsi="Wingdings"/>
                <w:color w:val="000000"/>
                <w:lang w:val="en-US"/>
              </w:rPr>
              <w:t></w:t>
            </w:r>
            <w:r w:rsidR="00F0203D" w:rsidRPr="00385979">
              <w:rPr>
                <w:color w:val="000000"/>
                <w:lang w:val="en-US"/>
              </w:rPr>
              <w:t xml:space="preserve"> R-6.6.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8581012" w14:textId="77777777" w:rsidR="00881D73" w:rsidRPr="00321E7A" w:rsidRDefault="00881D73" w:rsidP="00D25652">
            <w:pPr>
              <w:spacing w:after="0"/>
              <w:rPr>
                <w:color w:val="000000"/>
                <w:lang w:val="en-US"/>
              </w:rPr>
            </w:pPr>
            <w:r w:rsidRPr="00321E7A">
              <w:rPr>
                <w:color w:val="000000"/>
                <w:lang w:val="en-US"/>
              </w:rPr>
              <w:t xml:space="preserve">R-6.6.1-002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2</w:t>
            </w:r>
          </w:p>
        </w:tc>
      </w:tr>
      <w:tr w:rsidR="00881D73" w:rsidRPr="00321E7A" w14:paraId="22A08EC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E8BF5C2" w14:textId="77777777" w:rsidR="00881D73" w:rsidRPr="00321E7A" w:rsidRDefault="00881D73" w:rsidP="00D25652">
            <w:pPr>
              <w:spacing w:after="0"/>
              <w:rPr>
                <w:color w:val="000000"/>
                <w:lang w:val="en-US"/>
              </w:rPr>
            </w:pPr>
            <w:r w:rsidRPr="00321E7A">
              <w:rPr>
                <w:color w:val="000000"/>
                <w:lang w:val="en-US"/>
              </w:rPr>
              <w:t xml:space="preserve">R-6.6.1-003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A601209" w14:textId="77777777" w:rsidR="00881D73" w:rsidRPr="00321E7A" w:rsidRDefault="00881D73" w:rsidP="00D25652">
            <w:pPr>
              <w:spacing w:after="0"/>
              <w:rPr>
                <w:color w:val="000000"/>
                <w:lang w:val="en-US"/>
              </w:rPr>
            </w:pPr>
            <w:r w:rsidRPr="00321E7A">
              <w:rPr>
                <w:color w:val="000000"/>
                <w:lang w:val="en-US"/>
              </w:rPr>
              <w:t xml:space="preserve">R-6.6.1-004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4</w:t>
            </w:r>
          </w:p>
        </w:tc>
      </w:tr>
      <w:tr w:rsidR="00881D73" w:rsidRPr="00321E7A" w14:paraId="4EE92FD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4933CC5" w14:textId="77777777" w:rsidR="00881D73" w:rsidRPr="00321E7A" w:rsidRDefault="00881D73" w:rsidP="00D25652">
            <w:pPr>
              <w:spacing w:after="0"/>
              <w:rPr>
                <w:color w:val="000000"/>
                <w:lang w:val="en-US"/>
              </w:rPr>
            </w:pPr>
            <w:r w:rsidRPr="00321E7A">
              <w:rPr>
                <w:color w:val="000000"/>
                <w:lang w:val="en-US"/>
              </w:rPr>
              <w:t xml:space="preserve">R-6.6.1-005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F8F136E" w14:textId="77777777" w:rsidR="00881D73" w:rsidRPr="00321E7A" w:rsidRDefault="00881D73" w:rsidP="00D25652">
            <w:pPr>
              <w:spacing w:after="0"/>
              <w:rPr>
                <w:color w:val="000000"/>
                <w:lang w:val="en-US"/>
              </w:rPr>
            </w:pPr>
            <w:r w:rsidRPr="00321E7A">
              <w:rPr>
                <w:color w:val="000000"/>
                <w:lang w:val="en-US"/>
              </w:rPr>
              <w:t xml:space="preserve">R-6.6.1-006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6</w:t>
            </w:r>
          </w:p>
        </w:tc>
      </w:tr>
      <w:tr w:rsidR="00881D73" w:rsidRPr="00321E7A" w14:paraId="553613B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2DD0C84" w14:textId="77777777" w:rsidR="00881D73" w:rsidRPr="00321E7A" w:rsidRDefault="00881D73" w:rsidP="00D25652">
            <w:pPr>
              <w:spacing w:after="0"/>
              <w:rPr>
                <w:b/>
                <w:bCs/>
                <w:color w:val="000000"/>
                <w:lang w:val="en-US"/>
              </w:rPr>
            </w:pPr>
            <w:r w:rsidRPr="00321E7A">
              <w:rPr>
                <w:b/>
                <w:bCs/>
                <w:color w:val="000000"/>
                <w:lang w:val="en-US"/>
              </w:rPr>
              <w:t>6.6.2 Group Regrouping</w:t>
            </w:r>
          </w:p>
        </w:tc>
      </w:tr>
      <w:tr w:rsidR="00881D73" w:rsidRPr="00321E7A" w14:paraId="272A93F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6A06087"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1A3E23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EBD918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77BAD8C" w14:textId="77777777" w:rsidR="00881D73" w:rsidRPr="00321E7A" w:rsidRDefault="00881D73" w:rsidP="00D25652">
            <w:pPr>
              <w:spacing w:after="0"/>
              <w:rPr>
                <w:b/>
                <w:bCs/>
                <w:color w:val="000000"/>
                <w:lang w:val="en-US"/>
              </w:rPr>
            </w:pPr>
            <w:r w:rsidRPr="00321E7A">
              <w:rPr>
                <w:b/>
                <w:bCs/>
                <w:color w:val="000000"/>
                <w:lang w:val="en-US"/>
              </w:rPr>
              <w:t>6.6.2.1 Service Description</w:t>
            </w:r>
          </w:p>
        </w:tc>
      </w:tr>
      <w:tr w:rsidR="00881D73" w:rsidRPr="00321E7A" w14:paraId="4608ABD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984AE5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2208E8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AFCF2E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5B5D017" w14:textId="77777777" w:rsidR="00881D73" w:rsidRPr="00321E7A" w:rsidRDefault="00881D73" w:rsidP="00D25652">
            <w:pPr>
              <w:spacing w:after="0"/>
              <w:rPr>
                <w:b/>
                <w:bCs/>
                <w:color w:val="000000"/>
                <w:lang w:val="en-US"/>
              </w:rPr>
            </w:pPr>
            <w:r w:rsidRPr="00321E7A">
              <w:rPr>
                <w:b/>
                <w:bCs/>
                <w:color w:val="000000"/>
                <w:lang w:val="en-US"/>
              </w:rPr>
              <w:t>6.6.2.2 Requirements</w:t>
            </w:r>
          </w:p>
        </w:tc>
      </w:tr>
      <w:tr w:rsidR="00881D73" w:rsidRPr="00321E7A" w14:paraId="45AD860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4FF34A7" w14:textId="77777777" w:rsidR="00881D73" w:rsidRPr="00321E7A" w:rsidRDefault="00881D73" w:rsidP="00D25652">
            <w:pPr>
              <w:spacing w:after="0"/>
              <w:rPr>
                <w:color w:val="000000"/>
                <w:lang w:val="en-US"/>
              </w:rPr>
            </w:pPr>
            <w:r w:rsidRPr="00321E7A">
              <w:rPr>
                <w:color w:val="000000"/>
                <w:lang w:val="en-US"/>
              </w:rPr>
              <w:t xml:space="preserve">R-6.6.2.2-001 </w:t>
            </w:r>
            <w:r w:rsidRPr="00321E7A">
              <w:rPr>
                <w:rFonts w:ascii="Wingdings" w:hAnsi="Wingdings"/>
                <w:color w:val="000000"/>
                <w:lang w:val="en-US"/>
              </w:rPr>
              <w:t></w:t>
            </w:r>
            <w:r w:rsidR="00F0203D" w:rsidRPr="00385979">
              <w:rPr>
                <w:color w:val="000000"/>
                <w:lang w:val="en-US"/>
              </w:rPr>
              <w:t xml:space="preserve"> R-6.6.2.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D93AF01" w14:textId="77777777" w:rsidR="00881D73" w:rsidRPr="00321E7A" w:rsidRDefault="00881D73" w:rsidP="00D25652">
            <w:pPr>
              <w:spacing w:after="0"/>
              <w:rPr>
                <w:color w:val="000000"/>
                <w:lang w:val="en-US"/>
              </w:rPr>
            </w:pPr>
            <w:r w:rsidRPr="00321E7A">
              <w:rPr>
                <w:color w:val="000000"/>
                <w:lang w:val="en-US"/>
              </w:rPr>
              <w:t xml:space="preserve">R-6.6.2.2-002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2</w:t>
            </w:r>
          </w:p>
        </w:tc>
      </w:tr>
      <w:tr w:rsidR="00881D73" w:rsidRPr="00321E7A" w14:paraId="4CF697E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CFB1A53" w14:textId="77777777" w:rsidR="00881D73" w:rsidRPr="00321E7A" w:rsidRDefault="00881D73" w:rsidP="00D25652">
            <w:pPr>
              <w:spacing w:after="0"/>
              <w:rPr>
                <w:color w:val="000000"/>
                <w:lang w:val="en-US"/>
              </w:rPr>
            </w:pPr>
            <w:r w:rsidRPr="00321E7A">
              <w:rPr>
                <w:color w:val="000000"/>
                <w:lang w:val="en-US"/>
              </w:rPr>
              <w:t xml:space="preserve">R-6.6.2.2-003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82DB7F2" w14:textId="77777777" w:rsidR="00881D73" w:rsidRPr="00321E7A" w:rsidRDefault="00881D73" w:rsidP="00D25652">
            <w:pPr>
              <w:spacing w:after="0"/>
              <w:rPr>
                <w:color w:val="000000"/>
                <w:lang w:val="en-US"/>
              </w:rPr>
            </w:pPr>
            <w:r w:rsidRPr="00321E7A">
              <w:rPr>
                <w:color w:val="000000"/>
                <w:lang w:val="en-US"/>
              </w:rPr>
              <w:t xml:space="preserve">R-6.6.2.2-004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4</w:t>
            </w:r>
          </w:p>
        </w:tc>
      </w:tr>
      <w:tr w:rsidR="00881D73" w:rsidRPr="00321E7A" w14:paraId="4D208D2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B2F5736" w14:textId="77777777" w:rsidR="00881D73" w:rsidRPr="00321E7A" w:rsidRDefault="00881D73" w:rsidP="00D25652">
            <w:pPr>
              <w:spacing w:after="0"/>
              <w:rPr>
                <w:color w:val="000000"/>
                <w:lang w:val="en-US"/>
              </w:rPr>
            </w:pPr>
            <w:r w:rsidRPr="00321E7A">
              <w:rPr>
                <w:color w:val="000000"/>
                <w:lang w:val="en-US"/>
              </w:rPr>
              <w:t xml:space="preserve">R-6.6.2.2-005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2316C9C" w14:textId="77777777" w:rsidR="00881D73" w:rsidRPr="00321E7A" w:rsidRDefault="00881D73" w:rsidP="00D25652">
            <w:pPr>
              <w:spacing w:after="0"/>
              <w:rPr>
                <w:color w:val="000000"/>
                <w:lang w:val="en-US"/>
              </w:rPr>
            </w:pPr>
            <w:r w:rsidRPr="00321E7A">
              <w:rPr>
                <w:color w:val="000000"/>
                <w:lang w:val="en-US"/>
              </w:rPr>
              <w:t xml:space="preserve">R-6.6.2.2-006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6</w:t>
            </w:r>
          </w:p>
        </w:tc>
      </w:tr>
      <w:tr w:rsidR="00881D73" w:rsidRPr="00321E7A" w14:paraId="6A65817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4D36A34" w14:textId="77777777" w:rsidR="00881D73" w:rsidRPr="00321E7A" w:rsidRDefault="00881D73" w:rsidP="00D25652">
            <w:pPr>
              <w:spacing w:after="0"/>
              <w:rPr>
                <w:color w:val="000000"/>
                <w:lang w:val="en-US"/>
              </w:rPr>
            </w:pPr>
            <w:r w:rsidRPr="00321E7A">
              <w:rPr>
                <w:color w:val="000000"/>
                <w:lang w:val="en-US"/>
              </w:rPr>
              <w:t xml:space="preserve">R-6.6.2.2-007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D9E3BB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26817C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324B607" w14:textId="77777777" w:rsidR="00881D73" w:rsidRPr="00321E7A" w:rsidRDefault="00881D73" w:rsidP="00D25652">
            <w:pPr>
              <w:spacing w:after="0"/>
              <w:rPr>
                <w:b/>
                <w:bCs/>
                <w:color w:val="000000"/>
                <w:lang w:val="en-US"/>
              </w:rPr>
            </w:pPr>
            <w:r w:rsidRPr="00321E7A">
              <w:rPr>
                <w:b/>
                <w:bCs/>
                <w:color w:val="000000"/>
                <w:lang w:val="en-US"/>
              </w:rPr>
              <w:t>6.6.3 Temporary Group-Broadcast Group</w:t>
            </w:r>
          </w:p>
        </w:tc>
      </w:tr>
      <w:tr w:rsidR="00881D73" w:rsidRPr="00321E7A" w14:paraId="709D060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E6573C8" w14:textId="77777777" w:rsidR="00881D73" w:rsidRPr="00321E7A" w:rsidRDefault="00881D73" w:rsidP="00D25652">
            <w:pPr>
              <w:spacing w:after="0"/>
              <w:rPr>
                <w:color w:val="000000"/>
                <w:lang w:val="en-US"/>
              </w:rPr>
            </w:pPr>
            <w:r w:rsidRPr="00321E7A">
              <w:rPr>
                <w:color w:val="000000"/>
                <w:lang w:val="en-US"/>
              </w:rPr>
              <w:t xml:space="preserve">R-6.6.3-001 </w:t>
            </w:r>
            <w:r w:rsidRPr="00321E7A">
              <w:rPr>
                <w:rFonts w:ascii="Wingdings" w:hAnsi="Wingdings"/>
                <w:color w:val="000000"/>
                <w:lang w:val="en-US"/>
              </w:rPr>
              <w:t></w:t>
            </w:r>
            <w:r w:rsidR="00F0203D" w:rsidRPr="00385979">
              <w:rPr>
                <w:color w:val="000000"/>
                <w:lang w:val="en-US"/>
              </w:rPr>
              <w:t xml:space="preserve"> R-6.6.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5177981" w14:textId="77777777" w:rsidR="00881D73" w:rsidRPr="00321E7A" w:rsidRDefault="00881D73" w:rsidP="00D25652">
            <w:pPr>
              <w:spacing w:after="0"/>
              <w:rPr>
                <w:color w:val="000000"/>
                <w:lang w:val="en-US"/>
              </w:rPr>
            </w:pPr>
            <w:r w:rsidRPr="00321E7A">
              <w:rPr>
                <w:color w:val="000000"/>
                <w:lang w:val="en-US"/>
              </w:rPr>
              <w:t xml:space="preserve">R-6.6.3-002 </w:t>
            </w:r>
            <w:r w:rsidRPr="00321E7A">
              <w:rPr>
                <w:rFonts w:ascii="Wingdings" w:hAnsi="Wingdings"/>
                <w:color w:val="000000"/>
                <w:lang w:val="en-US"/>
              </w:rPr>
              <w:t></w:t>
            </w:r>
            <w:r w:rsidR="00F0203D" w:rsidRPr="00385979">
              <w:rPr>
                <w:color w:val="000000"/>
                <w:lang w:val="en-US"/>
              </w:rPr>
              <w:t xml:space="preserve"> R-6.6.3-00</w:t>
            </w:r>
            <w:r w:rsidR="00F0203D">
              <w:rPr>
                <w:color w:val="000000"/>
                <w:lang w:val="en-US"/>
              </w:rPr>
              <w:t>2</w:t>
            </w:r>
          </w:p>
        </w:tc>
      </w:tr>
      <w:tr w:rsidR="00881D73" w:rsidRPr="00321E7A" w14:paraId="56F1ACA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2FD3546" w14:textId="77777777" w:rsidR="00881D73" w:rsidRPr="00321E7A" w:rsidRDefault="00881D73" w:rsidP="00D25652">
            <w:pPr>
              <w:spacing w:after="0"/>
              <w:rPr>
                <w:b/>
                <w:bCs/>
                <w:color w:val="000000"/>
                <w:lang w:val="en-US"/>
              </w:rPr>
            </w:pPr>
            <w:r w:rsidRPr="00321E7A">
              <w:rPr>
                <w:b/>
                <w:bCs/>
                <w:color w:val="000000"/>
                <w:lang w:val="en-US"/>
              </w:rPr>
              <w:t>6.6.4 User regrouping</w:t>
            </w:r>
          </w:p>
        </w:tc>
      </w:tr>
      <w:tr w:rsidR="00881D73" w:rsidRPr="00321E7A" w14:paraId="05CF541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0793D91"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63B8E5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765AF7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DDA3665" w14:textId="77777777" w:rsidR="00881D73" w:rsidRPr="00321E7A" w:rsidRDefault="00881D73" w:rsidP="00D25652">
            <w:pPr>
              <w:spacing w:after="0"/>
              <w:rPr>
                <w:b/>
                <w:bCs/>
                <w:color w:val="000000"/>
                <w:lang w:val="en-US"/>
              </w:rPr>
            </w:pPr>
            <w:r w:rsidRPr="00321E7A">
              <w:rPr>
                <w:b/>
                <w:bCs/>
                <w:color w:val="000000"/>
                <w:lang w:val="en-US"/>
              </w:rPr>
              <w:t>6.6.4.1 Service description</w:t>
            </w:r>
          </w:p>
        </w:tc>
      </w:tr>
      <w:tr w:rsidR="00881D73" w:rsidRPr="00321E7A" w14:paraId="7EB3BC9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308212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9EC70E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90F5E7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0578829" w14:textId="77777777" w:rsidR="00881D73" w:rsidRPr="00321E7A" w:rsidRDefault="00881D73" w:rsidP="00D25652">
            <w:pPr>
              <w:spacing w:after="0"/>
              <w:rPr>
                <w:b/>
                <w:bCs/>
                <w:color w:val="000000"/>
                <w:lang w:val="en-US"/>
              </w:rPr>
            </w:pPr>
            <w:r w:rsidRPr="00321E7A">
              <w:rPr>
                <w:b/>
                <w:bCs/>
                <w:color w:val="000000"/>
                <w:lang w:val="en-US"/>
              </w:rPr>
              <w:lastRenderedPageBreak/>
              <w:t>6.6.4.2 Requirements</w:t>
            </w:r>
          </w:p>
        </w:tc>
      </w:tr>
      <w:tr w:rsidR="00881D73" w:rsidRPr="00321E7A" w14:paraId="5DE6A70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DA8DA31" w14:textId="77777777" w:rsidR="00881D73" w:rsidRPr="00321E7A" w:rsidRDefault="00881D73" w:rsidP="00D25652">
            <w:pPr>
              <w:spacing w:after="0"/>
              <w:rPr>
                <w:color w:val="000000"/>
                <w:lang w:val="en-US"/>
              </w:rPr>
            </w:pPr>
            <w:r w:rsidRPr="00321E7A">
              <w:rPr>
                <w:color w:val="000000"/>
                <w:lang w:val="en-US"/>
              </w:rPr>
              <w:t xml:space="preserve">R-6.6.4.2-001 </w:t>
            </w:r>
            <w:r w:rsidRPr="00321E7A">
              <w:rPr>
                <w:rFonts w:ascii="Wingdings" w:hAnsi="Wingdings"/>
                <w:color w:val="000000"/>
                <w:lang w:val="en-US"/>
              </w:rPr>
              <w:t></w:t>
            </w:r>
            <w:r w:rsidR="00F0203D" w:rsidRPr="00385979">
              <w:rPr>
                <w:color w:val="000000"/>
                <w:lang w:val="en-US"/>
              </w:rPr>
              <w:t xml:space="preserve"> R-6.6.4.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1C78284" w14:textId="77777777" w:rsidR="00881D73" w:rsidRPr="00321E7A" w:rsidRDefault="00881D73" w:rsidP="00D25652">
            <w:pPr>
              <w:spacing w:after="0"/>
              <w:rPr>
                <w:color w:val="000000"/>
                <w:lang w:val="en-US"/>
              </w:rPr>
            </w:pPr>
            <w:r w:rsidRPr="00321E7A">
              <w:rPr>
                <w:color w:val="000000"/>
                <w:lang w:val="en-US"/>
              </w:rPr>
              <w:t xml:space="preserve">R-6.6.4.2-002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2</w:t>
            </w:r>
          </w:p>
        </w:tc>
      </w:tr>
      <w:tr w:rsidR="00881D73" w:rsidRPr="00321E7A" w14:paraId="254D081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4A32776" w14:textId="77777777" w:rsidR="00881D73" w:rsidRPr="00321E7A" w:rsidRDefault="00881D73" w:rsidP="00D25652">
            <w:pPr>
              <w:spacing w:after="0"/>
              <w:rPr>
                <w:color w:val="000000"/>
                <w:lang w:val="en-US"/>
              </w:rPr>
            </w:pPr>
            <w:r w:rsidRPr="00321E7A">
              <w:rPr>
                <w:color w:val="000000"/>
                <w:lang w:val="en-US"/>
              </w:rPr>
              <w:t xml:space="preserve">R-6.6.4.2-003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22DE23D" w14:textId="77777777" w:rsidR="00881D73" w:rsidRPr="00321E7A" w:rsidRDefault="00881D73" w:rsidP="00D25652">
            <w:pPr>
              <w:spacing w:after="0"/>
              <w:rPr>
                <w:color w:val="000000"/>
                <w:lang w:val="en-US"/>
              </w:rPr>
            </w:pPr>
            <w:r w:rsidRPr="00321E7A">
              <w:rPr>
                <w:color w:val="000000"/>
                <w:lang w:val="en-US"/>
              </w:rPr>
              <w:t xml:space="preserve">R-6.6.4.2-004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4</w:t>
            </w:r>
          </w:p>
        </w:tc>
      </w:tr>
      <w:tr w:rsidR="00881D73" w:rsidRPr="00321E7A" w14:paraId="583C489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73D2517" w14:textId="77777777" w:rsidR="00881D73" w:rsidRPr="00321E7A" w:rsidRDefault="00881D73" w:rsidP="00D25652">
            <w:pPr>
              <w:spacing w:after="0"/>
              <w:rPr>
                <w:color w:val="000000"/>
                <w:lang w:val="en-US"/>
              </w:rPr>
            </w:pPr>
            <w:r w:rsidRPr="00321E7A">
              <w:rPr>
                <w:color w:val="000000"/>
                <w:lang w:val="en-US"/>
              </w:rPr>
              <w:t xml:space="preserve">R-6.6.4.2-005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FC4B40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EABC4D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BBA8C79" w14:textId="77777777" w:rsidR="00881D73" w:rsidRPr="00321E7A" w:rsidRDefault="00881D73" w:rsidP="00D25652">
            <w:pPr>
              <w:spacing w:after="0"/>
              <w:rPr>
                <w:b/>
                <w:bCs/>
                <w:color w:val="000000"/>
                <w:lang w:val="en-US"/>
              </w:rPr>
            </w:pPr>
            <w:r w:rsidRPr="00321E7A">
              <w:rPr>
                <w:b/>
                <w:bCs/>
                <w:color w:val="000000"/>
                <w:lang w:val="en-US"/>
              </w:rPr>
              <w:t>6.7 Private Call</w:t>
            </w:r>
          </w:p>
        </w:tc>
      </w:tr>
      <w:tr w:rsidR="00881D73" w:rsidRPr="00321E7A" w14:paraId="1AD88F4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EAB3F7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AAFF1B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0846D8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0FDB7E5" w14:textId="77777777" w:rsidR="00881D73" w:rsidRPr="00321E7A" w:rsidRDefault="00881D73" w:rsidP="00D25652">
            <w:pPr>
              <w:spacing w:after="0"/>
              <w:rPr>
                <w:b/>
                <w:bCs/>
                <w:color w:val="000000"/>
                <w:lang w:val="en-US"/>
              </w:rPr>
            </w:pPr>
            <w:r w:rsidRPr="00321E7A">
              <w:rPr>
                <w:b/>
                <w:bCs/>
                <w:color w:val="000000"/>
                <w:lang w:val="en-US"/>
              </w:rPr>
              <w:t>6.7.0 Overview</w:t>
            </w:r>
          </w:p>
        </w:tc>
      </w:tr>
      <w:tr w:rsidR="00881D73" w:rsidRPr="00321E7A" w14:paraId="1E07BD0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36AF41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22FB1A" w14:textId="77777777" w:rsidR="00881D73" w:rsidRPr="00321E7A" w:rsidRDefault="00881D73" w:rsidP="00D25652">
            <w:pPr>
              <w:spacing w:after="0"/>
              <w:rPr>
                <w:color w:val="000000"/>
                <w:lang w:val="en-US"/>
              </w:rPr>
            </w:pPr>
            <w:r w:rsidRPr="00321E7A">
              <w:rPr>
                <w:color w:val="000000"/>
                <w:lang w:val="en-US"/>
              </w:rPr>
              <w:t> </w:t>
            </w:r>
          </w:p>
        </w:tc>
      </w:tr>
      <w:tr w:rsidR="004E04E5" w:rsidRPr="00385979" w14:paraId="40989214"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9EB3D3A" w14:textId="77777777" w:rsidR="004E04E5" w:rsidRPr="00385979" w:rsidRDefault="004E04E5" w:rsidP="00A7613D">
            <w:pPr>
              <w:spacing w:after="0"/>
              <w:rPr>
                <w:b/>
                <w:bCs/>
                <w:color w:val="000000"/>
                <w:lang w:val="en-US"/>
              </w:rPr>
            </w:pPr>
            <w:r w:rsidRPr="00385979">
              <w:rPr>
                <w:b/>
                <w:bCs/>
                <w:color w:val="000000"/>
                <w:lang w:val="en-US"/>
              </w:rPr>
              <w:t>6.7.1 General Requirements</w:t>
            </w:r>
          </w:p>
        </w:tc>
      </w:tr>
      <w:tr w:rsidR="004E04E5" w:rsidRPr="00385979" w14:paraId="09ABC38A"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828EDB5" w14:textId="77777777" w:rsidR="004E04E5" w:rsidRPr="00385979" w:rsidRDefault="004E04E5" w:rsidP="00A7613D">
            <w:pPr>
              <w:spacing w:after="0"/>
              <w:rPr>
                <w:color w:val="000000"/>
                <w:lang w:val="en-US"/>
              </w:rPr>
            </w:pPr>
            <w:r w:rsidRPr="00385979">
              <w:rPr>
                <w:color w:val="000000"/>
                <w:lang w:val="en-US"/>
              </w:rPr>
              <w:t>R-6.7.1-002</w:t>
            </w:r>
            <w:r>
              <w:rPr>
                <w:color w:val="000000"/>
                <w:lang w:val="en-US"/>
              </w:rPr>
              <w:t xml:space="preserve"> </w:t>
            </w:r>
            <w:r w:rsidRPr="004316CB">
              <w:rPr>
                <w:color w:val="000000"/>
                <w:lang w:val="en-US"/>
              </w:rPr>
              <w:sym w:font="Wingdings" w:char="F0E0"/>
            </w:r>
            <w:r w:rsidRPr="00385979">
              <w:rPr>
                <w:color w:val="000000"/>
                <w:lang w:val="en-US"/>
              </w:rPr>
              <w:t xml:space="preserve"> </w:t>
            </w:r>
            <w:r>
              <w:rPr>
                <w:color w:val="000000"/>
                <w:lang w:val="en-US"/>
              </w:rPr>
              <w:t>R-6.7.2</w:t>
            </w:r>
            <w:r w:rsidRPr="00385979">
              <w:rPr>
                <w:color w:val="000000"/>
                <w:lang w:val="en-US"/>
              </w:rPr>
              <w:t>-00</w:t>
            </w:r>
            <w:r>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5341239"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7.1-003 </w:t>
            </w:r>
            <w:r w:rsidRPr="004316CB">
              <w:rPr>
                <w:color w:val="000000"/>
                <w:lang w:val="en-US"/>
              </w:rPr>
              <w:sym w:font="Wingdings" w:char="F0E0"/>
            </w:r>
            <w:r w:rsidRPr="00385979">
              <w:rPr>
                <w:color w:val="000000"/>
                <w:lang w:val="en-US"/>
              </w:rPr>
              <w:t xml:space="preserve"> </w:t>
            </w:r>
            <w:r>
              <w:rPr>
                <w:color w:val="000000"/>
                <w:lang w:val="en-US"/>
              </w:rPr>
              <w:t>R-6.7.2</w:t>
            </w:r>
            <w:r w:rsidRPr="00385979">
              <w:rPr>
                <w:color w:val="000000"/>
                <w:lang w:val="en-US"/>
              </w:rPr>
              <w:t>-00</w:t>
            </w:r>
            <w:r>
              <w:rPr>
                <w:color w:val="000000"/>
                <w:lang w:val="en-US"/>
              </w:rPr>
              <w:t>2</w:t>
            </w:r>
          </w:p>
        </w:tc>
      </w:tr>
      <w:tr w:rsidR="004E04E5" w:rsidRPr="00385979" w14:paraId="212E6FF3"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1D794CC4" w14:textId="77777777" w:rsidR="004E04E5" w:rsidRPr="00385979" w:rsidRDefault="004E04E5" w:rsidP="00A7613D">
            <w:pPr>
              <w:spacing w:after="0"/>
              <w:rPr>
                <w:color w:val="000000"/>
                <w:lang w:val="en-US"/>
              </w:rPr>
            </w:pPr>
            <w:r>
              <w:rPr>
                <w:color w:val="000000"/>
                <w:lang w:val="en-US"/>
              </w:rPr>
              <w:t xml:space="preserve">R-6.7.1-004 </w:t>
            </w:r>
            <w:r w:rsidRPr="004316CB">
              <w:rPr>
                <w:color w:val="000000"/>
                <w:lang w:val="en-US"/>
              </w:rPr>
              <w:sym w:font="Wingdings" w:char="F0E0"/>
            </w:r>
            <w:r>
              <w:rPr>
                <w:color w:val="000000"/>
                <w:lang w:val="en-US"/>
              </w:rPr>
              <w:t xml:space="preserve"> R-6.7.2</w:t>
            </w:r>
            <w:r w:rsidRPr="00385979">
              <w:rPr>
                <w:color w:val="000000"/>
                <w:lang w:val="en-US"/>
              </w:rPr>
              <w:t>-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5182C78E" w14:textId="77777777" w:rsidR="004E04E5" w:rsidRPr="00385979" w:rsidRDefault="004E04E5" w:rsidP="00A7613D">
            <w:pPr>
              <w:spacing w:after="0"/>
              <w:rPr>
                <w:color w:val="000000"/>
                <w:lang w:val="en-US"/>
              </w:rPr>
            </w:pPr>
            <w:r>
              <w:rPr>
                <w:color w:val="000000"/>
                <w:lang w:val="en-US"/>
              </w:rPr>
              <w:t xml:space="preserve">R-6.7.1-011 </w:t>
            </w:r>
            <w:r w:rsidRPr="004316CB">
              <w:rPr>
                <w:color w:val="000000"/>
                <w:lang w:val="en-US"/>
              </w:rPr>
              <w:sym w:font="Wingdings" w:char="F0E0"/>
            </w:r>
            <w:r>
              <w:rPr>
                <w:color w:val="000000"/>
                <w:lang w:val="en-US"/>
              </w:rPr>
              <w:t xml:space="preserve"> R-6.7.2</w:t>
            </w:r>
            <w:r w:rsidRPr="00385979">
              <w:rPr>
                <w:color w:val="000000"/>
                <w:lang w:val="en-US"/>
              </w:rPr>
              <w:t>-00</w:t>
            </w:r>
            <w:r>
              <w:rPr>
                <w:color w:val="000000"/>
                <w:lang w:val="en-US"/>
              </w:rPr>
              <w:t>4</w:t>
            </w:r>
          </w:p>
        </w:tc>
      </w:tr>
      <w:tr w:rsidR="004E04E5" w:rsidRPr="00385979" w14:paraId="55A43B42"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D897D32" w14:textId="77777777" w:rsidR="004E04E5" w:rsidRDefault="004E04E5" w:rsidP="00A7613D">
            <w:pPr>
              <w:spacing w:after="0"/>
              <w:rPr>
                <w:color w:val="000000"/>
                <w:lang w:val="en-US"/>
              </w:rPr>
            </w:pPr>
            <w:r>
              <w:rPr>
                <w:color w:val="000000"/>
                <w:lang w:val="en-US"/>
              </w:rPr>
              <w:t xml:space="preserve">R-6.7.1-014 </w:t>
            </w:r>
            <w:r w:rsidRPr="004316CB">
              <w:rPr>
                <w:color w:val="000000"/>
                <w:lang w:val="en-US"/>
              </w:rPr>
              <w:sym w:font="Wingdings" w:char="F0E0"/>
            </w:r>
            <w:r>
              <w:rPr>
                <w:color w:val="000000"/>
                <w:lang w:val="en-US"/>
              </w:rPr>
              <w:t xml:space="preserve"> R-6.7.2</w:t>
            </w:r>
            <w:r w:rsidRPr="00385979">
              <w:rPr>
                <w:color w:val="000000"/>
                <w:lang w:val="en-US"/>
              </w:rPr>
              <w:t>-00</w:t>
            </w:r>
            <w:r>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E949851" w14:textId="77777777" w:rsidR="004E04E5" w:rsidRDefault="004E04E5" w:rsidP="00A7613D">
            <w:pPr>
              <w:spacing w:after="0"/>
              <w:rPr>
                <w:color w:val="000000"/>
                <w:lang w:val="en-US"/>
              </w:rPr>
            </w:pPr>
          </w:p>
        </w:tc>
      </w:tr>
      <w:tr w:rsidR="004E04E5" w:rsidRPr="00385979" w14:paraId="56D58A63"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882391B" w14:textId="77777777" w:rsidR="004E04E5" w:rsidRPr="00385979" w:rsidRDefault="004E04E5" w:rsidP="00A7613D">
            <w:pPr>
              <w:spacing w:after="0"/>
              <w:rPr>
                <w:b/>
                <w:bCs/>
                <w:color w:val="000000"/>
                <w:lang w:val="en-US"/>
              </w:rPr>
            </w:pPr>
            <w:r w:rsidRPr="00385979">
              <w:rPr>
                <w:b/>
                <w:bCs/>
                <w:color w:val="000000"/>
                <w:lang w:val="en-US"/>
              </w:rPr>
              <w:t>6.7.2 Administrative</w:t>
            </w:r>
          </w:p>
        </w:tc>
      </w:tr>
      <w:tr w:rsidR="004E04E5" w:rsidRPr="00385979" w14:paraId="5C4CF4D7"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92AE00A" w14:textId="77777777" w:rsidR="004E04E5" w:rsidRPr="00385979" w:rsidRDefault="004E04E5" w:rsidP="00A7613D">
            <w:pPr>
              <w:spacing w:after="0"/>
              <w:rPr>
                <w:color w:val="000000"/>
                <w:lang w:val="en-US"/>
              </w:rPr>
            </w:pPr>
            <w:r>
              <w:rPr>
                <w:color w:val="000000"/>
                <w:lang w:val="en-US"/>
              </w:rPr>
              <w:t xml:space="preserve">R-6.7.2-001 </w:t>
            </w:r>
            <w:r w:rsidRPr="004316CB">
              <w:rPr>
                <w:color w:val="000000"/>
                <w:lang w:val="en-US"/>
              </w:rPr>
              <w:sym w:font="Wingdings" w:char="F0E0"/>
            </w:r>
            <w:r>
              <w:rPr>
                <w:color w:val="000000"/>
                <w:lang w:val="en-US"/>
              </w:rPr>
              <w:t xml:space="preserve"> R-6.7.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CE1C4EF" w14:textId="77777777" w:rsidR="004E04E5" w:rsidRPr="00385979" w:rsidRDefault="004E04E5" w:rsidP="00A7613D">
            <w:pPr>
              <w:spacing w:after="0"/>
              <w:rPr>
                <w:color w:val="000000"/>
                <w:lang w:val="en-US"/>
              </w:rPr>
            </w:pPr>
            <w:r w:rsidRPr="00385979">
              <w:rPr>
                <w:color w:val="000000"/>
                <w:lang w:val="en-US"/>
              </w:rPr>
              <w:t> </w:t>
            </w:r>
            <w:r>
              <w:rPr>
                <w:color w:val="000000"/>
                <w:lang w:val="en-US"/>
              </w:rPr>
              <w:t>R-6.7.2</w:t>
            </w:r>
            <w:r w:rsidRPr="00385979">
              <w:rPr>
                <w:color w:val="000000"/>
                <w:lang w:val="en-US"/>
              </w:rPr>
              <w:t>-002</w:t>
            </w:r>
            <w:r>
              <w:rPr>
                <w:color w:val="000000"/>
                <w:lang w:val="en-US"/>
              </w:rPr>
              <w:t xml:space="preserve"> </w:t>
            </w:r>
            <w:r w:rsidRPr="004316CB">
              <w:rPr>
                <w:color w:val="000000"/>
                <w:lang w:val="en-US"/>
              </w:rPr>
              <w:sym w:font="Wingdings" w:char="F0E0"/>
            </w:r>
            <w:r>
              <w:rPr>
                <w:color w:val="000000"/>
                <w:lang w:val="en-US"/>
              </w:rPr>
              <w:t xml:space="preserve"> R-6.7.3-002</w:t>
            </w:r>
          </w:p>
        </w:tc>
      </w:tr>
      <w:tr w:rsidR="004E04E5" w:rsidRPr="00385979" w14:paraId="7FFD20F0"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F59CB27" w14:textId="77777777" w:rsidR="004E04E5" w:rsidRDefault="004E04E5" w:rsidP="00A7613D">
            <w:pPr>
              <w:spacing w:after="0"/>
              <w:rPr>
                <w:color w:val="000000"/>
                <w:lang w:val="en-US"/>
              </w:rPr>
            </w:pPr>
            <w:r>
              <w:rPr>
                <w:color w:val="000000"/>
                <w:lang w:val="en-US"/>
              </w:rPr>
              <w:t xml:space="preserve">R-6.7.2-003 </w:t>
            </w:r>
            <w:r w:rsidRPr="004316CB">
              <w:rPr>
                <w:color w:val="000000"/>
                <w:lang w:val="en-US"/>
              </w:rPr>
              <w:sym w:font="Wingdings" w:char="F0E0"/>
            </w:r>
            <w:r>
              <w:rPr>
                <w:color w:val="000000"/>
                <w:lang w:val="en-US"/>
              </w:rPr>
              <w:t xml:space="preserve"> R-6.7.3-00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02D351FE" w14:textId="77777777" w:rsidR="004E04E5" w:rsidRPr="00385979" w:rsidRDefault="004E04E5" w:rsidP="00A7613D">
            <w:pPr>
              <w:spacing w:after="0"/>
              <w:rPr>
                <w:color w:val="000000"/>
                <w:lang w:val="en-US"/>
              </w:rPr>
            </w:pPr>
            <w:r>
              <w:rPr>
                <w:color w:val="000000"/>
                <w:lang w:val="en-US"/>
              </w:rPr>
              <w:t xml:space="preserve">R-6.7.2-004 </w:t>
            </w:r>
            <w:r w:rsidRPr="004316CB">
              <w:rPr>
                <w:color w:val="000000"/>
                <w:lang w:val="en-US"/>
              </w:rPr>
              <w:sym w:font="Wingdings" w:char="F0E0"/>
            </w:r>
            <w:r>
              <w:rPr>
                <w:color w:val="000000"/>
                <w:lang w:val="en-US"/>
              </w:rPr>
              <w:t xml:space="preserve"> R-6.7.3-004</w:t>
            </w:r>
          </w:p>
        </w:tc>
      </w:tr>
      <w:tr w:rsidR="004E04E5" w:rsidRPr="00385979" w14:paraId="1E018CDE"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2CE582B7" w14:textId="77777777" w:rsidR="004E04E5" w:rsidRDefault="004E04E5" w:rsidP="00A7613D">
            <w:pPr>
              <w:spacing w:after="0"/>
              <w:rPr>
                <w:color w:val="000000"/>
                <w:lang w:val="en-US"/>
              </w:rPr>
            </w:pPr>
            <w:r>
              <w:rPr>
                <w:color w:val="000000"/>
                <w:lang w:val="en-US"/>
              </w:rPr>
              <w:t xml:space="preserve">R-6.7.2-005 </w:t>
            </w:r>
            <w:r w:rsidRPr="004316CB">
              <w:rPr>
                <w:color w:val="000000"/>
                <w:lang w:val="en-US"/>
              </w:rPr>
              <w:sym w:font="Wingdings" w:char="F0E0"/>
            </w:r>
            <w:r>
              <w:rPr>
                <w:color w:val="000000"/>
                <w:lang w:val="en-US"/>
              </w:rPr>
              <w:t xml:space="preserve"> R-6.7.3-005</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BD463B2" w14:textId="77777777" w:rsidR="004E04E5" w:rsidRDefault="004E04E5" w:rsidP="00A7613D">
            <w:pPr>
              <w:spacing w:after="0"/>
              <w:rPr>
                <w:color w:val="000000"/>
                <w:lang w:val="en-US"/>
              </w:rPr>
            </w:pPr>
            <w:r>
              <w:rPr>
                <w:color w:val="000000"/>
                <w:lang w:val="en-US"/>
              </w:rPr>
              <w:t xml:space="preserve">R-6.7.2-006 </w:t>
            </w:r>
            <w:r w:rsidRPr="004316CB">
              <w:rPr>
                <w:color w:val="000000"/>
                <w:lang w:val="en-US"/>
              </w:rPr>
              <w:sym w:font="Wingdings" w:char="F0E0"/>
            </w:r>
            <w:r>
              <w:rPr>
                <w:color w:val="000000"/>
                <w:lang w:val="en-US"/>
              </w:rPr>
              <w:t xml:space="preserve"> R-6.7.3-006</w:t>
            </w:r>
          </w:p>
        </w:tc>
      </w:tr>
      <w:tr w:rsidR="004E04E5" w:rsidRPr="00385979" w14:paraId="37B0B0B0"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3C85D506" w14:textId="77777777" w:rsidR="004E04E5" w:rsidRDefault="004E04E5" w:rsidP="00A7613D">
            <w:pPr>
              <w:spacing w:after="0"/>
              <w:rPr>
                <w:color w:val="000000"/>
                <w:lang w:val="en-US"/>
              </w:rPr>
            </w:pPr>
            <w:r>
              <w:rPr>
                <w:color w:val="000000"/>
                <w:lang w:val="en-US"/>
              </w:rPr>
              <w:t xml:space="preserve">R-6.7.2-007 </w:t>
            </w:r>
            <w:r w:rsidRPr="004316CB">
              <w:rPr>
                <w:color w:val="000000"/>
                <w:lang w:val="en-US"/>
              </w:rPr>
              <w:sym w:font="Wingdings" w:char="F0E0"/>
            </w:r>
            <w:r>
              <w:rPr>
                <w:color w:val="000000"/>
                <w:lang w:val="en-US"/>
              </w:rPr>
              <w:t xml:space="preserve"> R-6.7.3-007</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54A1FBE" w14:textId="77777777" w:rsidR="004E04E5" w:rsidRDefault="004E04E5" w:rsidP="00A7613D">
            <w:pPr>
              <w:spacing w:after="0"/>
              <w:rPr>
                <w:color w:val="000000"/>
                <w:lang w:val="en-US"/>
              </w:rPr>
            </w:pPr>
            <w:r>
              <w:rPr>
                <w:color w:val="000000"/>
                <w:lang w:val="en-US"/>
              </w:rPr>
              <w:t xml:space="preserve">R-6.7.2-008 </w:t>
            </w:r>
            <w:r w:rsidRPr="004316CB">
              <w:rPr>
                <w:color w:val="000000"/>
                <w:lang w:val="en-US"/>
              </w:rPr>
              <w:sym w:font="Wingdings" w:char="F0E0"/>
            </w:r>
            <w:r>
              <w:rPr>
                <w:color w:val="000000"/>
                <w:lang w:val="en-US"/>
              </w:rPr>
              <w:t xml:space="preserve"> R-6.7.3-008</w:t>
            </w:r>
          </w:p>
        </w:tc>
      </w:tr>
      <w:tr w:rsidR="004E04E5" w:rsidRPr="00385979" w14:paraId="457C551F"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07722BD" w14:textId="77777777" w:rsidR="004E04E5" w:rsidRPr="00385979" w:rsidRDefault="004E04E5" w:rsidP="00A7613D">
            <w:pPr>
              <w:spacing w:after="0"/>
              <w:rPr>
                <w:b/>
                <w:bCs/>
                <w:color w:val="000000"/>
                <w:lang w:val="en-US"/>
              </w:rPr>
            </w:pPr>
            <w:r w:rsidRPr="00385979">
              <w:rPr>
                <w:b/>
                <w:bCs/>
                <w:color w:val="000000"/>
                <w:lang w:val="en-US"/>
              </w:rPr>
              <w:t>6.7.3 Prioritization</w:t>
            </w:r>
          </w:p>
        </w:tc>
      </w:tr>
      <w:tr w:rsidR="004E04E5" w:rsidRPr="00385979" w14:paraId="58BD667A"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DDA6366" w14:textId="77777777" w:rsidR="004E04E5" w:rsidRPr="00385979" w:rsidRDefault="004E04E5" w:rsidP="00A7613D">
            <w:pPr>
              <w:spacing w:after="0"/>
              <w:rPr>
                <w:color w:val="000000"/>
                <w:lang w:val="en-US"/>
              </w:rPr>
            </w:pPr>
            <w:r>
              <w:rPr>
                <w:color w:val="000000"/>
                <w:lang w:val="en-US"/>
              </w:rPr>
              <w:t xml:space="preserve">R-6.7.3-001 </w:t>
            </w:r>
            <w:r w:rsidRPr="004316CB">
              <w:rPr>
                <w:color w:val="000000"/>
                <w:lang w:val="en-US"/>
              </w:rPr>
              <w:sym w:font="Wingdings" w:char="F0E0"/>
            </w:r>
            <w:r>
              <w:rPr>
                <w:color w:val="000000"/>
                <w:lang w:val="en-US"/>
              </w:rPr>
              <w:t xml:space="preserve"> R-6.7.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E24116D"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7.3-002 </w:t>
            </w:r>
            <w:r w:rsidRPr="004316CB">
              <w:rPr>
                <w:color w:val="000000"/>
                <w:lang w:val="en-US"/>
              </w:rPr>
              <w:sym w:font="Wingdings" w:char="F0E0"/>
            </w:r>
            <w:r>
              <w:rPr>
                <w:color w:val="000000"/>
                <w:lang w:val="en-US"/>
              </w:rPr>
              <w:t xml:space="preserve"> R-6.7.4-002</w:t>
            </w:r>
          </w:p>
        </w:tc>
      </w:tr>
      <w:tr w:rsidR="004E04E5" w:rsidRPr="00385979" w14:paraId="2C598509"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5113507" w14:textId="77777777" w:rsidR="004E04E5" w:rsidRPr="00385979" w:rsidRDefault="004E04E5" w:rsidP="00A7613D">
            <w:pPr>
              <w:spacing w:after="0"/>
              <w:rPr>
                <w:color w:val="000000"/>
                <w:lang w:val="en-US"/>
              </w:rPr>
            </w:pPr>
            <w:r>
              <w:rPr>
                <w:color w:val="000000"/>
                <w:lang w:val="en-US"/>
              </w:rPr>
              <w:t xml:space="preserve">R-6.7.3-003 </w:t>
            </w:r>
            <w:r w:rsidRPr="004316CB">
              <w:rPr>
                <w:color w:val="000000"/>
                <w:lang w:val="en-US"/>
              </w:rPr>
              <w:sym w:font="Wingdings" w:char="F0E0"/>
            </w:r>
            <w:r>
              <w:rPr>
                <w:color w:val="000000"/>
                <w:lang w:val="en-US"/>
              </w:rPr>
              <w:t xml:space="preserve"> R-6.7.4-00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302C3E29" w14:textId="77777777" w:rsidR="004E04E5" w:rsidRPr="00385979" w:rsidRDefault="004E04E5" w:rsidP="00A7613D">
            <w:pPr>
              <w:spacing w:after="0"/>
              <w:rPr>
                <w:color w:val="000000"/>
                <w:lang w:val="en-US"/>
              </w:rPr>
            </w:pPr>
            <w:r>
              <w:rPr>
                <w:color w:val="000000"/>
                <w:lang w:val="en-US"/>
              </w:rPr>
              <w:t xml:space="preserve">R-6.7.3-004 </w:t>
            </w:r>
            <w:r w:rsidRPr="004316CB">
              <w:rPr>
                <w:color w:val="000000"/>
                <w:lang w:val="en-US"/>
              </w:rPr>
              <w:sym w:font="Wingdings" w:char="F0E0"/>
            </w:r>
            <w:r>
              <w:rPr>
                <w:color w:val="000000"/>
                <w:lang w:val="en-US"/>
              </w:rPr>
              <w:t xml:space="preserve"> R-6.7.4-004</w:t>
            </w:r>
          </w:p>
        </w:tc>
      </w:tr>
      <w:tr w:rsidR="004E04E5" w:rsidRPr="00385979" w14:paraId="67C4F415"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1517175" w14:textId="77777777" w:rsidR="004E04E5" w:rsidRPr="00385979" w:rsidRDefault="004E04E5" w:rsidP="00A7613D">
            <w:pPr>
              <w:spacing w:after="0"/>
              <w:rPr>
                <w:color w:val="000000"/>
                <w:lang w:val="en-US"/>
              </w:rPr>
            </w:pPr>
            <w:r>
              <w:rPr>
                <w:color w:val="000000"/>
                <w:lang w:val="en-US"/>
              </w:rPr>
              <w:t xml:space="preserve">R-6.7.3-005 </w:t>
            </w:r>
            <w:r w:rsidRPr="004316CB">
              <w:rPr>
                <w:color w:val="000000"/>
                <w:lang w:val="en-US"/>
              </w:rPr>
              <w:sym w:font="Wingdings" w:char="F0E0"/>
            </w:r>
            <w:r>
              <w:rPr>
                <w:color w:val="000000"/>
                <w:lang w:val="en-US"/>
              </w:rPr>
              <w:t xml:space="preserve"> R-6.7.4-005</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2C7A380C" w14:textId="77777777" w:rsidR="004E04E5" w:rsidRPr="00385979" w:rsidRDefault="004E04E5" w:rsidP="00A7613D">
            <w:pPr>
              <w:spacing w:after="0"/>
              <w:rPr>
                <w:color w:val="000000"/>
                <w:lang w:val="en-US"/>
              </w:rPr>
            </w:pPr>
            <w:r>
              <w:rPr>
                <w:color w:val="000000"/>
                <w:lang w:val="en-US"/>
              </w:rPr>
              <w:t xml:space="preserve">R-6.7.3-006 </w:t>
            </w:r>
            <w:r w:rsidRPr="004316CB">
              <w:rPr>
                <w:color w:val="000000"/>
                <w:lang w:val="en-US"/>
              </w:rPr>
              <w:sym w:font="Wingdings" w:char="F0E0"/>
            </w:r>
            <w:r>
              <w:rPr>
                <w:color w:val="000000"/>
                <w:lang w:val="en-US"/>
              </w:rPr>
              <w:t xml:space="preserve"> R-6.7.4-006</w:t>
            </w:r>
          </w:p>
        </w:tc>
      </w:tr>
      <w:tr w:rsidR="004E04E5" w:rsidRPr="00385979" w14:paraId="0DA2AD61"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9D4B92A" w14:textId="77777777" w:rsidR="004E04E5" w:rsidRPr="00385979" w:rsidRDefault="004E04E5" w:rsidP="00A7613D">
            <w:pPr>
              <w:spacing w:after="0"/>
              <w:rPr>
                <w:color w:val="000000"/>
                <w:lang w:val="en-US"/>
              </w:rPr>
            </w:pPr>
            <w:r>
              <w:rPr>
                <w:color w:val="000000"/>
                <w:lang w:val="en-US"/>
              </w:rPr>
              <w:t xml:space="preserve">R-6.7.3-007 </w:t>
            </w:r>
            <w:r w:rsidRPr="004316CB">
              <w:rPr>
                <w:color w:val="000000"/>
                <w:lang w:val="en-US"/>
              </w:rPr>
              <w:sym w:font="Wingdings" w:char="F0E0"/>
            </w:r>
            <w:r>
              <w:rPr>
                <w:color w:val="000000"/>
                <w:lang w:val="en-US"/>
              </w:rPr>
              <w:t xml:space="preserve"> R-6.7.4-007</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0D02EDD" w14:textId="77777777" w:rsidR="004E04E5" w:rsidRPr="00385979" w:rsidRDefault="004E04E5" w:rsidP="00A7613D">
            <w:pPr>
              <w:spacing w:after="0"/>
              <w:rPr>
                <w:color w:val="000000"/>
                <w:lang w:val="en-US"/>
              </w:rPr>
            </w:pPr>
          </w:p>
        </w:tc>
      </w:tr>
      <w:tr w:rsidR="004E04E5" w:rsidRPr="00385979" w14:paraId="603CC117"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4E21497" w14:textId="77777777" w:rsidR="004E04E5" w:rsidRPr="00385979" w:rsidRDefault="004E04E5" w:rsidP="00A7613D">
            <w:pPr>
              <w:spacing w:after="0"/>
              <w:rPr>
                <w:b/>
                <w:bCs/>
                <w:color w:val="000000"/>
                <w:lang w:val="en-US"/>
              </w:rPr>
            </w:pPr>
            <w:r w:rsidRPr="00385979">
              <w:rPr>
                <w:b/>
                <w:bCs/>
                <w:color w:val="000000"/>
                <w:lang w:val="en-US"/>
              </w:rPr>
              <w:t>6.7.4 Private Call (without Floor control) commencement requirements</w:t>
            </w:r>
          </w:p>
        </w:tc>
      </w:tr>
      <w:tr w:rsidR="004E04E5" w:rsidRPr="00385979" w14:paraId="1A980B91"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5C88033" w14:textId="77777777" w:rsidR="004E04E5" w:rsidRPr="00385979" w:rsidRDefault="004E04E5" w:rsidP="00A7613D">
            <w:pPr>
              <w:spacing w:after="0"/>
              <w:rPr>
                <w:color w:val="000000"/>
                <w:lang w:val="en-US"/>
              </w:rPr>
            </w:pPr>
            <w:r>
              <w:rPr>
                <w:color w:val="000000"/>
                <w:lang w:val="en-US"/>
              </w:rPr>
              <w:t xml:space="preserve">R-6.7.4-004 </w:t>
            </w:r>
            <w:r w:rsidRPr="004316CB">
              <w:rPr>
                <w:color w:val="000000"/>
                <w:lang w:val="en-US"/>
              </w:rPr>
              <w:sym w:font="Wingdings" w:char="F0E0"/>
            </w:r>
            <w:r>
              <w:rPr>
                <w:color w:val="000000"/>
                <w:lang w:val="en-US"/>
              </w:rPr>
              <w:t xml:space="preserve"> R-6.7.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7EAED22" w14:textId="77777777" w:rsidR="004E04E5" w:rsidRPr="00385979" w:rsidRDefault="004E04E5" w:rsidP="00A7613D">
            <w:pPr>
              <w:spacing w:after="0"/>
              <w:rPr>
                <w:color w:val="000000"/>
                <w:lang w:val="en-US"/>
              </w:rPr>
            </w:pPr>
            <w:r>
              <w:rPr>
                <w:color w:val="000000"/>
                <w:lang w:val="en-US"/>
              </w:rPr>
              <w:t xml:space="preserve">R-6.7.4-008 </w:t>
            </w:r>
            <w:r w:rsidRPr="004316CB">
              <w:rPr>
                <w:color w:val="000000"/>
                <w:lang w:val="en-US"/>
              </w:rPr>
              <w:sym w:font="Wingdings" w:char="F0E0"/>
            </w:r>
            <w:r w:rsidRPr="00385979">
              <w:rPr>
                <w:color w:val="000000"/>
                <w:lang w:val="en-US"/>
              </w:rPr>
              <w:t> </w:t>
            </w:r>
            <w:r>
              <w:rPr>
                <w:color w:val="000000"/>
                <w:lang w:val="en-US"/>
              </w:rPr>
              <w:t>R-6.7.5-002</w:t>
            </w:r>
          </w:p>
        </w:tc>
      </w:tr>
      <w:tr w:rsidR="004E04E5" w:rsidRPr="00385979" w14:paraId="39C44C92"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560087D3" w14:textId="77777777" w:rsidR="004E04E5" w:rsidRDefault="004E04E5" w:rsidP="00A7613D">
            <w:pPr>
              <w:spacing w:after="0"/>
              <w:rPr>
                <w:color w:val="000000"/>
                <w:lang w:val="en-US"/>
              </w:rPr>
            </w:pPr>
            <w:r>
              <w:rPr>
                <w:color w:val="000000"/>
                <w:lang w:val="en-US"/>
              </w:rPr>
              <w:t xml:space="preserve">R-6.7.4-011 </w:t>
            </w:r>
            <w:r w:rsidRPr="004316CB">
              <w:rPr>
                <w:color w:val="000000"/>
                <w:lang w:val="en-US"/>
              </w:rPr>
              <w:sym w:font="Wingdings" w:char="F0E0"/>
            </w:r>
            <w:r>
              <w:rPr>
                <w:color w:val="000000"/>
                <w:lang w:val="en-US"/>
              </w:rPr>
              <w:t xml:space="preserve"> R-6.7.5-00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D6794CC" w14:textId="77777777" w:rsidR="004E04E5" w:rsidRDefault="004E04E5" w:rsidP="00A7613D">
            <w:pPr>
              <w:spacing w:after="0"/>
              <w:rPr>
                <w:color w:val="000000"/>
                <w:lang w:val="en-US"/>
              </w:rPr>
            </w:pPr>
          </w:p>
        </w:tc>
      </w:tr>
      <w:tr w:rsidR="004E04E5" w:rsidRPr="00385979" w14:paraId="1AA67BC6"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tcPr>
          <w:p w14:paraId="3ABA5D9F" w14:textId="77777777" w:rsidR="004E04E5" w:rsidRDefault="004E04E5" w:rsidP="00A7613D">
            <w:pPr>
              <w:spacing w:after="0"/>
              <w:rPr>
                <w:b/>
                <w:bCs/>
                <w:color w:val="000000"/>
                <w:lang w:val="en-US"/>
              </w:rPr>
            </w:pPr>
            <w:r>
              <w:rPr>
                <w:b/>
                <w:bCs/>
                <w:color w:val="000000"/>
                <w:lang w:val="en-US"/>
              </w:rPr>
              <w:t>6.7.4a Private Call (with</w:t>
            </w:r>
            <w:r w:rsidRPr="00385979">
              <w:rPr>
                <w:b/>
                <w:bCs/>
                <w:color w:val="000000"/>
                <w:lang w:val="en-US"/>
              </w:rPr>
              <w:t xml:space="preserve"> Floor control) commencement requirements</w:t>
            </w:r>
          </w:p>
        </w:tc>
      </w:tr>
      <w:tr w:rsidR="004E04E5" w:rsidRPr="00385979" w14:paraId="44957AC0" w14:textId="77777777" w:rsidTr="00A7613D">
        <w:trPr>
          <w:trHeight w:val="320"/>
        </w:trPr>
        <w:tc>
          <w:tcPr>
            <w:tcW w:w="3900" w:type="dxa"/>
            <w:tcBorders>
              <w:top w:val="single" w:sz="8" w:space="0" w:color="auto"/>
              <w:left w:val="single" w:sz="8" w:space="0" w:color="auto"/>
              <w:bottom w:val="single" w:sz="8" w:space="0" w:color="auto"/>
              <w:right w:val="single" w:sz="6" w:space="0" w:color="auto"/>
            </w:tcBorders>
            <w:shd w:val="clear" w:color="auto" w:fill="auto"/>
            <w:vAlign w:val="center"/>
          </w:tcPr>
          <w:p w14:paraId="7FE71AB1" w14:textId="77777777" w:rsidR="004E04E5" w:rsidRDefault="004E04E5" w:rsidP="00A7613D">
            <w:pPr>
              <w:spacing w:after="0"/>
              <w:rPr>
                <w:b/>
                <w:bCs/>
                <w:color w:val="000000"/>
                <w:lang w:val="en-US"/>
              </w:rPr>
            </w:pPr>
            <w:r>
              <w:rPr>
                <w:b/>
                <w:bCs/>
                <w:color w:val="000000"/>
                <w:lang w:val="en-US"/>
              </w:rPr>
              <w:t>NA</w:t>
            </w:r>
          </w:p>
        </w:tc>
        <w:tc>
          <w:tcPr>
            <w:tcW w:w="3900" w:type="dxa"/>
            <w:tcBorders>
              <w:top w:val="single" w:sz="8" w:space="0" w:color="auto"/>
              <w:left w:val="single" w:sz="6" w:space="0" w:color="auto"/>
              <w:bottom w:val="single" w:sz="8" w:space="0" w:color="auto"/>
              <w:right w:val="single" w:sz="8" w:space="0" w:color="auto"/>
            </w:tcBorders>
            <w:shd w:val="clear" w:color="auto" w:fill="auto"/>
            <w:vAlign w:val="center"/>
          </w:tcPr>
          <w:p w14:paraId="5FF7E83E" w14:textId="77777777" w:rsidR="004E04E5" w:rsidRPr="00385979" w:rsidRDefault="004E04E5" w:rsidP="00A7613D">
            <w:pPr>
              <w:spacing w:after="0"/>
              <w:rPr>
                <w:b/>
                <w:bCs/>
                <w:color w:val="000000"/>
                <w:lang w:val="en-US"/>
              </w:rPr>
            </w:pPr>
          </w:p>
        </w:tc>
      </w:tr>
      <w:tr w:rsidR="004E04E5" w:rsidRPr="00385979" w14:paraId="5F59B5E6"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592E4A1" w14:textId="77777777" w:rsidR="004E04E5" w:rsidRPr="00385979" w:rsidRDefault="004E04E5" w:rsidP="00A7613D">
            <w:pPr>
              <w:spacing w:after="0"/>
              <w:rPr>
                <w:b/>
                <w:bCs/>
                <w:color w:val="000000"/>
                <w:lang w:val="en-US"/>
              </w:rPr>
            </w:pPr>
            <w:r w:rsidRPr="00385979">
              <w:rPr>
                <w:b/>
                <w:bCs/>
                <w:color w:val="000000"/>
                <w:lang w:val="en-US"/>
              </w:rPr>
              <w:t>6.7.5 Private Call (without Floor control) termination</w:t>
            </w:r>
          </w:p>
        </w:tc>
      </w:tr>
      <w:tr w:rsidR="004E04E5" w:rsidRPr="00385979" w14:paraId="282DC124"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A4285A" w14:textId="77777777" w:rsidR="004E04E5" w:rsidRPr="00385979" w:rsidRDefault="004E04E5" w:rsidP="00A7613D">
            <w:pPr>
              <w:spacing w:after="0"/>
              <w:rPr>
                <w:color w:val="000000"/>
                <w:lang w:val="en-US"/>
              </w:rPr>
            </w:pPr>
            <w:r>
              <w:rPr>
                <w:color w:val="000000"/>
                <w:lang w:val="en-US"/>
              </w:rPr>
              <w:t xml:space="preserve">R-6.7.5-001 </w:t>
            </w:r>
            <w:r w:rsidRPr="004316CB">
              <w:rPr>
                <w:color w:val="000000"/>
                <w:lang w:val="en-US"/>
              </w:rPr>
              <w:sym w:font="Wingdings" w:char="F0E0"/>
            </w:r>
            <w:r>
              <w:rPr>
                <w:color w:val="000000"/>
                <w:lang w:val="en-US"/>
              </w:rPr>
              <w:t xml:space="preserve"> R-6.7.6-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7ACB879"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7.5-003 </w:t>
            </w:r>
            <w:r w:rsidRPr="004316CB">
              <w:rPr>
                <w:color w:val="000000"/>
                <w:lang w:val="en-US"/>
              </w:rPr>
              <w:sym w:font="Wingdings" w:char="F0E0"/>
            </w:r>
            <w:r>
              <w:rPr>
                <w:color w:val="000000"/>
                <w:lang w:val="en-US"/>
              </w:rPr>
              <w:t xml:space="preserve"> R-6.7.6-002</w:t>
            </w:r>
          </w:p>
        </w:tc>
      </w:tr>
      <w:tr w:rsidR="00881D73" w:rsidRPr="00321E7A" w14:paraId="75E4754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E574AFB" w14:textId="77777777" w:rsidR="00881D73" w:rsidRPr="00321E7A" w:rsidRDefault="00881D73" w:rsidP="00D25652">
            <w:pPr>
              <w:spacing w:after="0"/>
              <w:rPr>
                <w:b/>
                <w:bCs/>
                <w:color w:val="000000"/>
                <w:lang w:val="en-US"/>
              </w:rPr>
            </w:pPr>
            <w:r w:rsidRPr="00321E7A">
              <w:rPr>
                <w:b/>
                <w:bCs/>
                <w:color w:val="000000"/>
                <w:lang w:val="en-US"/>
              </w:rPr>
              <w:t>6.7.6 Call back request requirements</w:t>
            </w:r>
          </w:p>
        </w:tc>
      </w:tr>
      <w:tr w:rsidR="00881D73" w:rsidRPr="00321E7A" w14:paraId="0C86A50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873BC1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B03D17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D215F3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475FAC0" w14:textId="77777777" w:rsidR="00881D73" w:rsidRPr="00321E7A" w:rsidRDefault="00881D73" w:rsidP="00D25652">
            <w:pPr>
              <w:spacing w:after="0"/>
              <w:rPr>
                <w:b/>
                <w:bCs/>
                <w:color w:val="000000"/>
                <w:lang w:val="en-US"/>
              </w:rPr>
            </w:pPr>
            <w:r w:rsidRPr="00321E7A">
              <w:rPr>
                <w:b/>
                <w:bCs/>
                <w:color w:val="000000"/>
                <w:lang w:val="en-US"/>
              </w:rPr>
              <w:t>6.8 MCPTT</w:t>
            </w:r>
            <w:r w:rsidR="00CE21F2">
              <w:rPr>
                <w:b/>
                <w:bCs/>
                <w:color w:val="000000"/>
                <w:lang w:val="en-US"/>
              </w:rPr>
              <w:t xml:space="preserve"> </w:t>
            </w:r>
            <w:r w:rsidRPr="00321E7A">
              <w:rPr>
                <w:b/>
                <w:bCs/>
                <w:color w:val="000000"/>
                <w:lang w:val="en-US"/>
              </w:rPr>
              <w:t>Priority Requirements</w:t>
            </w:r>
          </w:p>
        </w:tc>
      </w:tr>
      <w:tr w:rsidR="00881D73" w:rsidRPr="00321E7A" w14:paraId="53FEA9D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44F3F3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F38E03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680F9B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BC7AE92" w14:textId="77777777" w:rsidR="00881D73" w:rsidRPr="00321E7A" w:rsidRDefault="00881D73" w:rsidP="00D25652">
            <w:pPr>
              <w:spacing w:after="0"/>
              <w:rPr>
                <w:b/>
                <w:bCs/>
                <w:color w:val="000000"/>
                <w:lang w:val="en-US"/>
              </w:rPr>
            </w:pPr>
            <w:r w:rsidRPr="00321E7A">
              <w:rPr>
                <w:b/>
                <w:bCs/>
                <w:color w:val="000000"/>
                <w:lang w:val="en-US"/>
              </w:rPr>
              <w:t>6.8.1 General</w:t>
            </w:r>
          </w:p>
        </w:tc>
      </w:tr>
      <w:tr w:rsidR="00881D73" w:rsidRPr="00321E7A" w14:paraId="1BC819D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CF8EA39" w14:textId="77777777" w:rsidR="00881D73" w:rsidRPr="00321E7A" w:rsidRDefault="00881D73" w:rsidP="00D25652">
            <w:pPr>
              <w:spacing w:after="0"/>
              <w:rPr>
                <w:color w:val="000000"/>
                <w:lang w:val="en-US"/>
              </w:rPr>
            </w:pPr>
            <w:r w:rsidRPr="00321E7A">
              <w:rPr>
                <w:color w:val="000000"/>
                <w:lang w:val="en-US"/>
              </w:rPr>
              <w:t xml:space="preserve">R-6.8.1-001 </w:t>
            </w:r>
            <w:r w:rsidRPr="00321E7A">
              <w:rPr>
                <w:rFonts w:ascii="Wingdings" w:hAnsi="Wingdings"/>
                <w:color w:val="000000"/>
                <w:lang w:val="en-US"/>
              </w:rPr>
              <w:t></w:t>
            </w:r>
            <w:r w:rsidR="004E04E5" w:rsidRPr="00385979">
              <w:rPr>
                <w:color w:val="000000"/>
                <w:lang w:val="en-US"/>
              </w:rPr>
              <w:t xml:space="preserve"> R-6.8.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43E7980" w14:textId="77777777" w:rsidR="00881D73" w:rsidRPr="00321E7A" w:rsidRDefault="00881D73" w:rsidP="00D25652">
            <w:pPr>
              <w:spacing w:after="0"/>
              <w:rPr>
                <w:color w:val="000000"/>
                <w:lang w:val="en-US"/>
              </w:rPr>
            </w:pPr>
            <w:r w:rsidRPr="00321E7A">
              <w:rPr>
                <w:color w:val="000000"/>
                <w:lang w:val="en-US"/>
              </w:rPr>
              <w:t xml:space="preserve">R-6.8.1-003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2</w:t>
            </w:r>
          </w:p>
        </w:tc>
      </w:tr>
      <w:tr w:rsidR="00881D73" w:rsidRPr="00321E7A" w14:paraId="55439D3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6931335" w14:textId="77777777" w:rsidR="00881D73" w:rsidRPr="00321E7A" w:rsidRDefault="00881D73" w:rsidP="00D25652">
            <w:pPr>
              <w:spacing w:after="0"/>
              <w:rPr>
                <w:color w:val="000000"/>
                <w:lang w:val="en-US"/>
              </w:rPr>
            </w:pPr>
            <w:r w:rsidRPr="00321E7A">
              <w:rPr>
                <w:color w:val="000000"/>
                <w:lang w:val="en-US"/>
              </w:rPr>
              <w:t xml:space="preserve">R-6.8.1-004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354BF82" w14:textId="77777777" w:rsidR="00881D73" w:rsidRPr="00321E7A" w:rsidRDefault="00881D73" w:rsidP="00D25652">
            <w:pPr>
              <w:spacing w:after="0"/>
              <w:rPr>
                <w:color w:val="000000"/>
                <w:lang w:val="en-US"/>
              </w:rPr>
            </w:pPr>
            <w:r w:rsidRPr="00321E7A">
              <w:rPr>
                <w:color w:val="000000"/>
                <w:lang w:val="en-US"/>
              </w:rPr>
              <w:t xml:space="preserve">R-6.8.1-005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4</w:t>
            </w:r>
          </w:p>
        </w:tc>
      </w:tr>
      <w:tr w:rsidR="00881D73" w:rsidRPr="00321E7A" w14:paraId="4D97F35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DF42426" w14:textId="77777777" w:rsidR="00881D73" w:rsidRPr="00321E7A" w:rsidRDefault="00881D73" w:rsidP="00D25652">
            <w:pPr>
              <w:spacing w:after="0"/>
              <w:rPr>
                <w:color w:val="000000"/>
                <w:lang w:val="en-US"/>
              </w:rPr>
            </w:pPr>
            <w:r w:rsidRPr="00321E7A">
              <w:rPr>
                <w:color w:val="000000"/>
                <w:lang w:val="en-US"/>
              </w:rPr>
              <w:t xml:space="preserve">R-6.8.1-006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A1B8A5D" w14:textId="77777777" w:rsidR="00881D73" w:rsidRPr="00321E7A" w:rsidRDefault="00881D73" w:rsidP="00D25652">
            <w:pPr>
              <w:spacing w:after="0"/>
              <w:rPr>
                <w:color w:val="000000"/>
                <w:lang w:val="en-US"/>
              </w:rPr>
            </w:pPr>
            <w:r w:rsidRPr="00321E7A">
              <w:rPr>
                <w:color w:val="000000"/>
                <w:lang w:val="en-US"/>
              </w:rPr>
              <w:t xml:space="preserve">R-6.8.1-007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6</w:t>
            </w:r>
          </w:p>
        </w:tc>
      </w:tr>
      <w:tr w:rsidR="00881D73" w:rsidRPr="00321E7A" w14:paraId="12CE1A9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95F3D7A" w14:textId="77777777" w:rsidR="00881D73" w:rsidRPr="00321E7A" w:rsidRDefault="00881D73" w:rsidP="00D25652">
            <w:pPr>
              <w:spacing w:after="0"/>
              <w:rPr>
                <w:color w:val="000000"/>
                <w:lang w:val="en-US"/>
              </w:rPr>
            </w:pPr>
            <w:r w:rsidRPr="00321E7A">
              <w:rPr>
                <w:color w:val="000000"/>
                <w:lang w:val="en-US"/>
              </w:rPr>
              <w:t xml:space="preserve">R-6.8.1-008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5C6483D" w14:textId="77777777" w:rsidR="00881D73" w:rsidRPr="00321E7A" w:rsidRDefault="00881D73" w:rsidP="00D25652">
            <w:pPr>
              <w:spacing w:after="0"/>
              <w:rPr>
                <w:color w:val="000000"/>
                <w:lang w:val="en-US"/>
              </w:rPr>
            </w:pPr>
            <w:r w:rsidRPr="00321E7A">
              <w:rPr>
                <w:color w:val="000000"/>
                <w:lang w:val="en-US"/>
              </w:rPr>
              <w:t xml:space="preserve">R-6.8.1-009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8</w:t>
            </w:r>
          </w:p>
        </w:tc>
      </w:tr>
      <w:tr w:rsidR="00881D73" w:rsidRPr="00321E7A" w14:paraId="1E945AC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7DFB355" w14:textId="77777777" w:rsidR="00881D73" w:rsidRPr="00321E7A" w:rsidRDefault="00881D73" w:rsidP="00D25652">
            <w:pPr>
              <w:spacing w:after="0"/>
              <w:rPr>
                <w:color w:val="000000"/>
                <w:lang w:val="en-US"/>
              </w:rPr>
            </w:pPr>
            <w:r w:rsidRPr="00321E7A">
              <w:rPr>
                <w:color w:val="000000"/>
                <w:lang w:val="en-US"/>
              </w:rPr>
              <w:t xml:space="preserve">R-6.8.1-010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BEF837F" w14:textId="77777777" w:rsidR="00881D73" w:rsidRPr="00321E7A" w:rsidRDefault="00881D73" w:rsidP="00D25652">
            <w:pPr>
              <w:spacing w:after="0"/>
              <w:rPr>
                <w:color w:val="000000"/>
                <w:lang w:val="en-US"/>
              </w:rPr>
            </w:pPr>
            <w:r w:rsidRPr="00321E7A">
              <w:rPr>
                <w:color w:val="000000"/>
                <w:lang w:val="en-US"/>
              </w:rPr>
              <w:t xml:space="preserve">R-6.8.1-011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0</w:t>
            </w:r>
          </w:p>
        </w:tc>
      </w:tr>
      <w:tr w:rsidR="00881D73" w:rsidRPr="00321E7A" w14:paraId="2A82A6C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C6B749C" w14:textId="77777777" w:rsidR="00881D73" w:rsidRPr="00321E7A" w:rsidRDefault="00881D73" w:rsidP="00D25652">
            <w:pPr>
              <w:spacing w:after="0"/>
              <w:rPr>
                <w:color w:val="000000"/>
                <w:lang w:val="en-US"/>
              </w:rPr>
            </w:pPr>
            <w:r w:rsidRPr="00321E7A">
              <w:rPr>
                <w:color w:val="000000"/>
                <w:lang w:val="en-US"/>
              </w:rPr>
              <w:t xml:space="preserve">R-6.8.1-012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165693B" w14:textId="77777777" w:rsidR="00881D73" w:rsidRPr="00321E7A" w:rsidRDefault="00881D73" w:rsidP="00D25652">
            <w:pPr>
              <w:spacing w:after="0"/>
              <w:rPr>
                <w:color w:val="000000"/>
                <w:lang w:val="en-US"/>
              </w:rPr>
            </w:pPr>
            <w:r w:rsidRPr="00321E7A">
              <w:rPr>
                <w:color w:val="000000"/>
                <w:lang w:val="en-US"/>
              </w:rPr>
              <w:t xml:space="preserve">R-6.8.1-013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2</w:t>
            </w:r>
          </w:p>
        </w:tc>
      </w:tr>
      <w:tr w:rsidR="00881D73" w:rsidRPr="00321E7A" w14:paraId="1C8EB6A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1449F18" w14:textId="77777777" w:rsidR="00881D73" w:rsidRPr="00321E7A" w:rsidRDefault="00881D73" w:rsidP="00D25652">
            <w:pPr>
              <w:spacing w:after="0"/>
              <w:rPr>
                <w:color w:val="000000"/>
                <w:lang w:val="en-US"/>
              </w:rPr>
            </w:pPr>
            <w:r w:rsidRPr="00321E7A">
              <w:rPr>
                <w:color w:val="000000"/>
                <w:lang w:val="en-US"/>
              </w:rPr>
              <w:t xml:space="preserve">R-6.8.1-014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09844A7" w14:textId="77777777" w:rsidR="00881D73" w:rsidRPr="00321E7A" w:rsidRDefault="00881D73" w:rsidP="00D25652">
            <w:pPr>
              <w:spacing w:after="0"/>
              <w:rPr>
                <w:color w:val="000000"/>
                <w:lang w:val="en-US"/>
              </w:rPr>
            </w:pPr>
            <w:r w:rsidRPr="00321E7A">
              <w:rPr>
                <w:color w:val="000000"/>
                <w:lang w:val="en-US"/>
              </w:rPr>
              <w:t xml:space="preserve">R-6.8.1-015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4</w:t>
            </w:r>
          </w:p>
        </w:tc>
      </w:tr>
      <w:tr w:rsidR="00881D73" w:rsidRPr="00321E7A" w14:paraId="1656F87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A02D601" w14:textId="77777777" w:rsidR="00881D73" w:rsidRPr="00321E7A" w:rsidRDefault="00881D73" w:rsidP="00D25652">
            <w:pPr>
              <w:spacing w:after="0"/>
              <w:rPr>
                <w:color w:val="000000"/>
                <w:lang w:val="en-US"/>
              </w:rPr>
            </w:pPr>
            <w:r w:rsidRPr="00321E7A">
              <w:rPr>
                <w:color w:val="000000"/>
                <w:lang w:val="en-US"/>
              </w:rPr>
              <w:lastRenderedPageBreak/>
              <w:t xml:space="preserve">R-6.8.1-016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9D89EF5" w14:textId="77777777" w:rsidR="00881D73" w:rsidRPr="00321E7A" w:rsidRDefault="00881D73" w:rsidP="00D25652">
            <w:pPr>
              <w:spacing w:after="0"/>
              <w:rPr>
                <w:color w:val="000000"/>
                <w:lang w:val="en-US"/>
              </w:rPr>
            </w:pPr>
            <w:r w:rsidRPr="00321E7A">
              <w:rPr>
                <w:color w:val="000000"/>
                <w:lang w:val="en-US"/>
              </w:rPr>
              <w:t xml:space="preserve">R-6.8.1-017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6</w:t>
            </w:r>
          </w:p>
        </w:tc>
      </w:tr>
      <w:tr w:rsidR="00881D73" w:rsidRPr="00321E7A" w14:paraId="718EEE0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187CB4C" w14:textId="77777777" w:rsidR="00881D73" w:rsidRPr="00321E7A" w:rsidRDefault="00881D73" w:rsidP="00D25652">
            <w:pPr>
              <w:spacing w:after="0"/>
              <w:rPr>
                <w:b/>
                <w:bCs/>
                <w:color w:val="000000"/>
                <w:lang w:val="en-US"/>
              </w:rPr>
            </w:pPr>
            <w:r w:rsidRPr="00321E7A">
              <w:rPr>
                <w:b/>
                <w:bCs/>
                <w:color w:val="000000"/>
                <w:lang w:val="en-US"/>
              </w:rPr>
              <w:t xml:space="preserve">6.8.2 </w:t>
            </w:r>
            <w:r w:rsidR="008D00AB">
              <w:rPr>
                <w:b/>
                <w:bCs/>
                <w:color w:val="000000"/>
                <w:lang w:val="en-US"/>
              </w:rPr>
              <w:t>3GPP system</w:t>
            </w:r>
            <w:r w:rsidR="008D00AB" w:rsidRPr="00321E7A">
              <w:rPr>
                <w:b/>
                <w:bCs/>
                <w:color w:val="000000"/>
                <w:lang w:val="en-US"/>
              </w:rPr>
              <w:t xml:space="preserve"> </w:t>
            </w:r>
            <w:r w:rsidRPr="00321E7A">
              <w:rPr>
                <w:b/>
                <w:bCs/>
                <w:color w:val="000000"/>
                <w:lang w:val="en-US"/>
              </w:rPr>
              <w:t>access controls</w:t>
            </w:r>
          </w:p>
        </w:tc>
      </w:tr>
      <w:tr w:rsidR="00881D73" w:rsidRPr="00321E7A" w14:paraId="40C49AA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34FB248" w14:textId="77777777" w:rsidR="00881D73" w:rsidRPr="00321E7A" w:rsidRDefault="00881D73" w:rsidP="00D25652">
            <w:pPr>
              <w:spacing w:after="0"/>
              <w:rPr>
                <w:color w:val="000000"/>
                <w:lang w:val="en-US"/>
              </w:rPr>
            </w:pPr>
            <w:r w:rsidRPr="00321E7A">
              <w:rPr>
                <w:color w:val="000000"/>
                <w:lang w:val="en-US"/>
              </w:rPr>
              <w:t xml:space="preserve">R-6.8.2-001 </w:t>
            </w:r>
            <w:r w:rsidRPr="00321E7A">
              <w:rPr>
                <w:rFonts w:ascii="Wingdings" w:hAnsi="Wingdings"/>
                <w:color w:val="000000"/>
                <w:lang w:val="en-US"/>
              </w:rPr>
              <w:t></w:t>
            </w:r>
            <w:r w:rsidR="004E04E5" w:rsidRPr="00385979">
              <w:rPr>
                <w:color w:val="000000"/>
                <w:lang w:val="en-US"/>
              </w:rPr>
              <w:t xml:space="preserve"> R-6.8.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3773F4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336519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16DFAAB" w14:textId="77777777" w:rsidR="00881D73" w:rsidRPr="00321E7A" w:rsidRDefault="00881D73" w:rsidP="00D25652">
            <w:pPr>
              <w:spacing w:after="0"/>
              <w:rPr>
                <w:b/>
                <w:bCs/>
                <w:color w:val="000000"/>
                <w:lang w:val="en-US"/>
              </w:rPr>
            </w:pPr>
            <w:r w:rsidRPr="00321E7A">
              <w:rPr>
                <w:b/>
                <w:bCs/>
                <w:color w:val="000000"/>
                <w:lang w:val="en-US"/>
              </w:rPr>
              <w:t xml:space="preserve">6.8.3 </w:t>
            </w:r>
            <w:r w:rsidR="008D00AB">
              <w:rPr>
                <w:b/>
                <w:bCs/>
                <w:color w:val="000000"/>
                <w:lang w:val="en-US"/>
              </w:rPr>
              <w:t>3GPP system</w:t>
            </w:r>
            <w:r w:rsidR="008D00AB" w:rsidRPr="00321E7A">
              <w:rPr>
                <w:b/>
                <w:bCs/>
                <w:color w:val="000000"/>
                <w:lang w:val="en-US"/>
              </w:rPr>
              <w:t xml:space="preserve"> </w:t>
            </w:r>
            <w:r w:rsidRPr="00321E7A">
              <w:rPr>
                <w:b/>
                <w:bCs/>
                <w:color w:val="000000"/>
                <w:lang w:val="en-US"/>
              </w:rPr>
              <w:t>admission controls</w:t>
            </w:r>
          </w:p>
        </w:tc>
      </w:tr>
      <w:tr w:rsidR="00881D73" w:rsidRPr="00321E7A" w14:paraId="6CB27D9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5E48457" w14:textId="77777777" w:rsidR="00881D73" w:rsidRPr="00321E7A" w:rsidRDefault="00881D73" w:rsidP="00D25652">
            <w:pPr>
              <w:spacing w:after="0"/>
              <w:rPr>
                <w:color w:val="000000"/>
                <w:lang w:val="en-US"/>
              </w:rPr>
            </w:pPr>
            <w:r w:rsidRPr="00321E7A">
              <w:rPr>
                <w:color w:val="000000"/>
                <w:lang w:val="en-US"/>
              </w:rPr>
              <w:t xml:space="preserve">R-6.8.3-001 </w:t>
            </w:r>
            <w:r w:rsidRPr="00321E7A">
              <w:rPr>
                <w:rFonts w:ascii="Wingdings" w:hAnsi="Wingdings"/>
                <w:color w:val="000000"/>
                <w:lang w:val="en-US"/>
              </w:rPr>
              <w:t></w:t>
            </w:r>
            <w:r w:rsidR="004E04E5" w:rsidRPr="00385979">
              <w:rPr>
                <w:color w:val="000000"/>
                <w:lang w:val="en-US"/>
              </w:rPr>
              <w:t xml:space="preserve"> R-6.8.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AB5D4D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203863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689DD82" w14:textId="77777777" w:rsidR="00881D73" w:rsidRPr="00321E7A" w:rsidRDefault="00881D73" w:rsidP="00D25652">
            <w:pPr>
              <w:spacing w:after="0"/>
              <w:rPr>
                <w:b/>
                <w:bCs/>
                <w:color w:val="000000"/>
                <w:lang w:val="en-US"/>
              </w:rPr>
            </w:pPr>
            <w:r w:rsidRPr="00321E7A">
              <w:rPr>
                <w:b/>
                <w:bCs/>
                <w:color w:val="000000"/>
                <w:lang w:val="en-US"/>
              </w:rPr>
              <w:t xml:space="preserve">6.8.4 </w:t>
            </w:r>
            <w:r w:rsidR="008D00AB">
              <w:rPr>
                <w:b/>
                <w:bCs/>
                <w:color w:val="000000"/>
                <w:lang w:val="en-US"/>
              </w:rPr>
              <w:t>3GPP system</w:t>
            </w:r>
            <w:r w:rsidR="008D00AB" w:rsidRPr="00321E7A">
              <w:rPr>
                <w:b/>
                <w:bCs/>
                <w:color w:val="000000"/>
                <w:lang w:val="en-US"/>
              </w:rPr>
              <w:t xml:space="preserve"> </w:t>
            </w:r>
            <w:r w:rsidRPr="00321E7A">
              <w:rPr>
                <w:b/>
                <w:bCs/>
                <w:color w:val="000000"/>
                <w:lang w:val="en-US"/>
              </w:rPr>
              <w:t>scheduling controls</w:t>
            </w:r>
          </w:p>
        </w:tc>
      </w:tr>
      <w:tr w:rsidR="00881D73" w:rsidRPr="00321E7A" w14:paraId="6EF3F97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C41ACFA" w14:textId="77777777" w:rsidR="00881D73" w:rsidRPr="00321E7A" w:rsidRDefault="00881D73" w:rsidP="00D25652">
            <w:pPr>
              <w:spacing w:after="0"/>
              <w:rPr>
                <w:color w:val="000000"/>
                <w:lang w:val="en-US"/>
              </w:rPr>
            </w:pPr>
            <w:r w:rsidRPr="00321E7A">
              <w:rPr>
                <w:color w:val="000000"/>
                <w:lang w:val="en-US"/>
              </w:rPr>
              <w:t xml:space="preserve">R-6.8.4-001 </w:t>
            </w:r>
            <w:r w:rsidRPr="00321E7A">
              <w:rPr>
                <w:rFonts w:ascii="Wingdings" w:hAnsi="Wingdings"/>
                <w:color w:val="000000"/>
                <w:lang w:val="en-US"/>
              </w:rPr>
              <w:t></w:t>
            </w:r>
            <w:r w:rsidR="004E04E5" w:rsidRPr="00385979">
              <w:rPr>
                <w:color w:val="000000"/>
                <w:lang w:val="en-US"/>
              </w:rPr>
              <w:t xml:space="preserve"> R-6.8.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E95ABF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450AA9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0B5AA3D" w14:textId="77777777" w:rsidR="00881D73" w:rsidRPr="00321E7A" w:rsidRDefault="00881D73" w:rsidP="00D25652">
            <w:pPr>
              <w:spacing w:after="0"/>
              <w:rPr>
                <w:b/>
                <w:bCs/>
                <w:color w:val="000000"/>
                <w:lang w:val="en-US"/>
              </w:rPr>
            </w:pPr>
            <w:r w:rsidRPr="00321E7A">
              <w:rPr>
                <w:b/>
                <w:bCs/>
                <w:color w:val="000000"/>
                <w:lang w:val="en-US"/>
              </w:rPr>
              <w:t>6.8.5 UE access controls</w:t>
            </w:r>
          </w:p>
        </w:tc>
      </w:tr>
      <w:tr w:rsidR="00881D73" w:rsidRPr="00321E7A" w14:paraId="427F619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5AC76A8" w14:textId="77777777" w:rsidR="00881D73" w:rsidRPr="00321E7A" w:rsidRDefault="00881D73" w:rsidP="00D25652">
            <w:pPr>
              <w:spacing w:after="0"/>
              <w:rPr>
                <w:color w:val="000000"/>
                <w:lang w:val="en-US"/>
              </w:rPr>
            </w:pPr>
            <w:r w:rsidRPr="00321E7A">
              <w:rPr>
                <w:color w:val="000000"/>
                <w:lang w:val="en-US"/>
              </w:rPr>
              <w:t xml:space="preserve">R-6.8.5-001 </w:t>
            </w:r>
            <w:r w:rsidRPr="00321E7A">
              <w:rPr>
                <w:rFonts w:ascii="Wingdings" w:hAnsi="Wingdings"/>
                <w:color w:val="000000"/>
                <w:lang w:val="en-US"/>
              </w:rPr>
              <w:t></w:t>
            </w:r>
            <w:r w:rsidR="004E04E5" w:rsidRPr="00385979">
              <w:rPr>
                <w:color w:val="000000"/>
                <w:lang w:val="en-US"/>
              </w:rPr>
              <w:t xml:space="preserve"> R-6.8.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451002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6DEF5C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BD0732B" w14:textId="77777777" w:rsidR="00881D73" w:rsidRPr="00321E7A" w:rsidRDefault="00881D73" w:rsidP="00D25652">
            <w:pPr>
              <w:spacing w:after="0"/>
              <w:rPr>
                <w:b/>
                <w:bCs/>
                <w:color w:val="000000"/>
                <w:lang w:val="en-US"/>
              </w:rPr>
            </w:pPr>
            <w:r w:rsidRPr="00321E7A">
              <w:rPr>
                <w:b/>
                <w:bCs/>
                <w:color w:val="000000"/>
                <w:lang w:val="en-US"/>
              </w:rPr>
              <w:t>6.8.6 Application layer priorities</w:t>
            </w:r>
          </w:p>
        </w:tc>
      </w:tr>
      <w:tr w:rsidR="00881D73" w:rsidRPr="00321E7A" w14:paraId="3F0DAA1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2871C1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44CBD7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FF6AB0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A440EC1" w14:textId="77777777" w:rsidR="00881D73" w:rsidRPr="00321E7A" w:rsidRDefault="00881D73" w:rsidP="00D25652">
            <w:pPr>
              <w:spacing w:after="0"/>
              <w:rPr>
                <w:b/>
                <w:bCs/>
                <w:color w:val="000000"/>
                <w:lang w:val="en-US"/>
              </w:rPr>
            </w:pPr>
            <w:r w:rsidRPr="00321E7A">
              <w:rPr>
                <w:b/>
                <w:bCs/>
                <w:color w:val="000000"/>
                <w:lang w:val="en-US"/>
              </w:rPr>
              <w:t>6.8.6.1 Overview</w:t>
            </w:r>
          </w:p>
        </w:tc>
      </w:tr>
      <w:tr w:rsidR="00881D73" w:rsidRPr="00321E7A" w14:paraId="324C72D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50BE5C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47A48E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8B86C3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9DE1AD7" w14:textId="77777777" w:rsidR="00881D73" w:rsidRPr="00321E7A" w:rsidRDefault="00881D73" w:rsidP="00D25652">
            <w:pPr>
              <w:spacing w:after="0"/>
              <w:rPr>
                <w:b/>
                <w:bCs/>
                <w:color w:val="000000"/>
                <w:lang w:val="en-US"/>
              </w:rPr>
            </w:pPr>
            <w:r w:rsidRPr="00321E7A">
              <w:rPr>
                <w:b/>
                <w:bCs/>
                <w:color w:val="000000"/>
                <w:lang w:val="en-US"/>
              </w:rPr>
              <w:t>6.8.6.2 Requirements</w:t>
            </w:r>
          </w:p>
        </w:tc>
      </w:tr>
      <w:tr w:rsidR="00881D73" w:rsidRPr="00321E7A" w14:paraId="7BD38F0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61B7594" w14:textId="77777777" w:rsidR="00881D73" w:rsidRPr="00321E7A" w:rsidRDefault="00881D73" w:rsidP="00D25652">
            <w:pPr>
              <w:spacing w:after="0"/>
              <w:rPr>
                <w:color w:val="000000"/>
                <w:lang w:val="en-US"/>
              </w:rPr>
            </w:pPr>
            <w:r w:rsidRPr="00321E7A">
              <w:rPr>
                <w:color w:val="000000"/>
                <w:lang w:val="en-US"/>
              </w:rPr>
              <w:t xml:space="preserve">R-6.8.6.2-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7</w:t>
            </w:r>
            <w:r w:rsidR="004E04E5" w:rsidRPr="00385979">
              <w:rPr>
                <w:color w:val="000000"/>
                <w:lang w:val="en-US"/>
              </w:rPr>
              <w:t>.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67AB08B" w14:textId="77777777" w:rsidR="00881D73" w:rsidRPr="00321E7A" w:rsidRDefault="00881D73" w:rsidP="00D25652">
            <w:pPr>
              <w:spacing w:after="0"/>
              <w:rPr>
                <w:color w:val="000000"/>
                <w:lang w:val="en-US"/>
              </w:rPr>
            </w:pPr>
            <w:r w:rsidRPr="00321E7A">
              <w:rPr>
                <w:color w:val="000000"/>
                <w:lang w:val="en-US"/>
              </w:rPr>
              <w:t xml:space="preserve">R-6.8.6.2-002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2</w:t>
            </w:r>
          </w:p>
        </w:tc>
      </w:tr>
      <w:tr w:rsidR="00881D73" w:rsidRPr="00321E7A" w14:paraId="7D1A59B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E23B54B" w14:textId="77777777" w:rsidR="00881D73" w:rsidRPr="00321E7A" w:rsidRDefault="00881D73" w:rsidP="00D25652">
            <w:pPr>
              <w:spacing w:after="0"/>
              <w:rPr>
                <w:color w:val="000000"/>
                <w:lang w:val="en-US"/>
              </w:rPr>
            </w:pPr>
            <w:r w:rsidRPr="00321E7A">
              <w:rPr>
                <w:color w:val="000000"/>
                <w:lang w:val="en-US"/>
              </w:rPr>
              <w:t xml:space="preserve">R-6.8.6.2-003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AEEFADA" w14:textId="77777777" w:rsidR="00881D73" w:rsidRPr="00321E7A" w:rsidRDefault="00881D73" w:rsidP="00D25652">
            <w:pPr>
              <w:spacing w:after="0"/>
              <w:rPr>
                <w:color w:val="000000"/>
                <w:lang w:val="en-US"/>
              </w:rPr>
            </w:pPr>
            <w:r w:rsidRPr="00321E7A">
              <w:rPr>
                <w:color w:val="000000"/>
                <w:lang w:val="en-US"/>
              </w:rPr>
              <w:t xml:space="preserve">R-6.8.6.2-005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4</w:t>
            </w:r>
          </w:p>
        </w:tc>
      </w:tr>
      <w:tr w:rsidR="00881D73" w:rsidRPr="00321E7A" w14:paraId="7ADBFDE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6F14148" w14:textId="77777777" w:rsidR="00881D73" w:rsidRPr="00321E7A" w:rsidRDefault="00881D73" w:rsidP="00D25652">
            <w:pPr>
              <w:spacing w:after="0"/>
              <w:rPr>
                <w:color w:val="000000"/>
                <w:lang w:val="en-US"/>
              </w:rPr>
            </w:pPr>
            <w:r w:rsidRPr="00321E7A">
              <w:rPr>
                <w:color w:val="000000"/>
                <w:lang w:val="en-US"/>
              </w:rPr>
              <w:t xml:space="preserve">R-6.8.6.2-006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0626C2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B07976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4A7F8FB" w14:textId="77777777" w:rsidR="00881D73" w:rsidRPr="00321E7A" w:rsidRDefault="00881D73" w:rsidP="00D25652">
            <w:pPr>
              <w:spacing w:after="0"/>
              <w:rPr>
                <w:b/>
                <w:bCs/>
                <w:color w:val="000000"/>
                <w:lang w:val="en-US"/>
              </w:rPr>
            </w:pPr>
            <w:r w:rsidRPr="00321E7A">
              <w:rPr>
                <w:b/>
                <w:bCs/>
                <w:color w:val="000000"/>
                <w:lang w:val="en-US"/>
              </w:rPr>
              <w:t>6.8.7 Call types based on priorities</w:t>
            </w:r>
          </w:p>
        </w:tc>
      </w:tr>
      <w:tr w:rsidR="00881D73" w:rsidRPr="00321E7A" w14:paraId="6064CD6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D489C5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5A39A5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9350B1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629B5ED" w14:textId="77777777" w:rsidR="00881D73" w:rsidRPr="00321E7A" w:rsidRDefault="00881D73" w:rsidP="00D25652">
            <w:pPr>
              <w:spacing w:after="0"/>
              <w:rPr>
                <w:b/>
                <w:bCs/>
                <w:color w:val="000000"/>
                <w:lang w:val="en-US"/>
              </w:rPr>
            </w:pPr>
            <w:r w:rsidRPr="00321E7A">
              <w:rPr>
                <w:b/>
                <w:bCs/>
                <w:color w:val="000000"/>
                <w:lang w:val="en-US"/>
              </w:rPr>
              <w:t>6.8.7.1 MCPTT</w:t>
            </w:r>
            <w:r w:rsidR="00CE21F2">
              <w:rPr>
                <w:b/>
                <w:bCs/>
                <w:color w:val="000000"/>
                <w:lang w:val="en-US"/>
              </w:rPr>
              <w:t xml:space="preserve"> </w:t>
            </w:r>
            <w:r w:rsidRPr="00321E7A">
              <w:rPr>
                <w:b/>
                <w:bCs/>
                <w:color w:val="000000"/>
                <w:lang w:val="en-US"/>
              </w:rPr>
              <w:t>Emergency Group Call requirements</w:t>
            </w:r>
          </w:p>
        </w:tc>
      </w:tr>
      <w:tr w:rsidR="00881D73" w:rsidRPr="00321E7A" w14:paraId="6A33508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2F6F121" w14:textId="77777777" w:rsidR="00881D73" w:rsidRPr="00321E7A" w:rsidRDefault="00881D73" w:rsidP="00D25652">
            <w:pPr>
              <w:spacing w:after="0"/>
              <w:rPr>
                <w:color w:val="000000"/>
                <w:lang w:val="en-US"/>
              </w:rPr>
            </w:pPr>
            <w:r w:rsidRPr="00321E7A">
              <w:rPr>
                <w:color w:val="000000"/>
                <w:lang w:val="en-US"/>
              </w:rPr>
              <w:t xml:space="preserve">R-6.8.7.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8</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68D6A49" w14:textId="77777777" w:rsidR="00881D73" w:rsidRPr="00321E7A" w:rsidRDefault="00881D73" w:rsidP="00D25652">
            <w:pPr>
              <w:spacing w:after="0"/>
              <w:rPr>
                <w:color w:val="000000"/>
                <w:lang w:val="en-US"/>
              </w:rPr>
            </w:pPr>
            <w:r w:rsidRPr="00321E7A">
              <w:rPr>
                <w:color w:val="000000"/>
                <w:lang w:val="en-US"/>
              </w:rPr>
              <w:t xml:space="preserve">R-6.8.7.1-002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1-00</w:t>
            </w:r>
            <w:r w:rsidR="004E04E5">
              <w:rPr>
                <w:color w:val="000000"/>
                <w:lang w:val="en-US"/>
              </w:rPr>
              <w:t>2</w:t>
            </w:r>
          </w:p>
        </w:tc>
      </w:tr>
      <w:tr w:rsidR="00881D73" w:rsidRPr="00321E7A" w14:paraId="755B24C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DA62FDA" w14:textId="77777777" w:rsidR="00881D73" w:rsidRPr="00321E7A" w:rsidRDefault="00881D73" w:rsidP="00D25652">
            <w:pPr>
              <w:spacing w:after="0"/>
              <w:rPr>
                <w:color w:val="000000"/>
                <w:lang w:val="en-US"/>
              </w:rPr>
            </w:pPr>
            <w:r w:rsidRPr="00321E7A">
              <w:rPr>
                <w:color w:val="000000"/>
                <w:lang w:val="en-US"/>
              </w:rPr>
              <w:t xml:space="preserve">R-6.8.7.1-003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B8696FB" w14:textId="77777777" w:rsidR="00881D73" w:rsidRPr="00321E7A" w:rsidRDefault="00881D73" w:rsidP="00D25652">
            <w:pPr>
              <w:spacing w:after="0"/>
              <w:rPr>
                <w:color w:val="000000"/>
                <w:lang w:val="en-US"/>
              </w:rPr>
            </w:pPr>
            <w:r w:rsidRPr="00321E7A">
              <w:rPr>
                <w:color w:val="000000"/>
                <w:lang w:val="en-US"/>
              </w:rPr>
              <w:t> </w:t>
            </w:r>
            <w:r w:rsidR="004E04E5">
              <w:rPr>
                <w:color w:val="000000"/>
                <w:lang w:val="en-US"/>
              </w:rPr>
              <w:t>R-6.8.7.1-004</w:t>
            </w:r>
            <w:r w:rsidR="004E04E5" w:rsidRPr="00385979">
              <w:rPr>
                <w:color w:val="000000"/>
                <w:lang w:val="en-US"/>
              </w:rPr>
              <w:t xml:space="preserve"> </w:t>
            </w:r>
            <w:r w:rsidR="004E04E5" w:rsidRPr="00385979">
              <w:rPr>
                <w:rFonts w:ascii="Wingdings" w:hAnsi="Wingdings"/>
                <w:color w:val="000000"/>
                <w:lang w:val="en-US"/>
              </w:rPr>
              <w:t></w:t>
            </w:r>
            <w:r w:rsidR="004E04E5">
              <w:rPr>
                <w:color w:val="000000"/>
                <w:lang w:val="en-US"/>
              </w:rPr>
              <w:t xml:space="preserve"> R-6.8.8</w:t>
            </w:r>
            <w:r w:rsidR="004E04E5" w:rsidRPr="00385979">
              <w:rPr>
                <w:color w:val="000000"/>
                <w:lang w:val="en-US"/>
              </w:rPr>
              <w:t>.1-00</w:t>
            </w:r>
            <w:r w:rsidR="004E04E5">
              <w:rPr>
                <w:color w:val="000000"/>
                <w:lang w:val="en-US"/>
              </w:rPr>
              <w:t>4</w:t>
            </w:r>
          </w:p>
        </w:tc>
      </w:tr>
      <w:tr w:rsidR="00881D73" w:rsidRPr="00321E7A" w14:paraId="73D3D90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49DC679" w14:textId="77777777" w:rsidR="00881D73" w:rsidRPr="00321E7A" w:rsidRDefault="00881D73" w:rsidP="00D25652">
            <w:pPr>
              <w:spacing w:after="0"/>
              <w:rPr>
                <w:b/>
                <w:bCs/>
                <w:color w:val="000000"/>
                <w:lang w:val="en-US"/>
              </w:rPr>
            </w:pPr>
            <w:r w:rsidRPr="00321E7A">
              <w:rPr>
                <w:b/>
                <w:bCs/>
                <w:color w:val="000000"/>
                <w:lang w:val="en-US"/>
              </w:rPr>
              <w:t>6.8.7.2 MCPTT Emergency Private Call (with Floor control) requirements</w:t>
            </w:r>
          </w:p>
        </w:tc>
      </w:tr>
      <w:tr w:rsidR="00881D73" w:rsidRPr="00321E7A" w14:paraId="085BBEE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13925C1"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86A12B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A034C3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2B7A35F" w14:textId="77777777" w:rsidR="00881D73" w:rsidRPr="00321E7A" w:rsidRDefault="00881D73" w:rsidP="00D25652">
            <w:pPr>
              <w:spacing w:after="0"/>
              <w:rPr>
                <w:b/>
                <w:bCs/>
                <w:color w:val="000000"/>
                <w:lang w:val="en-US"/>
              </w:rPr>
            </w:pPr>
            <w:r w:rsidRPr="00321E7A">
              <w:rPr>
                <w:b/>
                <w:bCs/>
                <w:color w:val="000000"/>
                <w:lang w:val="en-US"/>
              </w:rPr>
              <w:t>6.8.7.3 Imminent Peril group call requirements</w:t>
            </w:r>
          </w:p>
        </w:tc>
      </w:tr>
      <w:tr w:rsidR="004E04E5" w:rsidRPr="00385979" w14:paraId="34615B51"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B902950" w14:textId="77777777" w:rsidR="004E04E5" w:rsidRPr="00385979" w:rsidRDefault="004E04E5" w:rsidP="00A7613D">
            <w:pPr>
              <w:spacing w:after="0"/>
              <w:rPr>
                <w:color w:val="000000"/>
                <w:lang w:val="en-US"/>
              </w:rPr>
            </w:pPr>
            <w:r>
              <w:rPr>
                <w:color w:val="000000"/>
                <w:lang w:val="en-US"/>
              </w:rPr>
              <w:t>R-6.8.7.3</w:t>
            </w:r>
            <w:r w:rsidRPr="00385979">
              <w:rPr>
                <w:color w:val="000000"/>
                <w:lang w:val="en-US"/>
              </w:rPr>
              <w:t xml:space="preserve">-001 </w:t>
            </w:r>
            <w:r w:rsidRPr="00385979">
              <w:rPr>
                <w:rFonts w:ascii="Wingdings" w:hAnsi="Wingdings"/>
                <w:color w:val="000000"/>
                <w:lang w:val="en-US"/>
              </w:rPr>
              <w:t></w:t>
            </w:r>
            <w:r>
              <w:rPr>
                <w:color w:val="000000"/>
                <w:lang w:val="en-US"/>
              </w:rPr>
              <w:t xml:space="preserve"> R-6.8.8.3</w:t>
            </w:r>
            <w:r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48D862E" w14:textId="77777777" w:rsidR="004E04E5" w:rsidRPr="00385979" w:rsidRDefault="004E04E5" w:rsidP="00A7613D">
            <w:pPr>
              <w:spacing w:after="0"/>
              <w:rPr>
                <w:color w:val="000000"/>
                <w:lang w:val="en-US"/>
              </w:rPr>
            </w:pPr>
            <w:r w:rsidRPr="00385979">
              <w:rPr>
                <w:color w:val="000000"/>
                <w:lang w:val="en-US"/>
              </w:rPr>
              <w:t> </w:t>
            </w:r>
            <w:r>
              <w:rPr>
                <w:color w:val="000000"/>
                <w:lang w:val="en-US"/>
              </w:rPr>
              <w:t>R-6.8.7.3-002</w:t>
            </w:r>
            <w:r w:rsidRPr="00385979">
              <w:rPr>
                <w:color w:val="000000"/>
                <w:lang w:val="en-US"/>
              </w:rPr>
              <w:t xml:space="preserve"> </w:t>
            </w:r>
            <w:r w:rsidRPr="00385979">
              <w:rPr>
                <w:rFonts w:ascii="Wingdings" w:hAnsi="Wingdings"/>
                <w:color w:val="000000"/>
                <w:lang w:val="en-US"/>
              </w:rPr>
              <w:t></w:t>
            </w:r>
            <w:r>
              <w:rPr>
                <w:color w:val="000000"/>
                <w:lang w:val="en-US"/>
              </w:rPr>
              <w:t xml:space="preserve"> R-6.8.8.3</w:t>
            </w:r>
            <w:r w:rsidRPr="00385979">
              <w:rPr>
                <w:color w:val="000000"/>
                <w:lang w:val="en-US"/>
              </w:rPr>
              <w:t>-00</w:t>
            </w:r>
            <w:r>
              <w:rPr>
                <w:color w:val="000000"/>
                <w:lang w:val="en-US"/>
              </w:rPr>
              <w:t>2</w:t>
            </w:r>
          </w:p>
        </w:tc>
      </w:tr>
      <w:tr w:rsidR="004E04E5" w:rsidRPr="00385979" w14:paraId="168973B8"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15F90CA4" w14:textId="77777777" w:rsidR="004E04E5" w:rsidRPr="00385979" w:rsidRDefault="004E04E5" w:rsidP="00A7613D">
            <w:pPr>
              <w:spacing w:after="0"/>
              <w:rPr>
                <w:color w:val="000000"/>
                <w:lang w:val="en-US"/>
              </w:rPr>
            </w:pPr>
            <w:r>
              <w:rPr>
                <w:color w:val="000000"/>
                <w:lang w:val="en-US"/>
              </w:rPr>
              <w:t>R-6.8.7.3-003</w:t>
            </w:r>
            <w:r w:rsidRPr="00385979">
              <w:rPr>
                <w:color w:val="000000"/>
                <w:lang w:val="en-US"/>
              </w:rPr>
              <w:t xml:space="preserve"> </w:t>
            </w:r>
            <w:r w:rsidRPr="00385979">
              <w:rPr>
                <w:rFonts w:ascii="Wingdings" w:hAnsi="Wingdings"/>
                <w:color w:val="000000"/>
                <w:lang w:val="en-US"/>
              </w:rPr>
              <w:t></w:t>
            </w:r>
            <w:r>
              <w:rPr>
                <w:color w:val="000000"/>
                <w:lang w:val="en-US"/>
              </w:rPr>
              <w:t xml:space="preserve"> R-6.8.8.3</w:t>
            </w:r>
            <w:r w:rsidRPr="00385979">
              <w:rPr>
                <w:color w:val="000000"/>
                <w:lang w:val="en-US"/>
              </w:rPr>
              <w:t>-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0E66BDBB" w14:textId="77777777" w:rsidR="004E04E5" w:rsidRPr="00385979" w:rsidRDefault="004E04E5" w:rsidP="00A7613D">
            <w:pPr>
              <w:spacing w:after="0"/>
              <w:rPr>
                <w:color w:val="000000"/>
                <w:lang w:val="en-US"/>
              </w:rPr>
            </w:pPr>
          </w:p>
        </w:tc>
      </w:tr>
      <w:tr w:rsidR="00881D73" w:rsidRPr="00321E7A" w14:paraId="703AE30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22929F1" w14:textId="77777777" w:rsidR="00881D73" w:rsidRPr="00321E7A" w:rsidRDefault="00881D73" w:rsidP="00D25652">
            <w:pPr>
              <w:spacing w:after="0"/>
              <w:rPr>
                <w:b/>
                <w:bCs/>
                <w:color w:val="000000"/>
                <w:lang w:val="en-US"/>
              </w:rPr>
            </w:pPr>
            <w:r w:rsidRPr="00321E7A">
              <w:rPr>
                <w:b/>
                <w:bCs/>
                <w:color w:val="000000"/>
                <w:lang w:val="en-US"/>
              </w:rPr>
              <w:t>6.8.7.4 MCPTT Emergency Alert</w:t>
            </w:r>
          </w:p>
        </w:tc>
      </w:tr>
      <w:tr w:rsidR="00881D73" w:rsidRPr="00321E7A" w14:paraId="7F786B7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E258E7E"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1D83BB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C85008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9BFC212" w14:textId="77777777" w:rsidR="00881D73" w:rsidRPr="00321E7A" w:rsidRDefault="00881D73" w:rsidP="00D25652">
            <w:pPr>
              <w:spacing w:after="0"/>
              <w:rPr>
                <w:b/>
                <w:bCs/>
                <w:color w:val="000000"/>
                <w:lang w:val="en-US"/>
              </w:rPr>
            </w:pPr>
            <w:r w:rsidRPr="00321E7A">
              <w:rPr>
                <w:b/>
                <w:bCs/>
                <w:color w:val="000000"/>
                <w:lang w:val="en-US"/>
              </w:rPr>
              <w:t>6.8.7.4.1 Requirements</w:t>
            </w:r>
          </w:p>
        </w:tc>
      </w:tr>
      <w:tr w:rsidR="00881D73" w:rsidRPr="00321E7A" w14:paraId="5E74B3C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57252FF" w14:textId="77777777" w:rsidR="00881D73" w:rsidRPr="00321E7A" w:rsidRDefault="00881D73" w:rsidP="00D25652">
            <w:pPr>
              <w:spacing w:after="0"/>
              <w:rPr>
                <w:color w:val="000000"/>
                <w:lang w:val="en-US"/>
              </w:rPr>
            </w:pPr>
            <w:r w:rsidRPr="00321E7A">
              <w:rPr>
                <w:color w:val="000000"/>
                <w:lang w:val="en-US"/>
              </w:rPr>
              <w:t xml:space="preserve">R-6.8.7.4.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8</w:t>
            </w:r>
            <w:r w:rsidR="004E04E5" w:rsidRPr="00385979">
              <w:rPr>
                <w:color w:val="000000"/>
                <w:lang w:val="en-US"/>
              </w:rPr>
              <w:t>.4.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DE6E890" w14:textId="77777777" w:rsidR="00881D73" w:rsidRPr="00321E7A" w:rsidRDefault="00881D73" w:rsidP="00D25652">
            <w:pPr>
              <w:spacing w:after="0"/>
              <w:rPr>
                <w:color w:val="000000"/>
                <w:lang w:val="en-US"/>
              </w:rPr>
            </w:pPr>
            <w:r w:rsidRPr="00321E7A">
              <w:rPr>
                <w:color w:val="000000"/>
                <w:lang w:val="en-US"/>
              </w:rPr>
              <w:t xml:space="preserve">R-6.8.7.4.1-002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2</w:t>
            </w:r>
          </w:p>
        </w:tc>
      </w:tr>
      <w:tr w:rsidR="00881D73" w:rsidRPr="00321E7A" w14:paraId="695E3BD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E20CBFB" w14:textId="77777777" w:rsidR="00881D73" w:rsidRPr="00321E7A" w:rsidRDefault="00881D73" w:rsidP="00D25652">
            <w:pPr>
              <w:spacing w:after="0"/>
              <w:rPr>
                <w:color w:val="000000"/>
                <w:lang w:val="en-US"/>
              </w:rPr>
            </w:pPr>
            <w:r w:rsidRPr="00321E7A">
              <w:rPr>
                <w:color w:val="000000"/>
                <w:lang w:val="en-US"/>
              </w:rPr>
              <w:t xml:space="preserve">R-6.8.7.4.1-003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B3E1FFF" w14:textId="77777777" w:rsidR="00881D73" w:rsidRPr="00321E7A" w:rsidRDefault="00881D73" w:rsidP="00D25652">
            <w:pPr>
              <w:spacing w:after="0"/>
              <w:rPr>
                <w:color w:val="000000"/>
                <w:lang w:val="en-US"/>
              </w:rPr>
            </w:pPr>
            <w:r w:rsidRPr="00321E7A">
              <w:rPr>
                <w:color w:val="000000"/>
                <w:lang w:val="en-US"/>
              </w:rPr>
              <w:t xml:space="preserve">R-6.8.7.4.1-004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4</w:t>
            </w:r>
          </w:p>
        </w:tc>
      </w:tr>
      <w:tr w:rsidR="00881D73" w:rsidRPr="00321E7A" w14:paraId="0CE37D1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F2BC9BA" w14:textId="77777777" w:rsidR="00881D73" w:rsidRPr="00321E7A" w:rsidRDefault="00881D73" w:rsidP="00D25652">
            <w:pPr>
              <w:spacing w:after="0"/>
              <w:rPr>
                <w:color w:val="000000"/>
                <w:lang w:val="en-US"/>
              </w:rPr>
            </w:pPr>
            <w:r w:rsidRPr="00321E7A">
              <w:rPr>
                <w:color w:val="000000"/>
                <w:lang w:val="en-US"/>
              </w:rPr>
              <w:t xml:space="preserve">R-6.8.7.4.1-005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DE6DE1B" w14:textId="77777777" w:rsidR="00881D73" w:rsidRPr="00321E7A" w:rsidRDefault="00881D73" w:rsidP="00D25652">
            <w:pPr>
              <w:spacing w:after="0"/>
              <w:rPr>
                <w:color w:val="000000"/>
                <w:lang w:val="en-US"/>
              </w:rPr>
            </w:pPr>
            <w:r w:rsidRPr="00321E7A">
              <w:rPr>
                <w:color w:val="000000"/>
                <w:lang w:val="en-US"/>
              </w:rPr>
              <w:t xml:space="preserve">R-6.8.7.4.1-006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6</w:t>
            </w:r>
          </w:p>
        </w:tc>
      </w:tr>
      <w:tr w:rsidR="00881D73" w:rsidRPr="00321E7A" w14:paraId="5014816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E438A12" w14:textId="77777777" w:rsidR="00881D73" w:rsidRPr="00321E7A" w:rsidRDefault="00881D73" w:rsidP="00D25652">
            <w:pPr>
              <w:spacing w:after="0"/>
              <w:rPr>
                <w:b/>
                <w:bCs/>
                <w:color w:val="000000"/>
                <w:lang w:val="en-US"/>
              </w:rPr>
            </w:pPr>
            <w:r w:rsidRPr="00321E7A">
              <w:rPr>
                <w:b/>
                <w:bCs/>
                <w:color w:val="000000"/>
                <w:lang w:val="en-US"/>
              </w:rPr>
              <w:t>6.8.7.4.2 MCPTT Emergency Alert cancellation requirements</w:t>
            </w:r>
          </w:p>
        </w:tc>
      </w:tr>
      <w:tr w:rsidR="00881D73" w:rsidRPr="00321E7A" w14:paraId="19E771D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DB5DE82" w14:textId="77777777" w:rsidR="00881D73" w:rsidRPr="00321E7A" w:rsidRDefault="00881D73" w:rsidP="00D25652">
            <w:pPr>
              <w:spacing w:after="0"/>
              <w:rPr>
                <w:color w:val="000000"/>
                <w:lang w:val="en-US"/>
              </w:rPr>
            </w:pPr>
            <w:r w:rsidRPr="00321E7A">
              <w:rPr>
                <w:color w:val="000000"/>
                <w:lang w:val="en-US"/>
              </w:rPr>
              <w:t xml:space="preserve">R-6.8.7.4.2-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8</w:t>
            </w:r>
            <w:r w:rsidR="004E04E5" w:rsidRPr="00385979">
              <w:rPr>
                <w:color w:val="000000"/>
                <w:lang w:val="en-US"/>
              </w:rPr>
              <w:t>.4.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525E5A4" w14:textId="77777777" w:rsidR="00881D73" w:rsidRPr="00321E7A" w:rsidRDefault="00881D73" w:rsidP="00D25652">
            <w:pPr>
              <w:spacing w:after="0"/>
              <w:rPr>
                <w:color w:val="000000"/>
                <w:lang w:val="en-US"/>
              </w:rPr>
            </w:pPr>
            <w:r w:rsidRPr="00321E7A">
              <w:rPr>
                <w:color w:val="000000"/>
                <w:lang w:val="en-US"/>
              </w:rPr>
              <w:t xml:space="preserve">R-6.8.7.4.2-002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2-00</w:t>
            </w:r>
            <w:r w:rsidR="004E04E5">
              <w:rPr>
                <w:color w:val="000000"/>
                <w:lang w:val="en-US"/>
              </w:rPr>
              <w:t>2</w:t>
            </w:r>
          </w:p>
        </w:tc>
      </w:tr>
      <w:tr w:rsidR="00881D73" w:rsidRPr="00321E7A" w14:paraId="27D1D0F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F06ED7E" w14:textId="77777777" w:rsidR="00881D73" w:rsidRPr="00321E7A" w:rsidRDefault="00881D73" w:rsidP="00D25652">
            <w:pPr>
              <w:spacing w:after="0"/>
              <w:rPr>
                <w:b/>
                <w:bCs/>
                <w:color w:val="000000"/>
                <w:lang w:val="en-US"/>
              </w:rPr>
            </w:pPr>
            <w:r w:rsidRPr="00321E7A">
              <w:rPr>
                <w:b/>
                <w:bCs/>
                <w:color w:val="000000"/>
                <w:lang w:val="en-US"/>
              </w:rPr>
              <w:t>6.9 IDs and aliases</w:t>
            </w:r>
          </w:p>
        </w:tc>
      </w:tr>
      <w:tr w:rsidR="00881D73" w:rsidRPr="00321E7A" w14:paraId="032CB0B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749830B" w14:textId="77777777" w:rsidR="00881D73" w:rsidRPr="00321E7A" w:rsidRDefault="00881D73" w:rsidP="00D25652">
            <w:pPr>
              <w:spacing w:after="0"/>
              <w:rPr>
                <w:color w:val="000000"/>
                <w:lang w:val="en-US"/>
              </w:rPr>
            </w:pPr>
            <w:r w:rsidRPr="00321E7A">
              <w:rPr>
                <w:color w:val="000000"/>
                <w:lang w:val="en-US"/>
              </w:rPr>
              <w:t xml:space="preserve">R-6.9-001 </w:t>
            </w:r>
            <w:r w:rsidRPr="00321E7A">
              <w:rPr>
                <w:rFonts w:ascii="Wingdings" w:hAnsi="Wingdings"/>
                <w:color w:val="000000"/>
                <w:lang w:val="en-US"/>
              </w:rPr>
              <w:t></w:t>
            </w:r>
            <w:r w:rsidR="004E04E5" w:rsidRPr="00385979">
              <w:rPr>
                <w:color w:val="000000"/>
                <w:lang w:val="en-US"/>
              </w:rPr>
              <w:t xml:space="preserve"> R-6.9-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A352081" w14:textId="77777777" w:rsidR="00881D73" w:rsidRPr="00321E7A" w:rsidRDefault="00881D73" w:rsidP="00D25652">
            <w:pPr>
              <w:spacing w:after="0"/>
              <w:rPr>
                <w:color w:val="000000"/>
                <w:lang w:val="en-US"/>
              </w:rPr>
            </w:pPr>
            <w:r w:rsidRPr="00321E7A">
              <w:rPr>
                <w:color w:val="000000"/>
                <w:lang w:val="en-US"/>
              </w:rPr>
              <w:t xml:space="preserve">R-6.9-002 </w:t>
            </w:r>
            <w:r w:rsidRPr="00321E7A">
              <w:rPr>
                <w:rFonts w:ascii="Wingdings" w:hAnsi="Wingdings"/>
                <w:color w:val="000000"/>
                <w:lang w:val="en-US"/>
              </w:rPr>
              <w:t></w:t>
            </w:r>
            <w:r w:rsidR="004E04E5" w:rsidRPr="00385979">
              <w:rPr>
                <w:color w:val="000000"/>
                <w:lang w:val="en-US"/>
              </w:rPr>
              <w:t xml:space="preserve"> R-6.9-00</w:t>
            </w:r>
            <w:r w:rsidR="004E04E5">
              <w:rPr>
                <w:color w:val="000000"/>
                <w:lang w:val="en-US"/>
              </w:rPr>
              <w:t>2</w:t>
            </w:r>
          </w:p>
        </w:tc>
      </w:tr>
      <w:tr w:rsidR="00881D73" w:rsidRPr="00321E7A" w14:paraId="0EA8AB0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484D4CA" w14:textId="77777777" w:rsidR="00881D73" w:rsidRPr="00321E7A" w:rsidRDefault="00881D73" w:rsidP="00D25652">
            <w:pPr>
              <w:spacing w:after="0"/>
              <w:rPr>
                <w:color w:val="000000"/>
                <w:lang w:val="en-US"/>
              </w:rPr>
            </w:pPr>
            <w:r w:rsidRPr="00321E7A">
              <w:rPr>
                <w:color w:val="000000"/>
                <w:lang w:val="en-US"/>
              </w:rPr>
              <w:t xml:space="preserve">R-6.9-003 </w:t>
            </w:r>
            <w:r w:rsidRPr="00321E7A">
              <w:rPr>
                <w:rFonts w:ascii="Wingdings" w:hAnsi="Wingdings"/>
                <w:color w:val="000000"/>
                <w:lang w:val="en-US"/>
              </w:rPr>
              <w:t></w:t>
            </w:r>
            <w:r w:rsidR="004E04E5" w:rsidRPr="00385979">
              <w:rPr>
                <w:color w:val="000000"/>
                <w:lang w:val="en-US"/>
              </w:rPr>
              <w:t xml:space="preserve"> R-6.9-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6E447F0" w14:textId="77777777" w:rsidR="00881D73" w:rsidRPr="00321E7A" w:rsidRDefault="00881D73" w:rsidP="00D25652">
            <w:pPr>
              <w:spacing w:after="0"/>
              <w:rPr>
                <w:color w:val="000000"/>
                <w:lang w:val="en-US"/>
              </w:rPr>
            </w:pPr>
            <w:r w:rsidRPr="00321E7A">
              <w:rPr>
                <w:color w:val="000000"/>
                <w:lang w:val="en-US"/>
              </w:rPr>
              <w:t xml:space="preserve">R-6.9-004 </w:t>
            </w:r>
            <w:r w:rsidRPr="00321E7A">
              <w:rPr>
                <w:rFonts w:ascii="Wingdings" w:hAnsi="Wingdings"/>
                <w:color w:val="000000"/>
                <w:lang w:val="en-US"/>
              </w:rPr>
              <w:t></w:t>
            </w:r>
            <w:r w:rsidR="004E04E5" w:rsidRPr="00385979">
              <w:rPr>
                <w:color w:val="000000"/>
                <w:lang w:val="en-US"/>
              </w:rPr>
              <w:t xml:space="preserve"> R-6.9-00</w:t>
            </w:r>
            <w:r w:rsidR="004E04E5">
              <w:rPr>
                <w:color w:val="000000"/>
                <w:lang w:val="en-US"/>
              </w:rPr>
              <w:t>4</w:t>
            </w:r>
          </w:p>
        </w:tc>
      </w:tr>
      <w:tr w:rsidR="00881D73" w:rsidRPr="00321E7A" w14:paraId="06A3F38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7B57059" w14:textId="77777777" w:rsidR="00881D73" w:rsidRPr="00321E7A" w:rsidRDefault="00881D73" w:rsidP="00D25652">
            <w:pPr>
              <w:spacing w:after="0"/>
              <w:rPr>
                <w:b/>
                <w:bCs/>
                <w:color w:val="000000"/>
                <w:lang w:val="en-US"/>
              </w:rPr>
            </w:pPr>
            <w:r w:rsidRPr="00321E7A">
              <w:rPr>
                <w:b/>
                <w:bCs/>
                <w:color w:val="000000"/>
                <w:lang w:val="en-US"/>
              </w:rPr>
              <w:t>6.10 User Profile Management</w:t>
            </w:r>
          </w:p>
        </w:tc>
      </w:tr>
      <w:tr w:rsidR="00881D73" w:rsidRPr="00321E7A" w14:paraId="13F63AA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AC1685D" w14:textId="77777777" w:rsidR="00881D73" w:rsidRPr="00321E7A" w:rsidRDefault="00881D73" w:rsidP="00D25652">
            <w:pPr>
              <w:spacing w:after="0"/>
              <w:rPr>
                <w:color w:val="000000"/>
                <w:lang w:val="en-US"/>
              </w:rPr>
            </w:pPr>
            <w:r w:rsidRPr="00321E7A">
              <w:rPr>
                <w:color w:val="000000"/>
                <w:lang w:val="en-US"/>
              </w:rPr>
              <w:t xml:space="preserve">R-6.10-001 </w:t>
            </w:r>
            <w:r w:rsidRPr="00321E7A">
              <w:rPr>
                <w:rFonts w:ascii="Wingdings" w:hAnsi="Wingdings"/>
                <w:color w:val="000000"/>
                <w:lang w:val="en-US"/>
              </w:rPr>
              <w:t></w:t>
            </w:r>
            <w:r w:rsidR="004E04E5" w:rsidRPr="00385979">
              <w:rPr>
                <w:color w:val="000000"/>
                <w:lang w:val="en-US"/>
              </w:rPr>
              <w:t xml:space="preserve"> R-6.10-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8CDA315" w14:textId="77777777" w:rsidR="00881D73" w:rsidRPr="00321E7A" w:rsidRDefault="00881D73" w:rsidP="00D25652">
            <w:pPr>
              <w:spacing w:after="0"/>
              <w:rPr>
                <w:color w:val="000000"/>
                <w:lang w:val="en-US"/>
              </w:rPr>
            </w:pPr>
            <w:r w:rsidRPr="00321E7A">
              <w:rPr>
                <w:color w:val="000000"/>
                <w:lang w:val="en-US"/>
              </w:rPr>
              <w:t xml:space="preserve">R-6.10-002 </w:t>
            </w:r>
            <w:r w:rsidRPr="00321E7A">
              <w:rPr>
                <w:rFonts w:ascii="Wingdings" w:hAnsi="Wingdings"/>
                <w:color w:val="000000"/>
                <w:lang w:val="en-US"/>
              </w:rPr>
              <w:t></w:t>
            </w:r>
            <w:r w:rsidR="004E04E5" w:rsidRPr="00385979">
              <w:rPr>
                <w:color w:val="000000"/>
                <w:lang w:val="en-US"/>
              </w:rPr>
              <w:t xml:space="preserve"> R-6.10-00</w:t>
            </w:r>
            <w:r w:rsidR="004E04E5">
              <w:rPr>
                <w:color w:val="000000"/>
                <w:lang w:val="en-US"/>
              </w:rPr>
              <w:t>2</w:t>
            </w:r>
          </w:p>
        </w:tc>
      </w:tr>
      <w:tr w:rsidR="00881D73" w:rsidRPr="00321E7A" w14:paraId="5223974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8356405" w14:textId="77777777" w:rsidR="00881D73" w:rsidRPr="00321E7A" w:rsidRDefault="00881D73" w:rsidP="00D25652">
            <w:pPr>
              <w:spacing w:after="0"/>
              <w:rPr>
                <w:color w:val="000000"/>
                <w:lang w:val="en-US"/>
              </w:rPr>
            </w:pPr>
            <w:r w:rsidRPr="00321E7A">
              <w:rPr>
                <w:color w:val="000000"/>
                <w:lang w:val="en-US"/>
              </w:rPr>
              <w:t xml:space="preserve">R-6.10-003 </w:t>
            </w:r>
            <w:r w:rsidRPr="00321E7A">
              <w:rPr>
                <w:rFonts w:ascii="Wingdings" w:hAnsi="Wingdings"/>
                <w:color w:val="000000"/>
                <w:lang w:val="en-US"/>
              </w:rPr>
              <w:t></w:t>
            </w:r>
            <w:r w:rsidR="004E04E5" w:rsidRPr="00385979">
              <w:rPr>
                <w:color w:val="000000"/>
                <w:lang w:val="en-US"/>
              </w:rPr>
              <w:t xml:space="preserve"> R-6.10-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34B12F8" w14:textId="77777777" w:rsidR="00881D73" w:rsidRPr="00321E7A" w:rsidRDefault="00881D73" w:rsidP="00D25652">
            <w:pPr>
              <w:spacing w:after="0"/>
              <w:rPr>
                <w:color w:val="000000"/>
                <w:lang w:val="en-US"/>
              </w:rPr>
            </w:pPr>
            <w:r w:rsidRPr="00321E7A">
              <w:rPr>
                <w:color w:val="000000"/>
                <w:lang w:val="en-US"/>
              </w:rPr>
              <w:t xml:space="preserve">R-6.10-004 </w:t>
            </w:r>
            <w:r w:rsidRPr="00321E7A">
              <w:rPr>
                <w:rFonts w:ascii="Wingdings" w:hAnsi="Wingdings"/>
                <w:color w:val="000000"/>
                <w:lang w:val="en-US"/>
              </w:rPr>
              <w:t></w:t>
            </w:r>
            <w:r w:rsidR="004E04E5" w:rsidRPr="00385979">
              <w:rPr>
                <w:color w:val="000000"/>
                <w:lang w:val="en-US"/>
              </w:rPr>
              <w:t xml:space="preserve"> R-6.10-00</w:t>
            </w:r>
            <w:r w:rsidR="004E04E5">
              <w:rPr>
                <w:color w:val="000000"/>
                <w:lang w:val="en-US"/>
              </w:rPr>
              <w:t>4</w:t>
            </w:r>
          </w:p>
        </w:tc>
      </w:tr>
      <w:tr w:rsidR="00881D73" w:rsidRPr="00321E7A" w14:paraId="7C3B24D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A702B55" w14:textId="77777777" w:rsidR="00881D73" w:rsidRPr="00321E7A" w:rsidRDefault="00881D73" w:rsidP="00D25652">
            <w:pPr>
              <w:spacing w:after="0"/>
              <w:rPr>
                <w:b/>
                <w:bCs/>
                <w:color w:val="000000"/>
                <w:lang w:val="en-US"/>
              </w:rPr>
            </w:pPr>
            <w:r w:rsidRPr="00321E7A">
              <w:rPr>
                <w:b/>
                <w:bCs/>
                <w:color w:val="000000"/>
                <w:lang w:val="en-US"/>
              </w:rPr>
              <w:lastRenderedPageBreak/>
              <w:t>6.11 Support for multiple devices</w:t>
            </w:r>
          </w:p>
        </w:tc>
      </w:tr>
      <w:tr w:rsidR="00881D73" w:rsidRPr="00321E7A" w14:paraId="05E56A7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401E29E" w14:textId="77777777" w:rsidR="00881D73" w:rsidRPr="00321E7A" w:rsidRDefault="00881D73" w:rsidP="00D25652">
            <w:pPr>
              <w:spacing w:after="0"/>
              <w:rPr>
                <w:color w:val="000000"/>
                <w:lang w:val="en-US"/>
              </w:rPr>
            </w:pPr>
            <w:r w:rsidRPr="00321E7A">
              <w:rPr>
                <w:color w:val="000000"/>
                <w:lang w:val="en-US"/>
              </w:rPr>
              <w:t xml:space="preserve">R-6.11-001 </w:t>
            </w:r>
            <w:r w:rsidRPr="00321E7A">
              <w:rPr>
                <w:rFonts w:ascii="Wingdings" w:hAnsi="Wingdings"/>
                <w:color w:val="000000"/>
                <w:lang w:val="en-US"/>
              </w:rPr>
              <w:t></w:t>
            </w:r>
            <w:r w:rsidR="004E04E5" w:rsidRPr="00385979">
              <w:rPr>
                <w:color w:val="000000"/>
                <w:lang w:val="en-US"/>
              </w:rPr>
              <w:t xml:space="preserve"> R-6.1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75F8104" w14:textId="77777777" w:rsidR="00881D73" w:rsidRPr="00321E7A" w:rsidRDefault="00881D73" w:rsidP="00D25652">
            <w:pPr>
              <w:spacing w:after="0"/>
              <w:rPr>
                <w:color w:val="000000"/>
                <w:lang w:val="en-US"/>
              </w:rPr>
            </w:pPr>
            <w:r w:rsidRPr="00321E7A">
              <w:rPr>
                <w:color w:val="000000"/>
                <w:lang w:val="en-US"/>
              </w:rPr>
              <w:t xml:space="preserve">R-6.11-002 </w:t>
            </w:r>
            <w:r w:rsidRPr="00321E7A">
              <w:rPr>
                <w:rFonts w:ascii="Wingdings" w:hAnsi="Wingdings"/>
                <w:color w:val="000000"/>
                <w:lang w:val="en-US"/>
              </w:rPr>
              <w:t></w:t>
            </w:r>
            <w:r w:rsidR="004E04E5" w:rsidRPr="00385979">
              <w:rPr>
                <w:color w:val="000000"/>
                <w:lang w:val="en-US"/>
              </w:rPr>
              <w:t xml:space="preserve"> R-6.11-00</w:t>
            </w:r>
            <w:r w:rsidR="004E04E5">
              <w:rPr>
                <w:color w:val="000000"/>
                <w:lang w:val="en-US"/>
              </w:rPr>
              <w:t>2</w:t>
            </w:r>
          </w:p>
        </w:tc>
      </w:tr>
      <w:tr w:rsidR="00881D73" w:rsidRPr="00321E7A" w14:paraId="4B3CBBD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D3151C8" w14:textId="77777777" w:rsidR="00881D73" w:rsidRPr="00321E7A" w:rsidRDefault="00881D73" w:rsidP="00D25652">
            <w:pPr>
              <w:spacing w:after="0"/>
              <w:rPr>
                <w:color w:val="000000"/>
                <w:lang w:val="en-US"/>
              </w:rPr>
            </w:pPr>
            <w:r w:rsidRPr="00321E7A">
              <w:rPr>
                <w:color w:val="000000"/>
                <w:lang w:val="en-US"/>
              </w:rPr>
              <w:t xml:space="preserve">R-6.11-003 </w:t>
            </w:r>
            <w:r w:rsidRPr="00321E7A">
              <w:rPr>
                <w:rFonts w:ascii="Wingdings" w:hAnsi="Wingdings"/>
                <w:color w:val="000000"/>
                <w:lang w:val="en-US"/>
              </w:rPr>
              <w:t></w:t>
            </w:r>
            <w:r w:rsidR="004E04E5" w:rsidRPr="00385979">
              <w:rPr>
                <w:color w:val="000000"/>
                <w:lang w:val="en-US"/>
              </w:rPr>
              <w:t xml:space="preserve"> R-6.1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81B529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B0474A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3FEA4C8" w14:textId="77777777" w:rsidR="00881D73" w:rsidRPr="00321E7A" w:rsidRDefault="00881D73" w:rsidP="00D25652">
            <w:pPr>
              <w:spacing w:after="0"/>
              <w:rPr>
                <w:b/>
                <w:bCs/>
                <w:color w:val="000000"/>
                <w:lang w:val="en-US"/>
              </w:rPr>
            </w:pPr>
            <w:r w:rsidRPr="00321E7A">
              <w:rPr>
                <w:b/>
                <w:bCs/>
                <w:color w:val="000000"/>
                <w:lang w:val="en-US"/>
              </w:rPr>
              <w:t>6.12 Location</w:t>
            </w:r>
          </w:p>
        </w:tc>
      </w:tr>
      <w:tr w:rsidR="00881D73" w:rsidRPr="00321E7A" w14:paraId="5B5AAA6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FC2F5E" w14:textId="77777777" w:rsidR="00881D73" w:rsidRPr="00321E7A" w:rsidRDefault="00881D73" w:rsidP="00D25652">
            <w:pPr>
              <w:spacing w:after="0"/>
              <w:rPr>
                <w:color w:val="000000"/>
                <w:lang w:val="en-US"/>
              </w:rPr>
            </w:pPr>
            <w:r w:rsidRPr="00321E7A">
              <w:rPr>
                <w:color w:val="000000"/>
                <w:lang w:val="en-US"/>
              </w:rPr>
              <w:t xml:space="preserve">R-6.12-001 </w:t>
            </w:r>
            <w:r w:rsidRPr="00321E7A">
              <w:rPr>
                <w:rFonts w:ascii="Wingdings" w:hAnsi="Wingdings"/>
                <w:color w:val="000000"/>
                <w:lang w:val="en-US"/>
              </w:rPr>
              <w:t></w:t>
            </w:r>
            <w:r w:rsidR="004E04E5" w:rsidRPr="00385979">
              <w:rPr>
                <w:color w:val="000000"/>
                <w:lang w:val="en-US"/>
              </w:rPr>
              <w:t xml:space="preserve"> R-6.1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9B1F6ED" w14:textId="77777777" w:rsidR="00881D73" w:rsidRPr="00321E7A" w:rsidRDefault="00881D73" w:rsidP="00D25652">
            <w:pPr>
              <w:spacing w:after="0"/>
              <w:rPr>
                <w:color w:val="000000"/>
                <w:lang w:val="en-US"/>
              </w:rPr>
            </w:pPr>
            <w:r w:rsidRPr="00321E7A">
              <w:rPr>
                <w:color w:val="000000"/>
                <w:lang w:val="en-US"/>
              </w:rPr>
              <w:t xml:space="preserve">R-6.12-002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2</w:t>
            </w:r>
          </w:p>
        </w:tc>
      </w:tr>
      <w:tr w:rsidR="00881D73" w:rsidRPr="00321E7A" w14:paraId="24D517D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048161F" w14:textId="77777777" w:rsidR="00881D73" w:rsidRPr="00321E7A" w:rsidRDefault="00881D73" w:rsidP="00D25652">
            <w:pPr>
              <w:spacing w:after="0"/>
              <w:rPr>
                <w:color w:val="000000"/>
                <w:lang w:val="en-US"/>
              </w:rPr>
            </w:pPr>
            <w:r w:rsidRPr="00321E7A">
              <w:rPr>
                <w:color w:val="000000"/>
                <w:lang w:val="en-US"/>
              </w:rPr>
              <w:t xml:space="preserve">R-6.12-003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88581E6" w14:textId="77777777" w:rsidR="00881D73" w:rsidRPr="00321E7A" w:rsidRDefault="00881D73" w:rsidP="00D25652">
            <w:pPr>
              <w:spacing w:after="0"/>
              <w:rPr>
                <w:color w:val="000000"/>
                <w:lang w:val="en-US"/>
              </w:rPr>
            </w:pPr>
            <w:r w:rsidRPr="00321E7A">
              <w:rPr>
                <w:color w:val="000000"/>
                <w:lang w:val="en-US"/>
              </w:rPr>
              <w:t xml:space="preserve">R-6.12-004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4</w:t>
            </w:r>
          </w:p>
        </w:tc>
      </w:tr>
      <w:tr w:rsidR="00881D73" w:rsidRPr="00321E7A" w14:paraId="331ABE8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E00714B" w14:textId="77777777" w:rsidR="00881D73" w:rsidRPr="00321E7A" w:rsidRDefault="00881D73" w:rsidP="00D25652">
            <w:pPr>
              <w:spacing w:after="0"/>
              <w:rPr>
                <w:color w:val="000000"/>
                <w:lang w:val="en-US"/>
              </w:rPr>
            </w:pPr>
            <w:r w:rsidRPr="00321E7A">
              <w:rPr>
                <w:color w:val="000000"/>
                <w:lang w:val="en-US"/>
              </w:rPr>
              <w:t xml:space="preserve">R-6.12-005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2070A17" w14:textId="77777777" w:rsidR="00881D73" w:rsidRPr="00321E7A" w:rsidRDefault="00881D73" w:rsidP="00D25652">
            <w:pPr>
              <w:spacing w:after="0"/>
              <w:rPr>
                <w:color w:val="000000"/>
                <w:lang w:val="en-US"/>
              </w:rPr>
            </w:pPr>
            <w:r w:rsidRPr="00321E7A">
              <w:rPr>
                <w:color w:val="000000"/>
                <w:lang w:val="en-US"/>
              </w:rPr>
              <w:t xml:space="preserve">R-6.12-006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6</w:t>
            </w:r>
          </w:p>
        </w:tc>
      </w:tr>
      <w:tr w:rsidR="00881D73" w:rsidRPr="00321E7A" w14:paraId="5969B19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40C9817" w14:textId="77777777" w:rsidR="00881D73" w:rsidRPr="00321E7A" w:rsidRDefault="00881D73" w:rsidP="00D25652">
            <w:pPr>
              <w:spacing w:after="0"/>
              <w:rPr>
                <w:color w:val="000000"/>
                <w:lang w:val="en-US"/>
              </w:rPr>
            </w:pPr>
            <w:r w:rsidRPr="00321E7A">
              <w:rPr>
                <w:color w:val="000000"/>
                <w:lang w:val="en-US"/>
              </w:rPr>
              <w:t xml:space="preserve">R-6.12-007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23369A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E24F8C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6CFD4D6" w14:textId="77777777" w:rsidR="00881D73" w:rsidRPr="00321E7A" w:rsidRDefault="00881D73" w:rsidP="00D25652">
            <w:pPr>
              <w:spacing w:after="0"/>
              <w:rPr>
                <w:b/>
                <w:bCs/>
                <w:color w:val="000000"/>
                <w:lang w:val="en-US"/>
              </w:rPr>
            </w:pPr>
            <w:r w:rsidRPr="00321E7A">
              <w:rPr>
                <w:b/>
                <w:bCs/>
                <w:color w:val="000000"/>
                <w:lang w:val="en-US"/>
              </w:rPr>
              <w:t xml:space="preserve">6.13 Security </w:t>
            </w:r>
          </w:p>
        </w:tc>
      </w:tr>
      <w:tr w:rsidR="00881D73" w:rsidRPr="00321E7A" w14:paraId="218BDA7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B6988E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AB58A6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AEA334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D4854CF" w14:textId="77777777" w:rsidR="00881D73" w:rsidRPr="00321E7A" w:rsidRDefault="00881D73" w:rsidP="00D25652">
            <w:pPr>
              <w:spacing w:after="0"/>
              <w:rPr>
                <w:b/>
                <w:bCs/>
                <w:color w:val="000000"/>
                <w:lang w:val="en-US"/>
              </w:rPr>
            </w:pPr>
            <w:r w:rsidRPr="00321E7A">
              <w:rPr>
                <w:b/>
                <w:bCs/>
                <w:color w:val="000000"/>
                <w:lang w:val="en-US"/>
              </w:rPr>
              <w:t>6.13.1 Overview</w:t>
            </w:r>
          </w:p>
        </w:tc>
      </w:tr>
      <w:tr w:rsidR="00881D73" w:rsidRPr="00321E7A" w14:paraId="2E7B69A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5BF3AA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43B355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D6C81D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F9049D0" w14:textId="77777777" w:rsidR="00881D73" w:rsidRPr="00321E7A" w:rsidRDefault="00881D73" w:rsidP="00D25652">
            <w:pPr>
              <w:spacing w:after="0"/>
              <w:rPr>
                <w:b/>
                <w:bCs/>
                <w:color w:val="000000"/>
                <w:lang w:val="en-US"/>
              </w:rPr>
            </w:pPr>
            <w:r w:rsidRPr="00321E7A">
              <w:rPr>
                <w:b/>
                <w:bCs/>
                <w:color w:val="000000"/>
                <w:lang w:val="en-US"/>
              </w:rPr>
              <w:t>6.13.2 Cryptographic protocols</w:t>
            </w:r>
          </w:p>
        </w:tc>
      </w:tr>
      <w:tr w:rsidR="00881D73" w:rsidRPr="00321E7A" w14:paraId="3455B09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6BEB1D4" w14:textId="77777777" w:rsidR="00881D73" w:rsidRPr="00321E7A" w:rsidRDefault="00881D73" w:rsidP="00D25652">
            <w:pPr>
              <w:spacing w:after="0"/>
              <w:rPr>
                <w:color w:val="000000"/>
                <w:lang w:val="en-US"/>
              </w:rPr>
            </w:pPr>
            <w:r w:rsidRPr="00321E7A">
              <w:rPr>
                <w:color w:val="000000"/>
                <w:lang w:val="en-US"/>
              </w:rPr>
              <w:t xml:space="preserve">R-6.13.2-001 </w:t>
            </w:r>
            <w:r w:rsidRPr="00321E7A">
              <w:rPr>
                <w:rFonts w:ascii="Wingdings" w:hAnsi="Wingdings"/>
                <w:color w:val="000000"/>
                <w:lang w:val="en-US"/>
              </w:rPr>
              <w:t></w:t>
            </w:r>
            <w:r w:rsidR="004E04E5" w:rsidRPr="00385979">
              <w:rPr>
                <w:color w:val="000000"/>
                <w:lang w:val="en-US"/>
              </w:rPr>
              <w:t xml:space="preserve"> R-6.13.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CB91B36" w14:textId="77777777" w:rsidR="00881D73" w:rsidRPr="00321E7A" w:rsidRDefault="00881D73" w:rsidP="00D25652">
            <w:pPr>
              <w:spacing w:after="0"/>
              <w:rPr>
                <w:color w:val="000000"/>
                <w:lang w:val="en-US"/>
              </w:rPr>
            </w:pPr>
            <w:r w:rsidRPr="00321E7A">
              <w:rPr>
                <w:color w:val="000000"/>
                <w:lang w:val="en-US"/>
              </w:rPr>
              <w:t xml:space="preserve">R-6.13.2-002 </w:t>
            </w:r>
            <w:r w:rsidRPr="00321E7A">
              <w:rPr>
                <w:rFonts w:ascii="Wingdings" w:hAnsi="Wingdings"/>
                <w:color w:val="000000"/>
                <w:lang w:val="en-US"/>
              </w:rPr>
              <w:t></w:t>
            </w:r>
            <w:r w:rsidR="004E04E5" w:rsidRPr="00385979">
              <w:rPr>
                <w:color w:val="000000"/>
                <w:lang w:val="en-US"/>
              </w:rPr>
              <w:t xml:space="preserve"> R-6.13.2-00</w:t>
            </w:r>
            <w:r w:rsidR="004E04E5">
              <w:rPr>
                <w:color w:val="000000"/>
                <w:lang w:val="en-US"/>
              </w:rPr>
              <w:t>2</w:t>
            </w:r>
          </w:p>
        </w:tc>
      </w:tr>
      <w:tr w:rsidR="00881D73" w:rsidRPr="00321E7A" w14:paraId="3B71FAE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663B597" w14:textId="77777777" w:rsidR="00881D73" w:rsidRPr="00321E7A" w:rsidRDefault="00881D73" w:rsidP="00D25652">
            <w:pPr>
              <w:spacing w:after="0"/>
              <w:rPr>
                <w:color w:val="000000"/>
                <w:lang w:val="en-US"/>
              </w:rPr>
            </w:pPr>
            <w:r w:rsidRPr="00321E7A">
              <w:rPr>
                <w:color w:val="000000"/>
                <w:lang w:val="en-US"/>
              </w:rPr>
              <w:t xml:space="preserve">R-6.13.2-003 </w:t>
            </w:r>
            <w:r w:rsidRPr="00321E7A">
              <w:rPr>
                <w:rFonts w:ascii="Wingdings" w:hAnsi="Wingdings"/>
                <w:color w:val="000000"/>
                <w:lang w:val="en-US"/>
              </w:rPr>
              <w:t></w:t>
            </w:r>
            <w:r w:rsidR="004E04E5" w:rsidRPr="00385979">
              <w:rPr>
                <w:color w:val="000000"/>
                <w:lang w:val="en-US"/>
              </w:rPr>
              <w:t xml:space="preserve"> R-6.13.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3A58E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9EBA52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EB326FE" w14:textId="77777777" w:rsidR="00881D73" w:rsidRPr="00321E7A" w:rsidRDefault="00881D73" w:rsidP="00D25652">
            <w:pPr>
              <w:spacing w:after="0"/>
              <w:rPr>
                <w:b/>
                <w:bCs/>
                <w:color w:val="000000"/>
                <w:lang w:val="en-US"/>
              </w:rPr>
            </w:pPr>
            <w:r w:rsidRPr="00321E7A">
              <w:rPr>
                <w:b/>
                <w:bCs/>
                <w:color w:val="000000"/>
                <w:lang w:val="en-US"/>
              </w:rPr>
              <w:t>6.13.3 Authentication</w:t>
            </w:r>
          </w:p>
        </w:tc>
      </w:tr>
      <w:tr w:rsidR="00881D73" w:rsidRPr="00321E7A" w14:paraId="191A38D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02BC2ED" w14:textId="77777777" w:rsidR="00881D73" w:rsidRPr="00321E7A" w:rsidRDefault="00881D73" w:rsidP="00D25652">
            <w:pPr>
              <w:spacing w:after="0"/>
              <w:rPr>
                <w:color w:val="000000"/>
                <w:lang w:val="en-US"/>
              </w:rPr>
            </w:pPr>
            <w:r w:rsidRPr="00321E7A">
              <w:rPr>
                <w:color w:val="000000"/>
                <w:lang w:val="en-US"/>
              </w:rPr>
              <w:t xml:space="preserve">R-6.13.3-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3.3</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9E1DE4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B70948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E047105" w14:textId="77777777" w:rsidR="00881D73" w:rsidRPr="00321E7A" w:rsidRDefault="00881D73" w:rsidP="00D25652">
            <w:pPr>
              <w:spacing w:after="0"/>
              <w:rPr>
                <w:b/>
                <w:bCs/>
                <w:color w:val="000000"/>
                <w:lang w:val="en-US"/>
              </w:rPr>
            </w:pPr>
            <w:r w:rsidRPr="00321E7A">
              <w:rPr>
                <w:b/>
                <w:bCs/>
                <w:color w:val="000000"/>
                <w:lang w:val="en-US"/>
              </w:rPr>
              <w:t>6.13.4 Access control</w:t>
            </w:r>
          </w:p>
        </w:tc>
      </w:tr>
      <w:tr w:rsidR="00881D73" w:rsidRPr="00321E7A" w14:paraId="4FE7EBD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8FEAC01" w14:textId="77777777" w:rsidR="00881D73" w:rsidRPr="00321E7A" w:rsidRDefault="00881D73" w:rsidP="00D25652">
            <w:pPr>
              <w:spacing w:after="0"/>
              <w:rPr>
                <w:color w:val="000000"/>
                <w:lang w:val="en-US"/>
              </w:rPr>
            </w:pPr>
            <w:r w:rsidRPr="00321E7A">
              <w:rPr>
                <w:color w:val="000000"/>
                <w:lang w:val="en-US"/>
              </w:rPr>
              <w:t xml:space="preserve">R-6.13.4-001 </w:t>
            </w:r>
            <w:r w:rsidRPr="00321E7A">
              <w:rPr>
                <w:rFonts w:ascii="Wingdings" w:hAnsi="Wingdings"/>
                <w:color w:val="000000"/>
                <w:lang w:val="en-US"/>
              </w:rPr>
              <w:t></w:t>
            </w:r>
            <w:r w:rsidR="004E04E5" w:rsidRPr="00385979">
              <w:rPr>
                <w:color w:val="000000"/>
                <w:lang w:val="en-US"/>
              </w:rPr>
              <w:t xml:space="preserve"> R-6.13.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D19553C" w14:textId="77777777" w:rsidR="00881D73" w:rsidRPr="00321E7A" w:rsidRDefault="00881D73" w:rsidP="00D25652">
            <w:pPr>
              <w:spacing w:after="0"/>
              <w:rPr>
                <w:color w:val="000000"/>
                <w:lang w:val="en-US"/>
              </w:rPr>
            </w:pPr>
            <w:r w:rsidRPr="00321E7A">
              <w:rPr>
                <w:color w:val="000000"/>
                <w:lang w:val="en-US"/>
              </w:rPr>
              <w:t xml:space="preserve">R-6.13.4-002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2</w:t>
            </w:r>
          </w:p>
        </w:tc>
      </w:tr>
      <w:tr w:rsidR="00881D73" w:rsidRPr="00321E7A" w14:paraId="6972FD0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4E5EB6" w14:textId="77777777" w:rsidR="00881D73" w:rsidRPr="00321E7A" w:rsidRDefault="00881D73" w:rsidP="00D25652">
            <w:pPr>
              <w:spacing w:after="0"/>
              <w:rPr>
                <w:color w:val="000000"/>
                <w:lang w:val="en-US"/>
              </w:rPr>
            </w:pPr>
            <w:r w:rsidRPr="00321E7A">
              <w:rPr>
                <w:color w:val="000000"/>
                <w:lang w:val="en-US"/>
              </w:rPr>
              <w:t xml:space="preserve">R-6.13.4-003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C941EEB" w14:textId="77777777" w:rsidR="00881D73" w:rsidRPr="00321E7A" w:rsidRDefault="00881D73" w:rsidP="00D25652">
            <w:pPr>
              <w:spacing w:after="0"/>
              <w:rPr>
                <w:color w:val="000000"/>
                <w:lang w:val="en-US"/>
              </w:rPr>
            </w:pPr>
            <w:r w:rsidRPr="00321E7A">
              <w:rPr>
                <w:color w:val="000000"/>
                <w:lang w:val="en-US"/>
              </w:rPr>
              <w:t xml:space="preserve">R-6.13.4-004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4</w:t>
            </w:r>
          </w:p>
        </w:tc>
      </w:tr>
      <w:tr w:rsidR="00881D73" w:rsidRPr="00321E7A" w14:paraId="0150AF8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B62DA33" w14:textId="77777777" w:rsidR="00881D73" w:rsidRPr="00321E7A" w:rsidRDefault="00881D73" w:rsidP="00D25652">
            <w:pPr>
              <w:spacing w:after="0"/>
              <w:rPr>
                <w:color w:val="000000"/>
                <w:lang w:val="en-US"/>
              </w:rPr>
            </w:pPr>
            <w:r w:rsidRPr="00321E7A">
              <w:rPr>
                <w:color w:val="000000"/>
                <w:lang w:val="en-US"/>
              </w:rPr>
              <w:t xml:space="preserve">R-6.13.4-005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A59C7BF" w14:textId="77777777" w:rsidR="00881D73" w:rsidRPr="00321E7A" w:rsidRDefault="00881D73" w:rsidP="00D25652">
            <w:pPr>
              <w:spacing w:after="0"/>
              <w:rPr>
                <w:color w:val="000000"/>
                <w:lang w:val="en-US"/>
              </w:rPr>
            </w:pPr>
            <w:r w:rsidRPr="00321E7A">
              <w:rPr>
                <w:color w:val="000000"/>
                <w:lang w:val="en-US"/>
              </w:rPr>
              <w:t xml:space="preserve">R-6.13.4-006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6</w:t>
            </w:r>
          </w:p>
        </w:tc>
      </w:tr>
      <w:tr w:rsidR="00881D73" w:rsidRPr="00321E7A" w14:paraId="5B95F44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6B5A70" w14:textId="77777777" w:rsidR="00881D73" w:rsidRPr="00321E7A" w:rsidRDefault="00881D73" w:rsidP="00D25652">
            <w:pPr>
              <w:spacing w:after="0"/>
              <w:rPr>
                <w:color w:val="000000"/>
                <w:lang w:val="en-US"/>
              </w:rPr>
            </w:pPr>
            <w:r w:rsidRPr="00321E7A">
              <w:rPr>
                <w:color w:val="000000"/>
                <w:lang w:val="en-US"/>
              </w:rPr>
              <w:t xml:space="preserve">R-6.13.4-007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4794698" w14:textId="77777777" w:rsidR="00881D73" w:rsidRPr="00321E7A" w:rsidRDefault="00881D73" w:rsidP="00D25652">
            <w:pPr>
              <w:spacing w:after="0"/>
              <w:rPr>
                <w:color w:val="000000"/>
                <w:lang w:val="en-US"/>
              </w:rPr>
            </w:pPr>
            <w:r w:rsidRPr="00321E7A">
              <w:rPr>
                <w:color w:val="000000"/>
                <w:lang w:val="en-US"/>
              </w:rPr>
              <w:t xml:space="preserve">R-6.13.4-008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8</w:t>
            </w:r>
          </w:p>
        </w:tc>
      </w:tr>
      <w:tr w:rsidR="00881D73" w:rsidRPr="00321E7A" w14:paraId="1E2BAE5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2C8E25B" w14:textId="77777777" w:rsidR="00881D73" w:rsidRPr="00321E7A" w:rsidRDefault="00881D73" w:rsidP="00D25652">
            <w:pPr>
              <w:spacing w:after="0"/>
              <w:rPr>
                <w:color w:val="000000"/>
                <w:lang w:val="en-US"/>
              </w:rPr>
            </w:pPr>
            <w:r w:rsidRPr="00321E7A">
              <w:rPr>
                <w:color w:val="000000"/>
                <w:lang w:val="en-US"/>
              </w:rPr>
              <w:t xml:space="preserve">R-6.13.4-009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FA092C8" w14:textId="77777777" w:rsidR="00881D73" w:rsidRPr="00321E7A" w:rsidRDefault="00881D73" w:rsidP="00D25652">
            <w:pPr>
              <w:spacing w:after="0"/>
              <w:rPr>
                <w:color w:val="000000"/>
                <w:lang w:val="en-US"/>
              </w:rPr>
            </w:pPr>
            <w:r w:rsidRPr="00321E7A">
              <w:rPr>
                <w:color w:val="000000"/>
                <w:lang w:val="en-US"/>
              </w:rPr>
              <w:t xml:space="preserve">R-6.13.4-010 </w:t>
            </w:r>
            <w:r w:rsidRPr="00321E7A">
              <w:rPr>
                <w:rFonts w:ascii="Wingdings" w:hAnsi="Wingdings"/>
                <w:color w:val="000000"/>
                <w:lang w:val="en-US"/>
              </w:rPr>
              <w:t></w:t>
            </w:r>
            <w:r w:rsidR="004E04E5" w:rsidRPr="00385979">
              <w:rPr>
                <w:color w:val="000000"/>
                <w:lang w:val="en-US"/>
              </w:rPr>
              <w:t xml:space="preserve"> R-6.13.4-0</w:t>
            </w:r>
            <w:r w:rsidR="004E04E5">
              <w:rPr>
                <w:color w:val="000000"/>
                <w:lang w:val="en-US"/>
              </w:rPr>
              <w:t>10</w:t>
            </w:r>
          </w:p>
        </w:tc>
      </w:tr>
      <w:tr w:rsidR="00881D73" w:rsidRPr="00321E7A" w14:paraId="0C60A2F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CCC157A" w14:textId="77777777" w:rsidR="00881D73" w:rsidRPr="00321E7A" w:rsidRDefault="00881D73" w:rsidP="00D25652">
            <w:pPr>
              <w:spacing w:after="0"/>
              <w:rPr>
                <w:b/>
                <w:bCs/>
                <w:color w:val="000000"/>
                <w:lang w:val="en-US"/>
              </w:rPr>
            </w:pPr>
            <w:r w:rsidRPr="00321E7A">
              <w:rPr>
                <w:b/>
                <w:bCs/>
                <w:color w:val="000000"/>
                <w:lang w:val="en-US"/>
              </w:rPr>
              <w:t>6.13.5 Regulatory Issues</w:t>
            </w:r>
          </w:p>
        </w:tc>
      </w:tr>
      <w:tr w:rsidR="00881D73" w:rsidRPr="00321E7A" w14:paraId="69255C4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257C52C" w14:textId="77777777" w:rsidR="00881D73" w:rsidRPr="00321E7A" w:rsidRDefault="00881D73" w:rsidP="00D25652">
            <w:pPr>
              <w:spacing w:after="0"/>
              <w:rPr>
                <w:color w:val="000000"/>
                <w:lang w:val="en-US"/>
              </w:rPr>
            </w:pPr>
            <w:r w:rsidRPr="00321E7A">
              <w:rPr>
                <w:color w:val="000000"/>
                <w:lang w:val="en-US"/>
              </w:rPr>
              <w:t xml:space="preserve">R-6.13.5-001 </w:t>
            </w:r>
            <w:r w:rsidRPr="00321E7A">
              <w:rPr>
                <w:rFonts w:ascii="Wingdings" w:hAnsi="Wingdings"/>
                <w:color w:val="000000"/>
                <w:lang w:val="en-US"/>
              </w:rPr>
              <w:t></w:t>
            </w:r>
            <w:r w:rsidR="004E04E5" w:rsidRPr="00385979">
              <w:rPr>
                <w:color w:val="000000"/>
                <w:lang w:val="en-US"/>
              </w:rPr>
              <w:t xml:space="preserve"> R-6.13.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C34301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3A2C61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952415F" w14:textId="77777777" w:rsidR="00881D73" w:rsidRPr="00321E7A" w:rsidRDefault="00881D73" w:rsidP="00D25652">
            <w:pPr>
              <w:spacing w:after="0"/>
              <w:rPr>
                <w:b/>
                <w:bCs/>
                <w:color w:val="000000"/>
                <w:lang w:val="en-US"/>
              </w:rPr>
            </w:pPr>
            <w:r w:rsidRPr="00321E7A">
              <w:rPr>
                <w:b/>
                <w:bCs/>
                <w:color w:val="000000"/>
                <w:lang w:val="en-US"/>
              </w:rPr>
              <w:t>6.14 Interactions for MCPTT Group Calls</w:t>
            </w:r>
            <w:r w:rsidR="00CE21F2">
              <w:rPr>
                <w:b/>
                <w:bCs/>
                <w:color w:val="000000"/>
                <w:lang w:val="en-US"/>
              </w:rPr>
              <w:t xml:space="preserve"> </w:t>
            </w:r>
            <w:r w:rsidRPr="00321E7A">
              <w:rPr>
                <w:b/>
                <w:bCs/>
                <w:color w:val="000000"/>
                <w:lang w:val="en-US"/>
              </w:rPr>
              <w:t>and MCPTT Private Calls</w:t>
            </w:r>
          </w:p>
        </w:tc>
      </w:tr>
      <w:tr w:rsidR="00881D73" w:rsidRPr="00321E7A" w14:paraId="082D5F0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695F509" w14:textId="77777777" w:rsidR="00881D73" w:rsidRPr="00321E7A" w:rsidRDefault="004E04E5" w:rsidP="00D25652">
            <w:pPr>
              <w:spacing w:after="0"/>
              <w:rPr>
                <w:color w:val="000000"/>
                <w:lang w:val="en-US"/>
              </w:rPr>
            </w:pPr>
            <w:r>
              <w:rPr>
                <w:color w:val="000000"/>
                <w:lang w:val="en-US"/>
              </w:rPr>
              <w:t>R-6.14</w:t>
            </w:r>
            <w:r w:rsidRPr="00385979">
              <w:rPr>
                <w:color w:val="000000"/>
                <w:lang w:val="en-US"/>
              </w:rPr>
              <w:t xml:space="preserve">-001 </w:t>
            </w:r>
            <w:r w:rsidRPr="00385979">
              <w:rPr>
                <w:rFonts w:ascii="Wingdings" w:hAnsi="Wingdings"/>
                <w:color w:val="000000"/>
                <w:lang w:val="en-US"/>
              </w:rPr>
              <w:t></w:t>
            </w:r>
            <w:r>
              <w:rPr>
                <w:color w:val="000000"/>
                <w:lang w:val="en-US"/>
              </w:rPr>
              <w:t xml:space="preserve"> R-6.14</w:t>
            </w:r>
            <w:r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1E63934" w14:textId="77777777" w:rsidR="00881D73" w:rsidRPr="00321E7A" w:rsidRDefault="00CE21F2" w:rsidP="00D25652">
            <w:pPr>
              <w:spacing w:after="0"/>
              <w:rPr>
                <w:color w:val="000000"/>
                <w:lang w:val="en-US"/>
              </w:rPr>
            </w:pPr>
            <w:r>
              <w:rPr>
                <w:color w:val="000000"/>
                <w:lang w:val="en-US"/>
              </w:rPr>
              <w:t xml:space="preserve"> </w:t>
            </w:r>
            <w:r w:rsidR="004E04E5">
              <w:rPr>
                <w:color w:val="000000"/>
                <w:lang w:val="en-US"/>
              </w:rPr>
              <w:t>R-6.14-002</w:t>
            </w:r>
            <w:r w:rsidR="004E04E5" w:rsidRPr="00385979">
              <w:rPr>
                <w:color w:val="000000"/>
                <w:lang w:val="en-US"/>
              </w:rPr>
              <w:t xml:space="preserve"> </w:t>
            </w:r>
            <w:r w:rsidR="004E04E5" w:rsidRPr="00385979">
              <w:rPr>
                <w:rFonts w:ascii="Wingdings" w:hAnsi="Wingdings"/>
                <w:color w:val="000000"/>
                <w:lang w:val="en-US"/>
              </w:rPr>
              <w:t></w:t>
            </w:r>
            <w:r w:rsidR="004E04E5">
              <w:rPr>
                <w:color w:val="000000"/>
                <w:lang w:val="en-US"/>
              </w:rPr>
              <w:t xml:space="preserve"> R-6.14</w:t>
            </w:r>
            <w:r w:rsidR="004E04E5" w:rsidRPr="00385979">
              <w:rPr>
                <w:color w:val="000000"/>
                <w:lang w:val="en-US"/>
              </w:rPr>
              <w:t>-00</w:t>
            </w:r>
            <w:r w:rsidR="004E04E5">
              <w:rPr>
                <w:color w:val="000000"/>
                <w:lang w:val="en-US"/>
              </w:rPr>
              <w:t>2</w:t>
            </w:r>
          </w:p>
        </w:tc>
      </w:tr>
      <w:tr w:rsidR="00881D73" w:rsidRPr="00321E7A" w14:paraId="6BBB6DE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FA4436C" w14:textId="77777777" w:rsidR="00881D73" w:rsidRPr="00321E7A" w:rsidRDefault="00881D73" w:rsidP="00D25652">
            <w:pPr>
              <w:spacing w:after="0"/>
              <w:rPr>
                <w:b/>
                <w:bCs/>
                <w:color w:val="000000"/>
                <w:lang w:val="en-US"/>
              </w:rPr>
            </w:pPr>
            <w:r w:rsidRPr="00321E7A">
              <w:rPr>
                <w:b/>
                <w:bCs/>
                <w:color w:val="000000"/>
                <w:lang w:val="en-US"/>
              </w:rPr>
              <w:t>6.15 Audio MCPTT call performance</w:t>
            </w:r>
          </w:p>
        </w:tc>
      </w:tr>
      <w:tr w:rsidR="00881D73" w:rsidRPr="00321E7A" w14:paraId="49B6C95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07552A7"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FF088A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984443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4577085" w14:textId="77777777" w:rsidR="00881D73" w:rsidRPr="00321E7A" w:rsidRDefault="00881D73" w:rsidP="00D25652">
            <w:pPr>
              <w:spacing w:after="0"/>
              <w:rPr>
                <w:b/>
                <w:bCs/>
                <w:color w:val="000000"/>
                <w:lang w:val="en-US"/>
              </w:rPr>
            </w:pPr>
            <w:r w:rsidRPr="00321E7A">
              <w:rPr>
                <w:b/>
                <w:bCs/>
                <w:color w:val="000000"/>
                <w:lang w:val="en-US"/>
              </w:rPr>
              <w:t>6.16 Additional services for MCPTT calls</w:t>
            </w:r>
          </w:p>
        </w:tc>
      </w:tr>
      <w:tr w:rsidR="00881D73" w:rsidRPr="00321E7A" w14:paraId="1F05B7D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23A61D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4C7C60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B9973D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96B7CA4" w14:textId="77777777" w:rsidR="00881D73" w:rsidRPr="00321E7A" w:rsidRDefault="00881D73" w:rsidP="00D25652">
            <w:pPr>
              <w:spacing w:after="0"/>
              <w:rPr>
                <w:b/>
                <w:bCs/>
                <w:color w:val="000000"/>
                <w:lang w:val="en-US"/>
              </w:rPr>
            </w:pPr>
            <w:r w:rsidRPr="00321E7A">
              <w:rPr>
                <w:b/>
                <w:bCs/>
                <w:color w:val="000000"/>
                <w:lang w:val="en-US"/>
              </w:rPr>
              <w:t>6.16.1 Discreet listening capabilities</w:t>
            </w:r>
          </w:p>
        </w:tc>
      </w:tr>
      <w:tr w:rsidR="00881D73" w:rsidRPr="00321E7A" w14:paraId="7A2A03C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8FF191C" w14:textId="77777777" w:rsidR="00881D73" w:rsidRPr="00321E7A" w:rsidRDefault="00881D73" w:rsidP="00D25652">
            <w:pPr>
              <w:spacing w:after="0"/>
              <w:rPr>
                <w:color w:val="000000"/>
                <w:lang w:val="en-US"/>
              </w:rPr>
            </w:pPr>
            <w:r w:rsidRPr="00321E7A">
              <w:rPr>
                <w:color w:val="000000"/>
                <w:lang w:val="en-US"/>
              </w:rPr>
              <w:t xml:space="preserve">R-6.16.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5</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D7344F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20FE3D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8DF1AB2" w14:textId="77777777" w:rsidR="00881D73" w:rsidRPr="00321E7A" w:rsidRDefault="00881D73" w:rsidP="00D25652">
            <w:pPr>
              <w:spacing w:after="0"/>
              <w:rPr>
                <w:b/>
                <w:bCs/>
                <w:color w:val="000000"/>
                <w:lang w:val="en-US"/>
              </w:rPr>
            </w:pPr>
            <w:r w:rsidRPr="00321E7A">
              <w:rPr>
                <w:b/>
                <w:bCs/>
                <w:color w:val="000000"/>
                <w:lang w:val="en-US"/>
              </w:rPr>
              <w:t>6.16.2 Ambient listening</w:t>
            </w:r>
          </w:p>
        </w:tc>
      </w:tr>
      <w:tr w:rsidR="00881D73" w:rsidRPr="00321E7A" w14:paraId="0AAE662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6A3E23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82ABD5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B119E4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F91E52B" w14:textId="77777777" w:rsidR="00881D73" w:rsidRPr="00321E7A" w:rsidRDefault="00881D73" w:rsidP="00D25652">
            <w:pPr>
              <w:spacing w:after="0"/>
              <w:rPr>
                <w:b/>
                <w:bCs/>
                <w:color w:val="000000"/>
                <w:lang w:val="en-US"/>
              </w:rPr>
            </w:pPr>
            <w:r w:rsidRPr="00321E7A">
              <w:rPr>
                <w:b/>
                <w:bCs/>
                <w:color w:val="000000"/>
                <w:lang w:val="en-US"/>
              </w:rPr>
              <w:t>6.16.2.1 Overview of ambient listening</w:t>
            </w:r>
          </w:p>
        </w:tc>
      </w:tr>
      <w:tr w:rsidR="00881D73" w:rsidRPr="00321E7A" w14:paraId="5377054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DF0F23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F88F04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FE16F2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8131A37" w14:textId="77777777" w:rsidR="00881D73" w:rsidRPr="00321E7A" w:rsidRDefault="00881D73" w:rsidP="00D25652">
            <w:pPr>
              <w:spacing w:after="0"/>
              <w:rPr>
                <w:b/>
                <w:bCs/>
                <w:color w:val="000000"/>
                <w:lang w:val="en-US"/>
              </w:rPr>
            </w:pPr>
            <w:r w:rsidRPr="00321E7A">
              <w:rPr>
                <w:b/>
                <w:bCs/>
                <w:color w:val="000000"/>
                <w:lang w:val="en-US"/>
              </w:rPr>
              <w:t>6.16.2.2 Ambient listening requirements</w:t>
            </w:r>
          </w:p>
        </w:tc>
      </w:tr>
      <w:tr w:rsidR="00881D73" w:rsidRPr="00321E7A" w14:paraId="5337749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671BCF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46C8BAF" w14:textId="77777777" w:rsidR="00881D73" w:rsidRPr="00321E7A" w:rsidRDefault="00881D73" w:rsidP="00D25652">
            <w:pPr>
              <w:spacing w:after="0"/>
              <w:rPr>
                <w:color w:val="000000"/>
                <w:lang w:val="en-US"/>
              </w:rPr>
            </w:pPr>
            <w:r w:rsidRPr="00321E7A">
              <w:rPr>
                <w:color w:val="000000"/>
                <w:lang w:val="en-US"/>
              </w:rPr>
              <w:t> </w:t>
            </w:r>
          </w:p>
        </w:tc>
      </w:tr>
      <w:tr w:rsidR="004E04E5" w:rsidRPr="00385979" w14:paraId="112C239F"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180B1A8" w14:textId="77777777" w:rsidR="004E04E5" w:rsidRPr="00385979" w:rsidRDefault="004E04E5" w:rsidP="00A7613D">
            <w:pPr>
              <w:spacing w:after="0"/>
              <w:rPr>
                <w:b/>
                <w:bCs/>
                <w:color w:val="000000"/>
                <w:lang w:val="en-US"/>
              </w:rPr>
            </w:pPr>
            <w:r w:rsidRPr="00385979">
              <w:rPr>
                <w:b/>
                <w:bCs/>
                <w:color w:val="000000"/>
                <w:lang w:val="en-US"/>
              </w:rPr>
              <w:t>6.16.2.2.1 General Ambient Listening Requirements</w:t>
            </w:r>
          </w:p>
        </w:tc>
      </w:tr>
      <w:tr w:rsidR="004E04E5" w:rsidRPr="00385979" w14:paraId="16645460"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55F36F8" w14:textId="77777777" w:rsidR="004E04E5" w:rsidRPr="00385979" w:rsidRDefault="004E04E5" w:rsidP="00A7613D">
            <w:pPr>
              <w:spacing w:after="0"/>
              <w:rPr>
                <w:color w:val="000000"/>
                <w:lang w:val="en-US"/>
              </w:rPr>
            </w:pPr>
            <w:r>
              <w:rPr>
                <w:color w:val="000000"/>
                <w:lang w:val="en-US"/>
              </w:rPr>
              <w:t xml:space="preserve">R-6.16.2.2.1-001 </w:t>
            </w:r>
            <w:r w:rsidRPr="009125D5">
              <w:rPr>
                <w:color w:val="000000"/>
                <w:lang w:val="en-US"/>
              </w:rPr>
              <w:sym w:font="Wingdings" w:char="F0E0"/>
            </w:r>
            <w:r>
              <w:rPr>
                <w:color w:val="000000"/>
                <w:lang w:val="en-US"/>
              </w:rPr>
              <w:t xml:space="preserve"> R-6.15.2.2.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0CCA861"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16.2.2.1-002 </w:t>
            </w:r>
            <w:r w:rsidRPr="009125D5">
              <w:rPr>
                <w:color w:val="000000"/>
                <w:lang w:val="en-US"/>
              </w:rPr>
              <w:sym w:font="Wingdings" w:char="F0E0"/>
            </w:r>
            <w:r>
              <w:rPr>
                <w:color w:val="000000"/>
                <w:lang w:val="en-US"/>
              </w:rPr>
              <w:t xml:space="preserve"> R-6.15.2.2.1-002</w:t>
            </w:r>
          </w:p>
        </w:tc>
      </w:tr>
      <w:tr w:rsidR="004E04E5" w:rsidRPr="00385979" w14:paraId="03F4058E"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2205B720" w14:textId="77777777" w:rsidR="004E04E5" w:rsidRDefault="004E04E5" w:rsidP="00A7613D">
            <w:pPr>
              <w:spacing w:after="0"/>
              <w:rPr>
                <w:color w:val="000000"/>
                <w:lang w:val="en-US"/>
              </w:rPr>
            </w:pPr>
            <w:r>
              <w:rPr>
                <w:color w:val="000000"/>
                <w:lang w:val="en-US"/>
              </w:rPr>
              <w:lastRenderedPageBreak/>
              <w:t xml:space="preserve">R-6.16.2.2.1-003 </w:t>
            </w:r>
            <w:r w:rsidRPr="009125D5">
              <w:rPr>
                <w:color w:val="000000"/>
                <w:lang w:val="en-US"/>
              </w:rPr>
              <w:sym w:font="Wingdings" w:char="F0E0"/>
            </w:r>
            <w:r>
              <w:rPr>
                <w:color w:val="000000"/>
                <w:lang w:val="en-US"/>
              </w:rPr>
              <w:t xml:space="preserve"> R-6.15.2.2.1-00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504F0EB5" w14:textId="77777777" w:rsidR="004E04E5" w:rsidRPr="00385979" w:rsidRDefault="004E04E5" w:rsidP="00A7613D">
            <w:pPr>
              <w:spacing w:after="0"/>
              <w:rPr>
                <w:color w:val="000000"/>
                <w:lang w:val="en-US"/>
              </w:rPr>
            </w:pPr>
          </w:p>
        </w:tc>
      </w:tr>
      <w:tr w:rsidR="004E04E5" w:rsidRPr="00385979" w14:paraId="018495DF"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385DD38" w14:textId="77777777" w:rsidR="004E04E5" w:rsidRPr="00385979" w:rsidRDefault="004E04E5" w:rsidP="00A7613D">
            <w:pPr>
              <w:spacing w:after="0"/>
              <w:rPr>
                <w:b/>
                <w:bCs/>
                <w:color w:val="000000"/>
                <w:lang w:val="en-US"/>
              </w:rPr>
            </w:pPr>
            <w:r w:rsidRPr="00385979">
              <w:rPr>
                <w:b/>
                <w:bCs/>
                <w:color w:val="000000"/>
                <w:lang w:val="en-US"/>
              </w:rPr>
              <w:t>6.16.2.2.2 Remotely initiated ambient listening requirements</w:t>
            </w:r>
          </w:p>
        </w:tc>
      </w:tr>
      <w:tr w:rsidR="004E04E5" w:rsidRPr="00385979" w14:paraId="0D8B0ABA"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6764E66" w14:textId="77777777" w:rsidR="004E04E5" w:rsidRPr="00385979" w:rsidRDefault="004E04E5" w:rsidP="00A7613D">
            <w:pPr>
              <w:spacing w:after="0"/>
              <w:rPr>
                <w:color w:val="000000"/>
                <w:lang w:val="en-US"/>
              </w:rPr>
            </w:pPr>
            <w:r>
              <w:rPr>
                <w:color w:val="000000"/>
                <w:lang w:val="en-US"/>
              </w:rPr>
              <w:t xml:space="preserve">R-6.16.2.2.2-001 </w:t>
            </w:r>
            <w:r w:rsidRPr="009125D5">
              <w:rPr>
                <w:color w:val="000000"/>
                <w:lang w:val="en-US"/>
              </w:rPr>
              <w:sym w:font="Wingdings" w:char="F0E0"/>
            </w:r>
            <w:r>
              <w:rPr>
                <w:color w:val="000000"/>
                <w:lang w:val="en-US"/>
              </w:rPr>
              <w:t xml:space="preserve"> R-6.15.2.2.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3AA765A"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16.2.2.2-002 </w:t>
            </w:r>
            <w:r w:rsidRPr="009125D5">
              <w:rPr>
                <w:color w:val="000000"/>
                <w:lang w:val="en-US"/>
              </w:rPr>
              <w:sym w:font="Wingdings" w:char="F0E0"/>
            </w:r>
            <w:r>
              <w:rPr>
                <w:color w:val="000000"/>
                <w:lang w:val="en-US"/>
              </w:rPr>
              <w:t xml:space="preserve"> R-6.15.2.2.2-002</w:t>
            </w:r>
          </w:p>
        </w:tc>
      </w:tr>
      <w:tr w:rsidR="004E04E5" w:rsidRPr="00385979" w14:paraId="3FA62273"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A27459B" w14:textId="77777777" w:rsidR="004E04E5" w:rsidRPr="00385979" w:rsidRDefault="004E04E5" w:rsidP="00A7613D">
            <w:pPr>
              <w:spacing w:after="0"/>
              <w:rPr>
                <w:b/>
                <w:bCs/>
                <w:color w:val="000000"/>
                <w:lang w:val="en-US"/>
              </w:rPr>
            </w:pPr>
            <w:r w:rsidRPr="00385979">
              <w:rPr>
                <w:b/>
                <w:bCs/>
                <w:color w:val="000000"/>
                <w:lang w:val="en-US"/>
              </w:rPr>
              <w:t>6.16.2.2.3 Locally initiated ambient listening requirements</w:t>
            </w:r>
          </w:p>
        </w:tc>
      </w:tr>
      <w:tr w:rsidR="004E04E5" w:rsidRPr="00385979" w14:paraId="51085E0B"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3847921" w14:textId="77777777" w:rsidR="004E04E5" w:rsidRPr="00385979" w:rsidRDefault="004E04E5" w:rsidP="00A7613D">
            <w:pPr>
              <w:spacing w:after="0"/>
              <w:rPr>
                <w:color w:val="000000"/>
                <w:lang w:val="en-US"/>
              </w:rPr>
            </w:pPr>
            <w:r>
              <w:rPr>
                <w:color w:val="000000"/>
                <w:lang w:val="en-US"/>
              </w:rPr>
              <w:t xml:space="preserve">R-6.16.2.2.3-001 </w:t>
            </w:r>
            <w:r w:rsidRPr="009125D5">
              <w:rPr>
                <w:color w:val="000000"/>
                <w:lang w:val="en-US"/>
              </w:rPr>
              <w:sym w:font="Wingdings" w:char="F0E0"/>
            </w:r>
            <w:r>
              <w:rPr>
                <w:color w:val="000000"/>
                <w:lang w:val="en-US"/>
              </w:rPr>
              <w:t xml:space="preserve"> R-6.15.2.2.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C27E1A5"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16.2.2.3-002 </w:t>
            </w:r>
            <w:r w:rsidRPr="009125D5">
              <w:rPr>
                <w:color w:val="000000"/>
                <w:lang w:val="en-US"/>
              </w:rPr>
              <w:sym w:font="Wingdings" w:char="F0E0"/>
            </w:r>
            <w:r>
              <w:rPr>
                <w:color w:val="000000"/>
                <w:lang w:val="en-US"/>
              </w:rPr>
              <w:t xml:space="preserve"> R-6.15.2.2.3-002</w:t>
            </w:r>
          </w:p>
        </w:tc>
      </w:tr>
      <w:tr w:rsidR="00881D73" w:rsidRPr="00321E7A" w14:paraId="04E6D88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90CA370" w14:textId="77777777" w:rsidR="00881D73" w:rsidRPr="00321E7A" w:rsidRDefault="00881D73" w:rsidP="00D25652">
            <w:pPr>
              <w:spacing w:after="0"/>
              <w:rPr>
                <w:b/>
                <w:bCs/>
                <w:color w:val="000000"/>
                <w:lang w:val="en-US"/>
              </w:rPr>
            </w:pPr>
            <w:r w:rsidRPr="00321E7A">
              <w:rPr>
                <w:b/>
                <w:bCs/>
                <w:color w:val="000000"/>
                <w:lang w:val="en-US"/>
              </w:rPr>
              <w:t xml:space="preserve">6.16.3 Remotely initiated MCPTT call </w:t>
            </w:r>
          </w:p>
        </w:tc>
      </w:tr>
      <w:tr w:rsidR="00881D73" w:rsidRPr="00321E7A" w14:paraId="3C05E09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70E836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2D3A24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265F51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8864731" w14:textId="77777777" w:rsidR="00881D73" w:rsidRPr="00321E7A" w:rsidRDefault="00881D73" w:rsidP="00D25652">
            <w:pPr>
              <w:spacing w:after="0"/>
              <w:rPr>
                <w:b/>
                <w:bCs/>
                <w:color w:val="000000"/>
                <w:lang w:val="en-US"/>
              </w:rPr>
            </w:pPr>
            <w:r w:rsidRPr="00321E7A">
              <w:rPr>
                <w:b/>
                <w:bCs/>
                <w:color w:val="000000"/>
                <w:lang w:val="en-US"/>
              </w:rPr>
              <w:t>6.16.3.1 Overview</w:t>
            </w:r>
          </w:p>
        </w:tc>
      </w:tr>
      <w:tr w:rsidR="00881D73" w:rsidRPr="00321E7A" w14:paraId="0D9BA65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C779E4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40136A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66EE34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7489452" w14:textId="77777777" w:rsidR="00881D73" w:rsidRPr="00321E7A" w:rsidRDefault="00881D73" w:rsidP="00D25652">
            <w:pPr>
              <w:spacing w:after="0"/>
              <w:rPr>
                <w:b/>
                <w:bCs/>
                <w:color w:val="000000"/>
                <w:lang w:val="en-US"/>
              </w:rPr>
            </w:pPr>
            <w:r w:rsidRPr="00321E7A">
              <w:rPr>
                <w:b/>
                <w:bCs/>
                <w:color w:val="000000"/>
                <w:lang w:val="en-US"/>
              </w:rPr>
              <w:t>6.16.3.2 Requirements</w:t>
            </w:r>
          </w:p>
        </w:tc>
      </w:tr>
      <w:tr w:rsidR="00881D73" w:rsidRPr="00321E7A" w14:paraId="71B65DF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71224AA" w14:textId="77777777" w:rsidR="00881D73" w:rsidRPr="00321E7A" w:rsidRDefault="00881D73" w:rsidP="00D25652">
            <w:pPr>
              <w:spacing w:after="0"/>
              <w:rPr>
                <w:color w:val="000000"/>
                <w:lang w:val="en-US"/>
              </w:rPr>
            </w:pPr>
            <w:r w:rsidRPr="00321E7A">
              <w:rPr>
                <w:color w:val="000000"/>
                <w:lang w:val="en-US"/>
              </w:rPr>
              <w:t xml:space="preserve">R-6.16.3.2-003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5</w:t>
            </w:r>
            <w:r w:rsidR="004E04E5" w:rsidRPr="00385979">
              <w:rPr>
                <w:color w:val="000000"/>
                <w:lang w:val="en-US"/>
              </w:rPr>
              <w:t>.3.2-00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E1549A0" w14:textId="77777777" w:rsidR="00881D73" w:rsidRPr="00321E7A" w:rsidRDefault="00881D73" w:rsidP="00D25652">
            <w:pPr>
              <w:spacing w:after="0"/>
              <w:rPr>
                <w:color w:val="000000"/>
                <w:lang w:val="en-US"/>
              </w:rPr>
            </w:pPr>
            <w:r w:rsidRPr="00321E7A">
              <w:rPr>
                <w:color w:val="000000"/>
                <w:lang w:val="en-US"/>
              </w:rPr>
              <w:t xml:space="preserve">R-6.16.3.2-004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3.2-00</w:t>
            </w:r>
            <w:r w:rsidR="004E04E5">
              <w:rPr>
                <w:color w:val="000000"/>
                <w:lang w:val="en-US"/>
              </w:rPr>
              <w:t>4</w:t>
            </w:r>
          </w:p>
        </w:tc>
      </w:tr>
      <w:tr w:rsidR="004E04E5" w:rsidRPr="00385979" w14:paraId="48CECDF5"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C4064BC" w14:textId="77777777" w:rsidR="004E04E5" w:rsidRPr="00385979" w:rsidRDefault="004E04E5" w:rsidP="00A7613D">
            <w:pPr>
              <w:spacing w:after="0"/>
              <w:rPr>
                <w:color w:val="000000"/>
                <w:lang w:val="en-US"/>
              </w:rPr>
            </w:pPr>
            <w:r>
              <w:rPr>
                <w:color w:val="000000"/>
                <w:lang w:val="en-US"/>
              </w:rPr>
              <w:t>R-6.16.3.2-002</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3.2-00</w:t>
            </w:r>
            <w:r>
              <w:rPr>
                <w:color w:val="000000"/>
                <w:lang w:val="en-US"/>
              </w:rPr>
              <w:t>2</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D65788E" w14:textId="77777777" w:rsidR="004E04E5" w:rsidRPr="00385979" w:rsidRDefault="004E04E5" w:rsidP="00A7613D">
            <w:pPr>
              <w:spacing w:after="0"/>
              <w:rPr>
                <w:color w:val="000000"/>
                <w:lang w:val="en-US"/>
              </w:rPr>
            </w:pPr>
            <w:r>
              <w:rPr>
                <w:color w:val="000000"/>
                <w:lang w:val="en-US"/>
              </w:rPr>
              <w:t>R-6.16.3.2-001</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3.2-00</w:t>
            </w:r>
            <w:r>
              <w:rPr>
                <w:color w:val="000000"/>
                <w:lang w:val="en-US"/>
              </w:rPr>
              <w:t>1</w:t>
            </w:r>
          </w:p>
        </w:tc>
      </w:tr>
      <w:tr w:rsidR="00881D73" w:rsidRPr="00321E7A" w14:paraId="1FB9F28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0BFF8D6" w14:textId="77777777" w:rsidR="00881D73" w:rsidRPr="00321E7A" w:rsidRDefault="00881D73" w:rsidP="00D25652">
            <w:pPr>
              <w:spacing w:after="0"/>
              <w:rPr>
                <w:b/>
                <w:bCs/>
                <w:color w:val="000000"/>
                <w:lang w:val="en-US"/>
              </w:rPr>
            </w:pPr>
            <w:r w:rsidRPr="00321E7A">
              <w:rPr>
                <w:b/>
                <w:bCs/>
                <w:color w:val="000000"/>
                <w:lang w:val="en-US"/>
              </w:rPr>
              <w:t xml:space="preserve">6.16.4 Recording and audit requirements </w:t>
            </w:r>
          </w:p>
        </w:tc>
      </w:tr>
      <w:tr w:rsidR="00881D73" w:rsidRPr="00321E7A" w14:paraId="4773474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B98DA4A" w14:textId="77777777" w:rsidR="00881D73" w:rsidRPr="00321E7A" w:rsidRDefault="00881D73" w:rsidP="00D25652">
            <w:pPr>
              <w:spacing w:after="0"/>
              <w:rPr>
                <w:color w:val="000000"/>
                <w:lang w:val="en-US"/>
              </w:rPr>
            </w:pPr>
            <w:r w:rsidRPr="00321E7A">
              <w:rPr>
                <w:color w:val="000000"/>
                <w:lang w:val="en-US"/>
              </w:rPr>
              <w:t xml:space="preserve">R-6.16.4-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5</w:t>
            </w:r>
            <w:r w:rsidR="004E04E5" w:rsidRPr="00385979">
              <w:rPr>
                <w:color w:val="000000"/>
                <w:lang w:val="en-US"/>
              </w:rPr>
              <w:t>.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1FB0ECA" w14:textId="77777777" w:rsidR="00881D73" w:rsidRPr="00321E7A" w:rsidRDefault="00881D73" w:rsidP="00D25652">
            <w:pPr>
              <w:spacing w:after="0"/>
              <w:rPr>
                <w:color w:val="000000"/>
                <w:lang w:val="en-US"/>
              </w:rPr>
            </w:pPr>
            <w:r w:rsidRPr="00321E7A">
              <w:rPr>
                <w:color w:val="000000"/>
                <w:lang w:val="en-US"/>
              </w:rPr>
              <w:t xml:space="preserve">R-6.16.4-002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2</w:t>
            </w:r>
          </w:p>
        </w:tc>
      </w:tr>
      <w:tr w:rsidR="00881D73" w:rsidRPr="00321E7A" w14:paraId="61D44E9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C825E36" w14:textId="77777777" w:rsidR="00881D73" w:rsidRPr="00321E7A" w:rsidRDefault="00881D73" w:rsidP="00D25652">
            <w:pPr>
              <w:spacing w:after="0"/>
              <w:rPr>
                <w:color w:val="000000"/>
                <w:lang w:val="en-US"/>
              </w:rPr>
            </w:pPr>
            <w:r w:rsidRPr="00321E7A">
              <w:rPr>
                <w:color w:val="000000"/>
                <w:lang w:val="en-US"/>
              </w:rPr>
              <w:t xml:space="preserve">R-6.16.4-005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0651B48" w14:textId="77777777" w:rsidR="00881D73" w:rsidRPr="00321E7A" w:rsidRDefault="00881D73" w:rsidP="00D25652">
            <w:pPr>
              <w:spacing w:after="0"/>
              <w:rPr>
                <w:color w:val="000000"/>
                <w:lang w:val="en-US"/>
              </w:rPr>
            </w:pPr>
            <w:r w:rsidRPr="00321E7A">
              <w:rPr>
                <w:color w:val="000000"/>
                <w:lang w:val="en-US"/>
              </w:rPr>
              <w:t xml:space="preserve">R-6.16.4-006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6</w:t>
            </w:r>
          </w:p>
        </w:tc>
      </w:tr>
      <w:tr w:rsidR="00881D73" w:rsidRPr="00321E7A" w14:paraId="3277700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8D7712A" w14:textId="77777777" w:rsidR="00881D73" w:rsidRPr="00321E7A" w:rsidRDefault="00881D73" w:rsidP="00D25652">
            <w:pPr>
              <w:spacing w:after="0"/>
              <w:rPr>
                <w:color w:val="000000"/>
                <w:lang w:val="en-US"/>
              </w:rPr>
            </w:pPr>
            <w:r w:rsidRPr="00321E7A">
              <w:rPr>
                <w:color w:val="000000"/>
                <w:lang w:val="en-US"/>
              </w:rPr>
              <w:t xml:space="preserve">R-6.16.4-007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C1D1339" w14:textId="77777777" w:rsidR="00881D73" w:rsidRPr="00321E7A" w:rsidRDefault="00881D73" w:rsidP="00D25652">
            <w:pPr>
              <w:spacing w:after="0"/>
              <w:rPr>
                <w:color w:val="000000"/>
                <w:lang w:val="en-US"/>
              </w:rPr>
            </w:pPr>
            <w:r w:rsidRPr="00321E7A">
              <w:rPr>
                <w:color w:val="000000"/>
                <w:lang w:val="en-US"/>
              </w:rPr>
              <w:t xml:space="preserve">R-6.16.4-008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8</w:t>
            </w:r>
          </w:p>
        </w:tc>
      </w:tr>
      <w:tr w:rsidR="00881D73" w:rsidRPr="00321E7A" w14:paraId="7CA47BD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B11ECB3" w14:textId="77777777" w:rsidR="00881D73" w:rsidRPr="00321E7A" w:rsidRDefault="00881D73" w:rsidP="00D25652">
            <w:pPr>
              <w:spacing w:after="0"/>
              <w:rPr>
                <w:color w:val="000000"/>
                <w:lang w:val="en-US"/>
              </w:rPr>
            </w:pPr>
            <w:r w:rsidRPr="00321E7A">
              <w:rPr>
                <w:color w:val="000000"/>
                <w:lang w:val="en-US"/>
              </w:rPr>
              <w:t xml:space="preserve">R-6.16.4-009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9B26A4A" w14:textId="77777777" w:rsidR="00881D73" w:rsidRPr="00321E7A" w:rsidRDefault="00881D73" w:rsidP="00D25652">
            <w:pPr>
              <w:spacing w:after="0"/>
              <w:rPr>
                <w:color w:val="000000"/>
                <w:lang w:val="en-US"/>
              </w:rPr>
            </w:pPr>
            <w:r w:rsidRPr="00321E7A">
              <w:rPr>
                <w:color w:val="000000"/>
                <w:lang w:val="en-US"/>
              </w:rPr>
              <w:t xml:space="preserve">R-6.16.4-010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w:t>
            </w:r>
            <w:r w:rsidR="004E04E5">
              <w:rPr>
                <w:color w:val="000000"/>
                <w:lang w:val="en-US"/>
              </w:rPr>
              <w:t>10</w:t>
            </w:r>
          </w:p>
        </w:tc>
      </w:tr>
      <w:tr w:rsidR="004E04E5" w:rsidRPr="00385979" w14:paraId="0BDD39F4"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4D30A51A" w14:textId="77777777" w:rsidR="004E04E5" w:rsidRPr="00385979" w:rsidRDefault="004E04E5" w:rsidP="00A7613D">
            <w:pPr>
              <w:spacing w:after="0"/>
              <w:rPr>
                <w:color w:val="000000"/>
                <w:lang w:val="en-US"/>
              </w:rPr>
            </w:pPr>
            <w:r>
              <w:rPr>
                <w:color w:val="000000"/>
                <w:lang w:val="en-US"/>
              </w:rPr>
              <w:t>R-6.16.4-003</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4-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5E3AABCA" w14:textId="77777777" w:rsidR="004E04E5" w:rsidRPr="00385979" w:rsidRDefault="004E04E5" w:rsidP="00A7613D">
            <w:pPr>
              <w:spacing w:after="0"/>
              <w:rPr>
                <w:color w:val="000000"/>
                <w:lang w:val="en-US"/>
              </w:rPr>
            </w:pPr>
            <w:r>
              <w:rPr>
                <w:color w:val="000000"/>
                <w:lang w:val="en-US"/>
              </w:rPr>
              <w:t>R-6.16.4-004</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4-00</w:t>
            </w:r>
            <w:r>
              <w:rPr>
                <w:color w:val="000000"/>
                <w:lang w:val="en-US"/>
              </w:rPr>
              <w:t>4</w:t>
            </w:r>
          </w:p>
        </w:tc>
      </w:tr>
      <w:tr w:rsidR="00881D73" w:rsidRPr="00321E7A" w14:paraId="7953E8D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10509C0" w14:textId="77777777" w:rsidR="00881D73" w:rsidRPr="00321E7A" w:rsidRDefault="00881D73" w:rsidP="00D25652">
            <w:pPr>
              <w:spacing w:after="0"/>
              <w:rPr>
                <w:b/>
                <w:bCs/>
                <w:color w:val="000000"/>
                <w:lang w:val="en-US"/>
              </w:rPr>
            </w:pPr>
            <w:r w:rsidRPr="00321E7A">
              <w:rPr>
                <w:b/>
                <w:bCs/>
                <w:color w:val="000000"/>
                <w:lang w:val="en-US"/>
              </w:rPr>
              <w:t>6.17 Interaction with telephony services</w:t>
            </w:r>
          </w:p>
        </w:tc>
      </w:tr>
      <w:tr w:rsidR="00881D73" w:rsidRPr="00321E7A" w14:paraId="77DC65F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3191F28" w14:textId="77777777" w:rsidR="00881D73" w:rsidRPr="00321E7A" w:rsidRDefault="004E04E5" w:rsidP="004E04E5">
            <w:pPr>
              <w:spacing w:after="0"/>
              <w:rPr>
                <w:color w:val="000000"/>
                <w:lang w:val="en-US"/>
              </w:rPr>
            </w:pPr>
            <w:r>
              <w:rPr>
                <w:color w:val="000000"/>
                <w:lang w:val="en-US"/>
              </w:rPr>
              <w:t xml:space="preserve">R-6.17-001 </w:t>
            </w:r>
            <w:r w:rsidRPr="009125D5">
              <w:rPr>
                <w:color w:val="000000"/>
                <w:lang w:val="en-US"/>
              </w:rPr>
              <w:sym w:font="Wingdings" w:char="F0E0"/>
            </w:r>
            <w:r>
              <w:rPr>
                <w:color w:val="000000"/>
                <w:lang w:val="en-US"/>
              </w:rPr>
              <w:t xml:space="preserve"> R-6.16-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5CD1647" w14:textId="77777777" w:rsidR="00881D73" w:rsidRPr="00321E7A" w:rsidRDefault="004E04E5" w:rsidP="00D25652">
            <w:pPr>
              <w:spacing w:after="0"/>
              <w:rPr>
                <w:color w:val="000000"/>
                <w:lang w:val="en-US"/>
              </w:rPr>
            </w:pPr>
            <w:r>
              <w:rPr>
                <w:color w:val="000000"/>
                <w:lang w:val="en-US"/>
              </w:rPr>
              <w:t xml:space="preserve">R-6.17-003 </w:t>
            </w:r>
            <w:r w:rsidRPr="009125D5">
              <w:rPr>
                <w:color w:val="000000"/>
                <w:lang w:val="en-US"/>
              </w:rPr>
              <w:sym w:font="Wingdings" w:char="F0E0"/>
            </w:r>
            <w:r w:rsidRPr="00385979">
              <w:rPr>
                <w:color w:val="000000"/>
                <w:lang w:val="en-US"/>
              </w:rPr>
              <w:t> </w:t>
            </w:r>
            <w:r>
              <w:rPr>
                <w:color w:val="000000"/>
                <w:lang w:val="en-US"/>
              </w:rPr>
              <w:t>R-6.16-002</w:t>
            </w:r>
          </w:p>
        </w:tc>
      </w:tr>
      <w:tr w:rsidR="00881D73" w:rsidRPr="00321E7A" w14:paraId="2398AEB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D410CE6" w14:textId="77777777" w:rsidR="00881D73" w:rsidRPr="00321E7A" w:rsidRDefault="00881D73" w:rsidP="00D25652">
            <w:pPr>
              <w:spacing w:after="0"/>
              <w:rPr>
                <w:b/>
                <w:bCs/>
                <w:color w:val="000000"/>
                <w:lang w:val="en-US"/>
              </w:rPr>
            </w:pPr>
            <w:r w:rsidRPr="00321E7A">
              <w:rPr>
                <w:b/>
                <w:bCs/>
                <w:color w:val="000000"/>
                <w:lang w:val="en-US"/>
              </w:rPr>
              <w:t>6.18 Interworking</w:t>
            </w:r>
          </w:p>
        </w:tc>
      </w:tr>
      <w:tr w:rsidR="00881D73" w:rsidRPr="00321E7A" w14:paraId="313C2A3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3748B0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906B43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7E15BD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C2CA5CB" w14:textId="77777777" w:rsidR="00881D73" w:rsidRPr="00321E7A" w:rsidRDefault="00881D73" w:rsidP="00D25652">
            <w:pPr>
              <w:spacing w:after="0"/>
              <w:rPr>
                <w:b/>
                <w:bCs/>
                <w:color w:val="000000"/>
                <w:lang w:val="en-US"/>
              </w:rPr>
            </w:pPr>
            <w:r w:rsidRPr="00321E7A">
              <w:rPr>
                <w:b/>
                <w:bCs/>
                <w:color w:val="000000"/>
                <w:lang w:val="en-US"/>
              </w:rPr>
              <w:t>6.18.1 Non-3GPP access</w:t>
            </w:r>
          </w:p>
        </w:tc>
      </w:tr>
      <w:tr w:rsidR="00881D73" w:rsidRPr="00321E7A" w14:paraId="5D02317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8C89E3" w14:textId="77777777" w:rsidR="00881D73" w:rsidRPr="00321E7A" w:rsidRDefault="00881D73" w:rsidP="00D25652">
            <w:pPr>
              <w:spacing w:after="0"/>
              <w:rPr>
                <w:color w:val="000000"/>
                <w:lang w:val="en-US"/>
              </w:rPr>
            </w:pPr>
            <w:r w:rsidRPr="00321E7A">
              <w:rPr>
                <w:color w:val="000000"/>
                <w:lang w:val="en-US"/>
              </w:rPr>
              <w:t xml:space="preserve">R-6.18.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7</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92BA4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7FA5E2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830174B" w14:textId="77777777" w:rsidR="00881D73" w:rsidRPr="00321E7A" w:rsidRDefault="00881D73" w:rsidP="00D25652">
            <w:pPr>
              <w:spacing w:after="0"/>
              <w:rPr>
                <w:b/>
                <w:bCs/>
                <w:color w:val="000000"/>
                <w:lang w:val="en-US"/>
              </w:rPr>
            </w:pPr>
            <w:r w:rsidRPr="00321E7A">
              <w:rPr>
                <w:b/>
                <w:bCs/>
                <w:color w:val="000000"/>
                <w:lang w:val="en-US"/>
              </w:rPr>
              <w:t>6.18.2 Interworking between MCCore systems</w:t>
            </w:r>
          </w:p>
        </w:tc>
      </w:tr>
      <w:tr w:rsidR="00881D73" w:rsidRPr="00321E7A" w14:paraId="6A09501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AFAEA10" w14:textId="77777777" w:rsidR="00881D73" w:rsidRPr="00321E7A" w:rsidRDefault="00881D73" w:rsidP="00D25652">
            <w:pPr>
              <w:spacing w:after="0"/>
              <w:rPr>
                <w:color w:val="000000"/>
                <w:lang w:val="en-US"/>
              </w:rPr>
            </w:pPr>
            <w:r w:rsidRPr="00321E7A">
              <w:rPr>
                <w:color w:val="000000"/>
                <w:lang w:val="en-US"/>
              </w:rPr>
              <w:t>R-6.18.2-001</w:t>
            </w:r>
            <w:r w:rsidR="00CE21F2">
              <w:rPr>
                <w:color w:val="000000"/>
                <w:lang w:val="en-US"/>
              </w:rPr>
              <w:t xml:space="preserve"> </w:t>
            </w:r>
            <w:r w:rsidR="004E04E5">
              <w:rPr>
                <w:color w:val="000000"/>
                <w:lang w:val="en-US"/>
              </w:rPr>
              <w:t>R-6.17.2</w:t>
            </w:r>
            <w:r w:rsidR="004E04E5" w:rsidRPr="00385979">
              <w:rPr>
                <w:color w:val="000000"/>
                <w:lang w:val="en-US"/>
              </w:rPr>
              <w:t>-001</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6F2573C" w14:textId="77777777" w:rsidR="00881D73" w:rsidRPr="00321E7A" w:rsidRDefault="00881D73" w:rsidP="00D25652">
            <w:pPr>
              <w:spacing w:after="0"/>
              <w:rPr>
                <w:color w:val="000000"/>
                <w:lang w:val="en-US"/>
              </w:rPr>
            </w:pPr>
            <w:r w:rsidRPr="00321E7A">
              <w:rPr>
                <w:color w:val="000000"/>
                <w:lang w:val="en-US"/>
              </w:rPr>
              <w:t>R-6.18.2-002</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2</w:t>
            </w:r>
            <w:r w:rsidRPr="00321E7A">
              <w:rPr>
                <w:rFonts w:ascii="Wingdings" w:hAnsi="Wingdings"/>
                <w:color w:val="000000"/>
                <w:lang w:val="en-US"/>
              </w:rPr>
              <w:t></w:t>
            </w:r>
          </w:p>
        </w:tc>
      </w:tr>
      <w:tr w:rsidR="00881D73" w:rsidRPr="00321E7A" w14:paraId="79D8634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2528483" w14:textId="77777777" w:rsidR="00881D73" w:rsidRPr="00321E7A" w:rsidRDefault="00881D73" w:rsidP="00D25652">
            <w:pPr>
              <w:spacing w:after="0"/>
              <w:rPr>
                <w:color w:val="000000"/>
                <w:lang w:val="en-US"/>
              </w:rPr>
            </w:pPr>
            <w:r w:rsidRPr="00321E7A">
              <w:rPr>
                <w:color w:val="000000"/>
                <w:lang w:val="en-US"/>
              </w:rPr>
              <w:t>R-6.18.2-003</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3</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2B23642" w14:textId="77777777" w:rsidR="00881D73" w:rsidRPr="00321E7A" w:rsidRDefault="00881D73" w:rsidP="00D25652">
            <w:pPr>
              <w:spacing w:after="0"/>
              <w:rPr>
                <w:color w:val="000000"/>
                <w:lang w:val="en-US"/>
              </w:rPr>
            </w:pPr>
            <w:r w:rsidRPr="00321E7A">
              <w:rPr>
                <w:color w:val="000000"/>
                <w:lang w:val="en-US"/>
              </w:rPr>
              <w:t>R-6.18.2-004</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4</w:t>
            </w:r>
            <w:r w:rsidRPr="00321E7A">
              <w:rPr>
                <w:rFonts w:ascii="Wingdings" w:hAnsi="Wingdings"/>
                <w:color w:val="000000"/>
                <w:lang w:val="en-US"/>
              </w:rPr>
              <w:t></w:t>
            </w:r>
          </w:p>
        </w:tc>
      </w:tr>
      <w:tr w:rsidR="00881D73" w:rsidRPr="00321E7A" w14:paraId="40A87F5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D66BCAA" w14:textId="77777777" w:rsidR="00881D73" w:rsidRPr="00321E7A" w:rsidRDefault="00881D73" w:rsidP="00D25652">
            <w:pPr>
              <w:spacing w:after="0"/>
              <w:rPr>
                <w:color w:val="000000"/>
                <w:lang w:val="en-US"/>
              </w:rPr>
            </w:pPr>
            <w:r w:rsidRPr="00321E7A">
              <w:rPr>
                <w:color w:val="000000"/>
                <w:lang w:val="en-US"/>
              </w:rPr>
              <w:t>R-6.18.2-005</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5</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960C668" w14:textId="77777777" w:rsidR="00881D73" w:rsidRPr="00321E7A" w:rsidRDefault="00881D73" w:rsidP="00D25652">
            <w:pPr>
              <w:spacing w:after="0"/>
              <w:rPr>
                <w:color w:val="000000"/>
                <w:lang w:val="en-US"/>
              </w:rPr>
            </w:pPr>
            <w:r w:rsidRPr="00321E7A">
              <w:rPr>
                <w:color w:val="000000"/>
                <w:lang w:val="en-US"/>
              </w:rPr>
              <w:t>R-6.18.2-006</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6</w:t>
            </w:r>
            <w:r w:rsidRPr="00321E7A">
              <w:rPr>
                <w:rFonts w:ascii="Wingdings" w:hAnsi="Wingdings"/>
                <w:color w:val="000000"/>
                <w:lang w:val="en-US"/>
              </w:rPr>
              <w:t></w:t>
            </w:r>
          </w:p>
        </w:tc>
      </w:tr>
      <w:tr w:rsidR="00881D73" w:rsidRPr="00321E7A" w14:paraId="0CCD42F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B29F43D" w14:textId="77777777" w:rsidR="00881D73" w:rsidRPr="00321E7A" w:rsidRDefault="00881D73" w:rsidP="00D25652">
            <w:pPr>
              <w:spacing w:after="0"/>
              <w:rPr>
                <w:color w:val="000000"/>
                <w:lang w:val="en-US"/>
              </w:rPr>
            </w:pPr>
            <w:r w:rsidRPr="00321E7A">
              <w:rPr>
                <w:color w:val="000000"/>
                <w:lang w:val="en-US"/>
              </w:rPr>
              <w:t>R-6.18.2-007</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7</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38B948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2CF011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98E4A8E" w14:textId="77777777" w:rsidR="00881D73" w:rsidRPr="00321E7A" w:rsidRDefault="00881D73" w:rsidP="00D25652">
            <w:pPr>
              <w:spacing w:after="0"/>
              <w:rPr>
                <w:b/>
                <w:bCs/>
                <w:color w:val="000000"/>
                <w:lang w:val="en-US"/>
              </w:rPr>
            </w:pPr>
            <w:r w:rsidRPr="00321E7A">
              <w:rPr>
                <w:b/>
                <w:bCs/>
                <w:color w:val="000000"/>
                <w:lang w:val="en-US"/>
              </w:rPr>
              <w:t>6.18.3 Interworking with non-</w:t>
            </w:r>
            <w:r w:rsidR="008D00AB">
              <w:rPr>
                <w:b/>
                <w:bCs/>
                <w:color w:val="000000"/>
                <w:lang w:val="en-US"/>
              </w:rPr>
              <w:t>3GPP</w:t>
            </w:r>
            <w:r w:rsidR="008D00AB" w:rsidRPr="00321E7A">
              <w:rPr>
                <w:b/>
                <w:bCs/>
                <w:color w:val="000000"/>
                <w:lang w:val="en-US"/>
              </w:rPr>
              <w:t xml:space="preserve"> </w:t>
            </w:r>
            <w:r w:rsidRPr="00321E7A">
              <w:rPr>
                <w:b/>
                <w:bCs/>
                <w:color w:val="000000"/>
                <w:lang w:val="en-US"/>
              </w:rPr>
              <w:t>PTT systems</w:t>
            </w:r>
          </w:p>
        </w:tc>
      </w:tr>
      <w:tr w:rsidR="00881D73" w:rsidRPr="00321E7A" w14:paraId="477EBE9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A6A224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4B1E3D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6C6E69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462A0FD" w14:textId="77777777" w:rsidR="00881D73" w:rsidRPr="00321E7A" w:rsidRDefault="00881D73" w:rsidP="00D25652">
            <w:pPr>
              <w:spacing w:after="0"/>
              <w:rPr>
                <w:b/>
                <w:bCs/>
                <w:color w:val="000000"/>
                <w:lang w:val="en-US"/>
              </w:rPr>
            </w:pPr>
            <w:r w:rsidRPr="00321E7A">
              <w:rPr>
                <w:b/>
                <w:bCs/>
                <w:color w:val="000000"/>
                <w:lang w:val="en-US"/>
              </w:rPr>
              <w:t>6.18.3.1 Overview</w:t>
            </w:r>
          </w:p>
        </w:tc>
      </w:tr>
      <w:tr w:rsidR="00881D73" w:rsidRPr="00321E7A" w14:paraId="7E91960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789498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8D5D67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E6BBC4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2367679" w14:textId="77777777" w:rsidR="00881D73" w:rsidRPr="00321E7A" w:rsidRDefault="00881D73" w:rsidP="00D25652">
            <w:pPr>
              <w:spacing w:after="0"/>
              <w:rPr>
                <w:b/>
                <w:bCs/>
                <w:color w:val="000000"/>
                <w:lang w:val="en-US"/>
              </w:rPr>
            </w:pPr>
            <w:r w:rsidRPr="00321E7A">
              <w:rPr>
                <w:b/>
                <w:bCs/>
                <w:color w:val="000000"/>
                <w:lang w:val="en-US"/>
              </w:rPr>
              <w:t>6.18.3.2 Project 25</w:t>
            </w:r>
          </w:p>
        </w:tc>
      </w:tr>
      <w:tr w:rsidR="00881D73" w:rsidRPr="00321E7A" w14:paraId="40206CB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622ABBD"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B23311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2712D7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6F6BB03" w14:textId="77777777" w:rsidR="00881D73" w:rsidRPr="00321E7A" w:rsidRDefault="00881D73" w:rsidP="00D25652">
            <w:pPr>
              <w:spacing w:after="0"/>
              <w:rPr>
                <w:b/>
                <w:bCs/>
                <w:color w:val="000000"/>
                <w:lang w:val="en-US"/>
              </w:rPr>
            </w:pPr>
            <w:r w:rsidRPr="00321E7A">
              <w:rPr>
                <w:b/>
                <w:bCs/>
                <w:color w:val="000000"/>
                <w:lang w:val="en-US"/>
              </w:rPr>
              <w:t>6.18.3.3 TETRA</w:t>
            </w:r>
          </w:p>
        </w:tc>
      </w:tr>
      <w:tr w:rsidR="00881D73" w:rsidRPr="00321E7A" w14:paraId="59D6E01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EA241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3777BD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CDEC76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3609FCA" w14:textId="77777777" w:rsidR="00881D73" w:rsidRPr="00321E7A" w:rsidRDefault="00881D73" w:rsidP="00D25652">
            <w:pPr>
              <w:spacing w:after="0"/>
              <w:rPr>
                <w:b/>
                <w:bCs/>
                <w:color w:val="000000"/>
                <w:lang w:val="en-US"/>
              </w:rPr>
            </w:pPr>
            <w:r w:rsidRPr="00321E7A">
              <w:rPr>
                <w:b/>
                <w:bCs/>
                <w:color w:val="000000"/>
                <w:lang w:val="en-US"/>
              </w:rPr>
              <w:t>6.18.3.4 Legacy land mobile radio</w:t>
            </w:r>
          </w:p>
        </w:tc>
      </w:tr>
      <w:tr w:rsidR="00881D73" w:rsidRPr="00321E7A" w14:paraId="7B87061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99464AE"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CE72BC5" w14:textId="77777777" w:rsidR="00881D73" w:rsidRPr="00321E7A" w:rsidRDefault="00881D73" w:rsidP="00D25652">
            <w:pPr>
              <w:spacing w:after="0"/>
              <w:rPr>
                <w:color w:val="000000"/>
                <w:lang w:val="en-US"/>
              </w:rPr>
            </w:pPr>
            <w:r w:rsidRPr="00321E7A">
              <w:rPr>
                <w:color w:val="000000"/>
                <w:lang w:val="en-US"/>
              </w:rPr>
              <w:t> </w:t>
            </w:r>
          </w:p>
        </w:tc>
      </w:tr>
      <w:tr w:rsidR="00FC3E2C" w:rsidRPr="005F3E2A" w14:paraId="768D6C2A"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602C049" w14:textId="77777777" w:rsidR="00FC3E2C" w:rsidRPr="005F3E2A" w:rsidRDefault="00FC3E2C" w:rsidP="00D01FAE">
            <w:pPr>
              <w:spacing w:after="0"/>
              <w:rPr>
                <w:color w:val="000000"/>
                <w:lang w:val="en-US"/>
              </w:rPr>
            </w:pPr>
            <w:r>
              <w:rPr>
                <w:b/>
                <w:bCs/>
                <w:color w:val="000000"/>
                <w:lang w:val="en-US"/>
              </w:rPr>
              <w:t>6.18</w:t>
            </w:r>
            <w:r w:rsidRPr="005F3E2A">
              <w:rPr>
                <w:b/>
                <w:bCs/>
                <w:color w:val="000000"/>
                <w:lang w:val="en-US"/>
              </w:rPr>
              <w:t xml:space="preserve">.4 </w:t>
            </w:r>
            <w:r>
              <w:rPr>
                <w:b/>
                <w:bCs/>
                <w:color w:val="000000"/>
                <w:lang w:val="en-US"/>
              </w:rPr>
              <w:t>GSM-R</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32976F16" w14:textId="77777777" w:rsidR="00FC3E2C" w:rsidRPr="005F3E2A" w:rsidRDefault="00FC3E2C" w:rsidP="00D01FAE">
            <w:pPr>
              <w:spacing w:after="0"/>
              <w:rPr>
                <w:color w:val="000000"/>
                <w:lang w:val="en-US"/>
              </w:rPr>
            </w:pPr>
          </w:p>
        </w:tc>
      </w:tr>
      <w:tr w:rsidR="00FC3E2C" w:rsidRPr="005F3E2A" w14:paraId="1387ED5E"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2A7B8AE9" w14:textId="77777777" w:rsidR="00FC3E2C" w:rsidRPr="00005CAF" w:rsidRDefault="00FC3E2C" w:rsidP="00D01FAE">
            <w:pPr>
              <w:spacing w:after="0"/>
              <w:rPr>
                <w:bCs/>
                <w:color w:val="000000"/>
                <w:lang w:val="en-US"/>
              </w:rPr>
            </w:pPr>
            <w:r w:rsidRPr="00005CAF">
              <w:rPr>
                <w:bCs/>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08CC5AA" w14:textId="77777777" w:rsidR="00FC3E2C" w:rsidRPr="005F3E2A" w:rsidRDefault="00FC3E2C" w:rsidP="00D01FAE">
            <w:pPr>
              <w:spacing w:after="0"/>
              <w:rPr>
                <w:color w:val="000000"/>
                <w:lang w:val="en-US"/>
              </w:rPr>
            </w:pPr>
          </w:p>
        </w:tc>
      </w:tr>
      <w:tr w:rsidR="00FC3E2C" w:rsidRPr="005F3E2A" w14:paraId="7A67E24F"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60A9E41F" w14:textId="77777777" w:rsidR="00FC3E2C" w:rsidRPr="000D1638" w:rsidRDefault="00FC3E2C" w:rsidP="00D01FAE">
            <w:pPr>
              <w:spacing w:after="0"/>
              <w:rPr>
                <w:b/>
                <w:bCs/>
                <w:color w:val="000000"/>
                <w:lang w:val="en-US"/>
              </w:rPr>
            </w:pPr>
            <w:r w:rsidRPr="000D1638">
              <w:rPr>
                <w:b/>
                <w:bCs/>
                <w:color w:val="000000"/>
                <w:lang w:val="en-US"/>
              </w:rPr>
              <w:lastRenderedPageBreak/>
              <w:t>6.18.4.1</w:t>
            </w:r>
            <w:r w:rsidRPr="000D1638">
              <w:rPr>
                <w:b/>
                <w:bCs/>
                <w:color w:val="000000"/>
                <w:lang w:val="en-US"/>
              </w:rPr>
              <w:tab/>
              <w:t>Overview</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0A16335" w14:textId="77777777" w:rsidR="00FC3E2C" w:rsidRPr="005F3E2A" w:rsidRDefault="00FC3E2C" w:rsidP="00D01FAE">
            <w:pPr>
              <w:spacing w:after="0"/>
              <w:rPr>
                <w:color w:val="000000"/>
                <w:lang w:val="en-US"/>
              </w:rPr>
            </w:pPr>
          </w:p>
        </w:tc>
      </w:tr>
      <w:tr w:rsidR="00FC3E2C" w:rsidRPr="005F3E2A" w14:paraId="5C16C718"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E61ECDA" w14:textId="77777777" w:rsidR="00FC3E2C" w:rsidRPr="00005CAF" w:rsidRDefault="00FC3E2C" w:rsidP="00D01FAE">
            <w:pPr>
              <w:spacing w:after="0"/>
              <w:rPr>
                <w:bCs/>
                <w:color w:val="000000"/>
                <w:lang w:val="en-US"/>
              </w:rPr>
            </w:pPr>
            <w:r>
              <w:rPr>
                <w:bCs/>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0DC866A7" w14:textId="77777777" w:rsidR="00FC3E2C" w:rsidRPr="005F3E2A" w:rsidRDefault="00FC3E2C" w:rsidP="00D01FAE">
            <w:pPr>
              <w:spacing w:after="0"/>
              <w:rPr>
                <w:color w:val="000000"/>
                <w:lang w:val="en-US"/>
              </w:rPr>
            </w:pPr>
          </w:p>
        </w:tc>
      </w:tr>
      <w:tr w:rsidR="00FC3E2C" w:rsidRPr="005F3E2A" w14:paraId="734EA98E"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0E0C6EC" w14:textId="77777777" w:rsidR="00FC3E2C" w:rsidRPr="000D1638" w:rsidRDefault="00FC3E2C" w:rsidP="00D01FAE">
            <w:pPr>
              <w:spacing w:after="0"/>
              <w:rPr>
                <w:b/>
                <w:bCs/>
                <w:color w:val="000000"/>
                <w:lang w:val="en-US"/>
              </w:rPr>
            </w:pPr>
            <w:r w:rsidRPr="000D1638">
              <w:rPr>
                <w:b/>
                <w:bCs/>
                <w:color w:val="000000"/>
                <w:lang w:val="en-US"/>
              </w:rPr>
              <w:t>6.18.4.2</w:t>
            </w:r>
            <w:r w:rsidRPr="000D1638">
              <w:rPr>
                <w:b/>
                <w:bCs/>
                <w:color w:val="000000"/>
                <w:lang w:val="en-US"/>
              </w:rPr>
              <w:tab/>
              <w:t>Requirements</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A3C3874" w14:textId="77777777" w:rsidR="00FC3E2C" w:rsidRPr="005F3E2A" w:rsidRDefault="00FC3E2C" w:rsidP="00D01FAE">
            <w:pPr>
              <w:spacing w:after="0"/>
              <w:rPr>
                <w:color w:val="000000"/>
                <w:lang w:val="en-US"/>
              </w:rPr>
            </w:pPr>
          </w:p>
        </w:tc>
      </w:tr>
      <w:tr w:rsidR="00FC3E2C" w:rsidRPr="005F3E2A" w14:paraId="5A56BBA9"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2BCBB0B0" w14:textId="77777777" w:rsidR="00FC3E2C" w:rsidRPr="000D1638" w:rsidRDefault="00FC3E2C" w:rsidP="00D01FAE">
            <w:pPr>
              <w:spacing w:after="0"/>
              <w:rPr>
                <w:bCs/>
                <w:color w:val="000000"/>
                <w:lang w:val="en-US"/>
              </w:rPr>
            </w:pPr>
            <w:r>
              <w:rPr>
                <w:bCs/>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0460C68" w14:textId="77777777" w:rsidR="00FC3E2C" w:rsidRPr="005F3E2A" w:rsidRDefault="00FC3E2C" w:rsidP="00D01FAE">
            <w:pPr>
              <w:spacing w:after="0"/>
              <w:rPr>
                <w:color w:val="000000"/>
                <w:lang w:val="en-US"/>
              </w:rPr>
            </w:pPr>
          </w:p>
        </w:tc>
      </w:tr>
      <w:tr w:rsidR="00881D73" w:rsidRPr="00321E7A" w14:paraId="1E59B50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C6A1FFB" w14:textId="77777777" w:rsidR="00881D73" w:rsidRPr="00321E7A" w:rsidRDefault="00881D73" w:rsidP="00D25652">
            <w:pPr>
              <w:spacing w:after="0"/>
              <w:rPr>
                <w:b/>
                <w:bCs/>
                <w:color w:val="000000"/>
                <w:lang w:val="en-US"/>
              </w:rPr>
            </w:pPr>
            <w:r w:rsidRPr="00321E7A">
              <w:rPr>
                <w:b/>
                <w:bCs/>
                <w:color w:val="000000"/>
                <w:lang w:val="en-US"/>
              </w:rPr>
              <w:t>6.19 MCPTT coverage extension using ProSe UE-to-Network Relays</w:t>
            </w:r>
          </w:p>
        </w:tc>
      </w:tr>
      <w:tr w:rsidR="00881D73" w:rsidRPr="00321E7A" w14:paraId="453B904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281B283" w14:textId="77777777" w:rsidR="00881D73" w:rsidRPr="00321E7A" w:rsidRDefault="00881D73" w:rsidP="00D25652">
            <w:pPr>
              <w:spacing w:after="0"/>
              <w:rPr>
                <w:color w:val="000000"/>
                <w:lang w:val="en-US"/>
              </w:rPr>
            </w:pPr>
            <w:r w:rsidRPr="00321E7A">
              <w:rPr>
                <w:color w:val="000000"/>
                <w:lang w:val="en-US"/>
              </w:rPr>
              <w:t xml:space="preserve">R-6.19-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8</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4AA52E8" w14:textId="77777777" w:rsidR="00881D73" w:rsidRPr="00321E7A" w:rsidRDefault="00881D73" w:rsidP="00D25652">
            <w:pPr>
              <w:spacing w:after="0"/>
              <w:rPr>
                <w:color w:val="000000"/>
                <w:lang w:val="en-US"/>
              </w:rPr>
            </w:pPr>
            <w:r w:rsidRPr="00321E7A">
              <w:rPr>
                <w:color w:val="000000"/>
                <w:lang w:val="en-US"/>
              </w:rPr>
              <w:t xml:space="preserve">R-6.19-002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2</w:t>
            </w:r>
          </w:p>
        </w:tc>
      </w:tr>
      <w:tr w:rsidR="00881D73" w:rsidRPr="00321E7A" w14:paraId="3549D2C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91AF9B1" w14:textId="77777777" w:rsidR="00881D73" w:rsidRPr="00321E7A" w:rsidRDefault="00881D73" w:rsidP="00D25652">
            <w:pPr>
              <w:spacing w:after="0"/>
              <w:rPr>
                <w:color w:val="000000"/>
                <w:lang w:val="en-US"/>
              </w:rPr>
            </w:pPr>
            <w:r w:rsidRPr="00321E7A">
              <w:rPr>
                <w:color w:val="000000"/>
                <w:lang w:val="en-US"/>
              </w:rPr>
              <w:t xml:space="preserve">R-6.19-003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AE9C57B" w14:textId="77777777" w:rsidR="00881D73" w:rsidRPr="00321E7A" w:rsidRDefault="00881D73" w:rsidP="00D25652">
            <w:pPr>
              <w:spacing w:after="0"/>
              <w:rPr>
                <w:color w:val="000000"/>
                <w:lang w:val="en-US"/>
              </w:rPr>
            </w:pPr>
            <w:r w:rsidRPr="00321E7A">
              <w:rPr>
                <w:color w:val="000000"/>
                <w:lang w:val="en-US"/>
              </w:rPr>
              <w:t xml:space="preserve">R-6.19-004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4</w:t>
            </w:r>
          </w:p>
        </w:tc>
      </w:tr>
      <w:tr w:rsidR="00881D73" w:rsidRPr="00321E7A" w14:paraId="7B2CF90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C2806FD" w14:textId="77777777" w:rsidR="00881D73" w:rsidRPr="00321E7A" w:rsidRDefault="00881D73" w:rsidP="00D25652">
            <w:pPr>
              <w:spacing w:after="0"/>
              <w:rPr>
                <w:color w:val="000000"/>
                <w:lang w:val="en-US"/>
              </w:rPr>
            </w:pPr>
            <w:r w:rsidRPr="00321E7A">
              <w:rPr>
                <w:color w:val="000000"/>
                <w:lang w:val="en-US"/>
              </w:rPr>
              <w:t xml:space="preserve">R-6.19-005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6A10AED" w14:textId="77777777" w:rsidR="00881D73" w:rsidRPr="00321E7A" w:rsidRDefault="00881D73" w:rsidP="00D25652">
            <w:pPr>
              <w:spacing w:after="0"/>
              <w:rPr>
                <w:color w:val="000000"/>
                <w:lang w:val="en-US"/>
              </w:rPr>
            </w:pPr>
            <w:r w:rsidRPr="00321E7A">
              <w:rPr>
                <w:color w:val="000000"/>
                <w:lang w:val="en-US"/>
              </w:rPr>
              <w:t xml:space="preserve">R-6.19-006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6</w:t>
            </w:r>
          </w:p>
        </w:tc>
      </w:tr>
      <w:tr w:rsidR="00881D73" w:rsidRPr="00321E7A" w14:paraId="47DFA28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75AF7C3" w14:textId="77777777" w:rsidR="00881D73" w:rsidRPr="00321E7A" w:rsidRDefault="00881D73" w:rsidP="00D25652">
            <w:pPr>
              <w:spacing w:after="0"/>
              <w:rPr>
                <w:b/>
                <w:bCs/>
                <w:color w:val="000000"/>
                <w:lang w:val="en-US"/>
              </w:rPr>
            </w:pPr>
            <w:r w:rsidRPr="00321E7A">
              <w:rPr>
                <w:b/>
                <w:bCs/>
                <w:color w:val="000000"/>
                <w:lang w:val="en-US"/>
              </w:rPr>
              <w:t>7 MCPTT Service Requirements specific to off-network use</w:t>
            </w:r>
          </w:p>
        </w:tc>
      </w:tr>
      <w:tr w:rsidR="00881D73" w:rsidRPr="00321E7A" w14:paraId="58F1BB3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96AA85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BCA3F7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6C69CF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CA7A736" w14:textId="77777777" w:rsidR="00881D73" w:rsidRPr="00321E7A" w:rsidRDefault="00881D73" w:rsidP="00D25652">
            <w:pPr>
              <w:spacing w:after="0"/>
              <w:rPr>
                <w:b/>
                <w:bCs/>
                <w:color w:val="000000"/>
                <w:lang w:val="en-US"/>
              </w:rPr>
            </w:pPr>
            <w:r w:rsidRPr="00321E7A">
              <w:rPr>
                <w:b/>
                <w:bCs/>
                <w:color w:val="000000"/>
                <w:lang w:val="en-US"/>
              </w:rPr>
              <w:t>7.1 Off-network Push To Talk overview</w:t>
            </w:r>
          </w:p>
        </w:tc>
      </w:tr>
      <w:tr w:rsidR="00881D73" w:rsidRPr="00321E7A" w14:paraId="39CEE34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C81254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17FAAF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5728DA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0F300CD" w14:textId="77777777" w:rsidR="00881D73" w:rsidRPr="00321E7A" w:rsidRDefault="00881D73" w:rsidP="00D25652">
            <w:pPr>
              <w:spacing w:after="0"/>
              <w:rPr>
                <w:b/>
                <w:bCs/>
                <w:color w:val="000000"/>
                <w:lang w:val="en-US"/>
              </w:rPr>
            </w:pPr>
            <w:r w:rsidRPr="00321E7A">
              <w:rPr>
                <w:b/>
                <w:bCs/>
                <w:color w:val="000000"/>
                <w:lang w:val="en-US"/>
              </w:rPr>
              <w:t>7.2 General off-network MCPTT requirements</w:t>
            </w:r>
          </w:p>
        </w:tc>
      </w:tr>
      <w:tr w:rsidR="00881D73" w:rsidRPr="00321E7A" w14:paraId="4F2D2A9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6B1A0C0" w14:textId="77777777" w:rsidR="00881D73" w:rsidRPr="00321E7A" w:rsidRDefault="00881D73" w:rsidP="00D25652">
            <w:pPr>
              <w:spacing w:after="0"/>
              <w:rPr>
                <w:color w:val="000000"/>
                <w:lang w:val="en-US"/>
              </w:rPr>
            </w:pPr>
            <w:r w:rsidRPr="00321E7A">
              <w:rPr>
                <w:color w:val="000000"/>
                <w:lang w:val="en-US"/>
              </w:rPr>
              <w:t xml:space="preserve">R-7.2-001 </w:t>
            </w:r>
            <w:r w:rsidRPr="00321E7A">
              <w:rPr>
                <w:rFonts w:ascii="Wingdings" w:hAnsi="Wingdings"/>
                <w:color w:val="000000"/>
                <w:lang w:val="en-US"/>
              </w:rPr>
              <w:t></w:t>
            </w:r>
            <w:r w:rsidR="004E04E5" w:rsidRPr="00385979">
              <w:rPr>
                <w:color w:val="000000"/>
                <w:lang w:val="en-US"/>
              </w:rPr>
              <w:t xml:space="preserve"> R-7.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770D877" w14:textId="77777777" w:rsidR="00881D73" w:rsidRPr="00321E7A" w:rsidRDefault="00881D73" w:rsidP="00D25652">
            <w:pPr>
              <w:spacing w:after="0"/>
              <w:rPr>
                <w:color w:val="000000"/>
                <w:lang w:val="en-US"/>
              </w:rPr>
            </w:pPr>
            <w:r w:rsidRPr="00321E7A">
              <w:rPr>
                <w:color w:val="000000"/>
                <w:lang w:val="en-US"/>
              </w:rPr>
              <w:t xml:space="preserve">R-7.2-002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2</w:t>
            </w:r>
          </w:p>
        </w:tc>
      </w:tr>
      <w:tr w:rsidR="00881D73" w:rsidRPr="00321E7A" w14:paraId="4F6DC87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2C7C923" w14:textId="77777777" w:rsidR="00881D73" w:rsidRPr="00321E7A" w:rsidRDefault="00881D73" w:rsidP="00D25652">
            <w:pPr>
              <w:spacing w:after="0"/>
              <w:rPr>
                <w:color w:val="000000"/>
                <w:lang w:val="en-US"/>
              </w:rPr>
            </w:pPr>
            <w:r w:rsidRPr="00321E7A">
              <w:rPr>
                <w:color w:val="000000"/>
                <w:lang w:val="en-US"/>
              </w:rPr>
              <w:t xml:space="preserve">R-7.2-003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57BF4DF" w14:textId="77777777" w:rsidR="00881D73" w:rsidRPr="00321E7A" w:rsidRDefault="00881D73" w:rsidP="00D25652">
            <w:pPr>
              <w:spacing w:after="0"/>
              <w:rPr>
                <w:color w:val="000000"/>
                <w:lang w:val="en-US"/>
              </w:rPr>
            </w:pPr>
            <w:r w:rsidRPr="00321E7A">
              <w:rPr>
                <w:color w:val="000000"/>
                <w:lang w:val="en-US"/>
              </w:rPr>
              <w:t xml:space="preserve">R-7.2-004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4</w:t>
            </w:r>
          </w:p>
        </w:tc>
      </w:tr>
      <w:tr w:rsidR="00881D73" w:rsidRPr="00321E7A" w14:paraId="5423C04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1B0FCBC" w14:textId="77777777" w:rsidR="00881D73" w:rsidRPr="00321E7A" w:rsidRDefault="00881D73" w:rsidP="00D25652">
            <w:pPr>
              <w:spacing w:after="0"/>
              <w:rPr>
                <w:color w:val="000000"/>
                <w:lang w:val="en-US"/>
              </w:rPr>
            </w:pPr>
            <w:r w:rsidRPr="00321E7A">
              <w:rPr>
                <w:color w:val="000000"/>
                <w:lang w:val="en-US"/>
              </w:rPr>
              <w:t xml:space="preserve">R-7.2-005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DDCA14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EB7B73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A93AF44" w14:textId="77777777" w:rsidR="00881D73" w:rsidRPr="00321E7A" w:rsidRDefault="00881D73" w:rsidP="00D25652">
            <w:pPr>
              <w:spacing w:after="0"/>
              <w:rPr>
                <w:b/>
                <w:bCs/>
                <w:color w:val="000000"/>
                <w:lang w:val="en-US"/>
              </w:rPr>
            </w:pPr>
            <w:r w:rsidRPr="00321E7A">
              <w:rPr>
                <w:b/>
                <w:bCs/>
                <w:color w:val="000000"/>
                <w:lang w:val="en-US"/>
              </w:rPr>
              <w:t>7.3 Floor control</w:t>
            </w:r>
          </w:p>
        </w:tc>
      </w:tr>
      <w:tr w:rsidR="00881D73" w:rsidRPr="00321E7A" w14:paraId="383530A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8FDA2F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5617E3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2CD163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B980A39" w14:textId="77777777" w:rsidR="00881D73" w:rsidRPr="00321E7A" w:rsidRDefault="00881D73" w:rsidP="00D25652">
            <w:pPr>
              <w:spacing w:after="0"/>
              <w:rPr>
                <w:b/>
                <w:bCs/>
                <w:color w:val="000000"/>
                <w:lang w:val="en-US"/>
              </w:rPr>
            </w:pPr>
            <w:r w:rsidRPr="00321E7A">
              <w:rPr>
                <w:b/>
                <w:bCs/>
                <w:color w:val="000000"/>
                <w:lang w:val="en-US"/>
              </w:rPr>
              <w:t>7.3.1 General Aspects</w:t>
            </w:r>
          </w:p>
        </w:tc>
      </w:tr>
      <w:tr w:rsidR="00881D73" w:rsidRPr="00321E7A" w14:paraId="77FD36B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0D9BF80"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C947FF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09E740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828CF1D" w14:textId="77777777" w:rsidR="00881D73" w:rsidRPr="00321E7A" w:rsidRDefault="00881D73" w:rsidP="00D25652">
            <w:pPr>
              <w:spacing w:after="0"/>
              <w:rPr>
                <w:b/>
                <w:bCs/>
                <w:color w:val="000000"/>
                <w:lang w:val="en-US"/>
              </w:rPr>
            </w:pPr>
            <w:r w:rsidRPr="00321E7A">
              <w:rPr>
                <w:b/>
                <w:bCs/>
                <w:color w:val="000000"/>
                <w:lang w:val="en-US"/>
              </w:rPr>
              <w:t>7.3.2 Requesting permission to transmit</w:t>
            </w:r>
          </w:p>
        </w:tc>
      </w:tr>
      <w:tr w:rsidR="00881D73" w:rsidRPr="00321E7A" w14:paraId="0D059E3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9D74C3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39317D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7FD888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B939666" w14:textId="77777777" w:rsidR="00881D73" w:rsidRPr="00321E7A" w:rsidRDefault="00881D73" w:rsidP="00D25652">
            <w:pPr>
              <w:spacing w:after="0"/>
              <w:rPr>
                <w:b/>
                <w:bCs/>
                <w:color w:val="000000"/>
                <w:lang w:val="en-US"/>
              </w:rPr>
            </w:pPr>
            <w:r w:rsidRPr="00321E7A">
              <w:rPr>
                <w:b/>
                <w:bCs/>
                <w:color w:val="000000"/>
                <w:lang w:val="en-US"/>
              </w:rPr>
              <w:t>7.3.3 Override</w:t>
            </w:r>
          </w:p>
        </w:tc>
      </w:tr>
      <w:tr w:rsidR="00881D73" w:rsidRPr="00321E7A" w14:paraId="5CB1762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46C0CE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037833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C25246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F0F61BC" w14:textId="77777777" w:rsidR="00881D73" w:rsidRPr="00321E7A" w:rsidRDefault="00881D73" w:rsidP="00D25652">
            <w:pPr>
              <w:spacing w:after="0"/>
              <w:rPr>
                <w:b/>
                <w:bCs/>
                <w:color w:val="000000"/>
                <w:lang w:val="en-US"/>
              </w:rPr>
            </w:pPr>
            <w:r w:rsidRPr="00321E7A">
              <w:rPr>
                <w:b/>
                <w:bCs/>
                <w:color w:val="000000"/>
                <w:lang w:val="en-US"/>
              </w:rPr>
              <w:t>7.3.4 Terminating permission to transmit</w:t>
            </w:r>
          </w:p>
        </w:tc>
      </w:tr>
      <w:tr w:rsidR="00881D73" w:rsidRPr="00321E7A" w14:paraId="00FB702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7F2DC6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FE832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A2BA8C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90A45FC" w14:textId="77777777" w:rsidR="00881D73" w:rsidRPr="00321E7A" w:rsidRDefault="00881D73" w:rsidP="00D25652">
            <w:pPr>
              <w:spacing w:after="0"/>
              <w:rPr>
                <w:b/>
                <w:bCs/>
                <w:color w:val="000000"/>
                <w:lang w:val="en-US"/>
              </w:rPr>
            </w:pPr>
            <w:r w:rsidRPr="00321E7A">
              <w:rPr>
                <w:b/>
                <w:bCs/>
                <w:color w:val="000000"/>
                <w:lang w:val="en-US"/>
              </w:rPr>
              <w:t>7.3.5 Transmit time limit</w:t>
            </w:r>
          </w:p>
        </w:tc>
      </w:tr>
      <w:tr w:rsidR="00881D73" w:rsidRPr="00321E7A" w14:paraId="1997C59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7F652C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FD3560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657F7D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E845905" w14:textId="77777777" w:rsidR="00881D73" w:rsidRPr="00321E7A" w:rsidRDefault="00881D73" w:rsidP="00D25652">
            <w:pPr>
              <w:spacing w:after="0"/>
              <w:rPr>
                <w:b/>
                <w:bCs/>
                <w:color w:val="000000"/>
                <w:lang w:val="en-US"/>
              </w:rPr>
            </w:pPr>
            <w:r w:rsidRPr="00321E7A">
              <w:rPr>
                <w:b/>
                <w:bCs/>
                <w:color w:val="000000"/>
                <w:lang w:val="en-US"/>
              </w:rPr>
              <w:t>7.4 Call Termination</w:t>
            </w:r>
          </w:p>
        </w:tc>
      </w:tr>
      <w:tr w:rsidR="00881D73" w:rsidRPr="00321E7A" w14:paraId="0F07819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7CD04F2" w14:textId="77777777" w:rsidR="00881D73" w:rsidRPr="00321E7A" w:rsidRDefault="00881D73" w:rsidP="00D25652">
            <w:pPr>
              <w:spacing w:after="0"/>
              <w:rPr>
                <w:color w:val="000000"/>
                <w:lang w:val="en-US"/>
              </w:rPr>
            </w:pPr>
            <w:r w:rsidRPr="00321E7A">
              <w:rPr>
                <w:color w:val="000000"/>
                <w:lang w:val="en-US"/>
              </w:rPr>
              <w:t xml:space="preserve">R-7.4-003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F439712" w14:textId="77777777" w:rsidR="00881D73" w:rsidRPr="00321E7A" w:rsidRDefault="00881D73" w:rsidP="00D25652">
            <w:pPr>
              <w:spacing w:after="0"/>
              <w:rPr>
                <w:color w:val="000000"/>
                <w:lang w:val="en-US"/>
              </w:rPr>
            </w:pPr>
            <w:r w:rsidRPr="00321E7A">
              <w:rPr>
                <w:color w:val="000000"/>
                <w:lang w:val="en-US"/>
              </w:rPr>
              <w:t xml:space="preserve">R-7.4-004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2</w:t>
            </w:r>
          </w:p>
        </w:tc>
      </w:tr>
      <w:tr w:rsidR="00881D73" w:rsidRPr="00321E7A" w14:paraId="1BA5195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E03D8B9" w14:textId="77777777" w:rsidR="00881D73" w:rsidRPr="00321E7A" w:rsidRDefault="00881D73" w:rsidP="00D25652">
            <w:pPr>
              <w:spacing w:after="0"/>
              <w:rPr>
                <w:color w:val="000000"/>
                <w:lang w:val="en-US"/>
              </w:rPr>
            </w:pPr>
            <w:r w:rsidRPr="00321E7A">
              <w:rPr>
                <w:color w:val="000000"/>
                <w:lang w:val="en-US"/>
              </w:rPr>
              <w:t xml:space="preserve">R-7.4-005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49DFAA3" w14:textId="77777777" w:rsidR="00881D73" w:rsidRPr="00321E7A" w:rsidRDefault="00881D73" w:rsidP="00D25652">
            <w:pPr>
              <w:spacing w:after="0"/>
              <w:rPr>
                <w:color w:val="000000"/>
                <w:lang w:val="en-US"/>
              </w:rPr>
            </w:pPr>
            <w:r w:rsidRPr="00321E7A">
              <w:rPr>
                <w:color w:val="000000"/>
                <w:lang w:val="en-US"/>
              </w:rPr>
              <w:t xml:space="preserve">R-7.4-006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4</w:t>
            </w:r>
          </w:p>
        </w:tc>
      </w:tr>
      <w:tr w:rsidR="00881D73" w:rsidRPr="00321E7A" w14:paraId="1E80366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7CA7F3E" w14:textId="77777777" w:rsidR="00881D73" w:rsidRPr="00321E7A" w:rsidRDefault="00881D73" w:rsidP="00D25652">
            <w:pPr>
              <w:spacing w:after="0"/>
              <w:rPr>
                <w:b/>
                <w:bCs/>
                <w:color w:val="000000"/>
                <w:lang w:val="en-US"/>
              </w:rPr>
            </w:pPr>
            <w:r w:rsidRPr="00321E7A">
              <w:rPr>
                <w:b/>
                <w:bCs/>
                <w:color w:val="000000"/>
                <w:lang w:val="en-US"/>
              </w:rPr>
              <w:t>7.5 Broadcast Group</w:t>
            </w:r>
          </w:p>
        </w:tc>
      </w:tr>
      <w:tr w:rsidR="00881D73" w:rsidRPr="00321E7A" w14:paraId="6AB77A9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7B4E9AF" w14:textId="77777777" w:rsidR="00881D73" w:rsidRPr="00321E7A" w:rsidRDefault="00881D73" w:rsidP="00D25652">
            <w:pPr>
              <w:spacing w:after="0"/>
              <w:rPr>
                <w:color w:val="000000"/>
                <w:lang w:val="en-US"/>
              </w:rPr>
            </w:pPr>
            <w:r w:rsidRPr="00321E7A">
              <w:rPr>
                <w:color w:val="000000"/>
                <w:lang w:val="en-US"/>
              </w:rPr>
              <w:t xml:space="preserve">R-7.5-001 </w:t>
            </w:r>
            <w:r w:rsidRPr="00321E7A">
              <w:rPr>
                <w:rFonts w:ascii="Wingdings" w:hAnsi="Wingdings"/>
                <w:color w:val="000000"/>
                <w:lang w:val="en-US"/>
              </w:rPr>
              <w:t></w:t>
            </w:r>
            <w:r w:rsidR="004E04E5" w:rsidRPr="00385979">
              <w:rPr>
                <w:color w:val="000000"/>
                <w:lang w:val="en-US"/>
              </w:rPr>
              <w:t xml:space="preserve"> R-7.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275C29B" w14:textId="77777777" w:rsidR="00881D73" w:rsidRPr="00321E7A" w:rsidRDefault="00881D73" w:rsidP="00D25652">
            <w:pPr>
              <w:spacing w:after="0"/>
              <w:rPr>
                <w:color w:val="000000"/>
                <w:lang w:val="en-US"/>
              </w:rPr>
            </w:pPr>
            <w:r w:rsidRPr="00321E7A">
              <w:rPr>
                <w:color w:val="000000"/>
                <w:lang w:val="en-US"/>
              </w:rPr>
              <w:t xml:space="preserve">R-7.5-002 </w:t>
            </w:r>
            <w:r w:rsidRPr="00321E7A">
              <w:rPr>
                <w:rFonts w:ascii="Wingdings" w:hAnsi="Wingdings"/>
                <w:color w:val="000000"/>
                <w:lang w:val="en-US"/>
              </w:rPr>
              <w:t></w:t>
            </w:r>
            <w:r w:rsidR="004E04E5" w:rsidRPr="00385979">
              <w:rPr>
                <w:color w:val="000000"/>
                <w:lang w:val="en-US"/>
              </w:rPr>
              <w:t xml:space="preserve"> R-7.5-00</w:t>
            </w:r>
            <w:r w:rsidR="004E04E5">
              <w:rPr>
                <w:color w:val="000000"/>
                <w:lang w:val="en-US"/>
              </w:rPr>
              <w:t>2</w:t>
            </w:r>
          </w:p>
        </w:tc>
      </w:tr>
      <w:tr w:rsidR="00881D73" w:rsidRPr="00321E7A" w14:paraId="0275414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BE6DB3C" w14:textId="77777777" w:rsidR="00881D73" w:rsidRPr="00321E7A" w:rsidRDefault="00881D73" w:rsidP="00D25652">
            <w:pPr>
              <w:spacing w:after="0"/>
              <w:rPr>
                <w:b/>
                <w:bCs/>
                <w:color w:val="000000"/>
                <w:lang w:val="en-US"/>
              </w:rPr>
            </w:pPr>
            <w:r w:rsidRPr="00321E7A">
              <w:rPr>
                <w:b/>
                <w:bCs/>
                <w:color w:val="000000"/>
                <w:lang w:val="en-US"/>
              </w:rPr>
              <w:t>7.6 Dynamic group management (i.e., dynamic regrouping)</w:t>
            </w:r>
          </w:p>
        </w:tc>
      </w:tr>
      <w:tr w:rsidR="00881D73" w:rsidRPr="00321E7A" w14:paraId="6940569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754ED6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025126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052400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44759F0" w14:textId="77777777" w:rsidR="00881D73" w:rsidRPr="00321E7A" w:rsidRDefault="00881D73" w:rsidP="00D25652">
            <w:pPr>
              <w:spacing w:after="0"/>
              <w:rPr>
                <w:b/>
                <w:bCs/>
                <w:color w:val="000000"/>
                <w:lang w:val="en-US"/>
              </w:rPr>
            </w:pPr>
            <w:r w:rsidRPr="00321E7A">
              <w:rPr>
                <w:b/>
                <w:bCs/>
                <w:color w:val="000000"/>
                <w:lang w:val="en-US"/>
              </w:rPr>
              <w:t>7.7 MCPTT priority requirements</w:t>
            </w:r>
          </w:p>
        </w:tc>
      </w:tr>
      <w:tr w:rsidR="00881D73" w:rsidRPr="00321E7A" w14:paraId="49B3281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E6F1F58" w14:textId="77777777" w:rsidR="00881D73" w:rsidRPr="00321E7A" w:rsidRDefault="00881D73" w:rsidP="00D25652">
            <w:pPr>
              <w:spacing w:after="0"/>
              <w:rPr>
                <w:color w:val="000000"/>
                <w:lang w:val="en-US"/>
              </w:rPr>
            </w:pPr>
            <w:r w:rsidRPr="00321E7A">
              <w:rPr>
                <w:color w:val="000000"/>
                <w:lang w:val="en-US"/>
              </w:rPr>
              <w:t xml:space="preserve">R-7.7-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6</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8121B6E" w14:textId="77777777" w:rsidR="00881D73" w:rsidRPr="00321E7A" w:rsidRDefault="00881D73" w:rsidP="00D25652">
            <w:pPr>
              <w:spacing w:after="0"/>
              <w:rPr>
                <w:color w:val="000000"/>
                <w:lang w:val="en-US"/>
              </w:rPr>
            </w:pPr>
            <w:r w:rsidRPr="00321E7A">
              <w:rPr>
                <w:color w:val="000000"/>
                <w:lang w:val="en-US"/>
              </w:rPr>
              <w:t> </w:t>
            </w:r>
            <w:r w:rsidR="004E04E5">
              <w:rPr>
                <w:color w:val="000000"/>
                <w:lang w:val="en-US"/>
              </w:rPr>
              <w:t>R-7.7-003</w:t>
            </w:r>
            <w:r w:rsidR="004E04E5" w:rsidRPr="00385979">
              <w:rPr>
                <w:color w:val="000000"/>
                <w:lang w:val="en-US"/>
              </w:rPr>
              <w:t xml:space="preserve"> </w:t>
            </w:r>
            <w:r w:rsidR="004E04E5" w:rsidRPr="00385979">
              <w:rPr>
                <w:rFonts w:ascii="Wingdings" w:hAnsi="Wingdings"/>
                <w:color w:val="000000"/>
                <w:lang w:val="en-US"/>
              </w:rPr>
              <w:t></w:t>
            </w:r>
            <w:r w:rsidR="004E04E5">
              <w:rPr>
                <w:color w:val="000000"/>
                <w:lang w:val="en-US"/>
              </w:rPr>
              <w:t xml:space="preserve"> R-7.6</w:t>
            </w:r>
            <w:r w:rsidR="004E04E5" w:rsidRPr="00385979">
              <w:rPr>
                <w:color w:val="000000"/>
                <w:lang w:val="en-US"/>
              </w:rPr>
              <w:t>-00</w:t>
            </w:r>
            <w:r w:rsidR="004E04E5">
              <w:rPr>
                <w:color w:val="000000"/>
                <w:lang w:val="en-US"/>
              </w:rPr>
              <w:t>2</w:t>
            </w:r>
          </w:p>
        </w:tc>
      </w:tr>
      <w:tr w:rsidR="00881D73" w:rsidRPr="00321E7A" w14:paraId="5FB4FE0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9161873" w14:textId="77777777" w:rsidR="00881D73" w:rsidRPr="00321E7A" w:rsidRDefault="00881D73" w:rsidP="00D25652">
            <w:pPr>
              <w:spacing w:after="0"/>
              <w:rPr>
                <w:b/>
                <w:bCs/>
                <w:color w:val="000000"/>
                <w:lang w:val="en-US"/>
              </w:rPr>
            </w:pPr>
            <w:r w:rsidRPr="00321E7A">
              <w:rPr>
                <w:b/>
                <w:bCs/>
                <w:color w:val="000000"/>
                <w:lang w:val="en-US"/>
              </w:rPr>
              <w:t>7.8 Call types based on priorities</w:t>
            </w:r>
          </w:p>
        </w:tc>
      </w:tr>
      <w:tr w:rsidR="00881D73" w:rsidRPr="00321E7A" w14:paraId="176B7C9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D81E49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B2BB92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6D0053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1968744" w14:textId="77777777" w:rsidR="00881D73" w:rsidRPr="00321E7A" w:rsidRDefault="00881D73" w:rsidP="00D25652">
            <w:pPr>
              <w:spacing w:after="0"/>
              <w:rPr>
                <w:b/>
                <w:bCs/>
                <w:color w:val="000000"/>
                <w:lang w:val="en-US"/>
              </w:rPr>
            </w:pPr>
            <w:r w:rsidRPr="00321E7A">
              <w:rPr>
                <w:b/>
                <w:bCs/>
                <w:color w:val="000000"/>
                <w:lang w:val="en-US"/>
              </w:rPr>
              <w:t>7.8.1 MCPTT Emergency Group Call requirements</w:t>
            </w:r>
          </w:p>
        </w:tc>
      </w:tr>
      <w:tr w:rsidR="00881D73" w:rsidRPr="00321E7A" w14:paraId="0FA6F31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564A35D" w14:textId="77777777" w:rsidR="00881D73" w:rsidRPr="00321E7A" w:rsidRDefault="00881D73" w:rsidP="00D25652">
            <w:pPr>
              <w:spacing w:after="0"/>
              <w:rPr>
                <w:color w:val="000000"/>
                <w:lang w:val="en-US"/>
              </w:rPr>
            </w:pPr>
            <w:r w:rsidRPr="00321E7A">
              <w:rPr>
                <w:color w:val="000000"/>
                <w:lang w:val="en-US"/>
              </w:rPr>
              <w:t xml:space="preserve">R-7.8.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7</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0DBE9DA" w14:textId="77777777" w:rsidR="00881D73" w:rsidRPr="00321E7A" w:rsidRDefault="00881D73" w:rsidP="00D25652">
            <w:pPr>
              <w:spacing w:after="0"/>
              <w:rPr>
                <w:color w:val="000000"/>
                <w:lang w:val="en-US"/>
              </w:rPr>
            </w:pPr>
            <w:r w:rsidRPr="00321E7A">
              <w:rPr>
                <w:color w:val="000000"/>
                <w:lang w:val="en-US"/>
              </w:rPr>
              <w:t xml:space="preserve">R-7.8.1-002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1-00</w:t>
            </w:r>
            <w:r w:rsidR="004E04E5">
              <w:rPr>
                <w:color w:val="000000"/>
                <w:lang w:val="en-US"/>
              </w:rPr>
              <w:t>2</w:t>
            </w:r>
          </w:p>
        </w:tc>
      </w:tr>
      <w:tr w:rsidR="00881D73" w:rsidRPr="00321E7A" w14:paraId="5EEAAD4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2C96BBE" w14:textId="77777777" w:rsidR="00881D73" w:rsidRPr="00321E7A" w:rsidRDefault="00881D73" w:rsidP="00D25652">
            <w:pPr>
              <w:spacing w:after="0"/>
              <w:rPr>
                <w:color w:val="000000"/>
                <w:lang w:val="en-US"/>
              </w:rPr>
            </w:pPr>
            <w:r w:rsidRPr="00321E7A">
              <w:rPr>
                <w:color w:val="000000"/>
                <w:lang w:val="en-US"/>
              </w:rPr>
              <w:lastRenderedPageBreak/>
              <w:t xml:space="preserve">R-7.8.1-003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4370C9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6906FF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C0713D3" w14:textId="77777777" w:rsidR="00881D73" w:rsidRPr="00321E7A" w:rsidRDefault="00881D73" w:rsidP="00D25652">
            <w:pPr>
              <w:spacing w:after="0"/>
              <w:rPr>
                <w:b/>
                <w:bCs/>
                <w:color w:val="000000"/>
                <w:lang w:val="en-US"/>
              </w:rPr>
            </w:pPr>
            <w:r w:rsidRPr="00321E7A">
              <w:rPr>
                <w:b/>
                <w:bCs/>
                <w:color w:val="000000"/>
                <w:lang w:val="en-US"/>
              </w:rPr>
              <w:t>7.8.2 MCPTTEmergency Group Call cancellation requirements</w:t>
            </w:r>
          </w:p>
        </w:tc>
      </w:tr>
      <w:tr w:rsidR="00881D73" w:rsidRPr="00321E7A" w14:paraId="024EDF9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E249A11" w14:textId="77777777" w:rsidR="00881D73" w:rsidRPr="00321E7A" w:rsidRDefault="00881D73" w:rsidP="00D25652">
            <w:pPr>
              <w:spacing w:after="0"/>
              <w:rPr>
                <w:color w:val="000000"/>
                <w:lang w:val="en-US"/>
              </w:rPr>
            </w:pPr>
            <w:r w:rsidRPr="00321E7A">
              <w:rPr>
                <w:color w:val="000000"/>
                <w:lang w:val="en-US"/>
              </w:rPr>
              <w:t xml:space="preserve">R-7.8.2-001 </w:t>
            </w:r>
            <w:r w:rsidRPr="00321E7A">
              <w:rPr>
                <w:rFonts w:ascii="Wingdings" w:hAnsi="Wingdings"/>
                <w:color w:val="000000"/>
                <w:lang w:val="en-US"/>
              </w:rPr>
              <w:t></w:t>
            </w:r>
            <w:r w:rsidR="004E04E5">
              <w:rPr>
                <w:color w:val="000000"/>
                <w:lang w:val="en-US"/>
              </w:rPr>
              <w:t xml:space="preserve"> R-7.7.2</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D376C9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B4E1B4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6E35C06" w14:textId="77777777" w:rsidR="00881D73" w:rsidRPr="00321E7A" w:rsidRDefault="00881D73" w:rsidP="00D25652">
            <w:pPr>
              <w:spacing w:after="0"/>
              <w:rPr>
                <w:b/>
                <w:bCs/>
                <w:color w:val="000000"/>
                <w:lang w:val="en-US"/>
              </w:rPr>
            </w:pPr>
            <w:r w:rsidRPr="00321E7A">
              <w:rPr>
                <w:b/>
                <w:bCs/>
                <w:color w:val="000000"/>
                <w:lang w:val="en-US"/>
              </w:rPr>
              <w:t>7.8.3 Imminent Peril Call</w:t>
            </w:r>
          </w:p>
        </w:tc>
      </w:tr>
      <w:tr w:rsidR="00881D73" w:rsidRPr="00321E7A" w14:paraId="3433DEB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E7AA15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18C08A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4216A1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4F48865" w14:textId="77777777" w:rsidR="00881D73" w:rsidRPr="00321E7A" w:rsidRDefault="00881D73" w:rsidP="00D25652">
            <w:pPr>
              <w:spacing w:after="0"/>
              <w:rPr>
                <w:b/>
                <w:bCs/>
                <w:color w:val="000000"/>
                <w:lang w:val="en-US"/>
              </w:rPr>
            </w:pPr>
            <w:r w:rsidRPr="00321E7A">
              <w:rPr>
                <w:b/>
                <w:bCs/>
                <w:color w:val="000000"/>
                <w:lang w:val="en-US"/>
              </w:rPr>
              <w:t>7.8.3.1 Imminent Peril group call requirements</w:t>
            </w:r>
          </w:p>
        </w:tc>
      </w:tr>
      <w:tr w:rsidR="00881D73" w:rsidRPr="00321E7A" w14:paraId="6185A14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0EF3D82" w14:textId="77777777" w:rsidR="00881D73" w:rsidRPr="00321E7A" w:rsidRDefault="00881D73" w:rsidP="00D25652">
            <w:pPr>
              <w:spacing w:after="0"/>
              <w:rPr>
                <w:color w:val="000000"/>
                <w:lang w:val="en-US"/>
              </w:rPr>
            </w:pPr>
            <w:r w:rsidRPr="00321E7A">
              <w:rPr>
                <w:color w:val="000000"/>
                <w:lang w:val="en-US"/>
              </w:rPr>
              <w:t xml:space="preserve">R-7.8.3.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7</w:t>
            </w:r>
            <w:r w:rsidR="004E04E5" w:rsidRPr="00385979">
              <w:rPr>
                <w:color w:val="000000"/>
                <w:lang w:val="en-US"/>
              </w:rPr>
              <w:t>.3.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5177F91" w14:textId="77777777" w:rsidR="00881D73" w:rsidRPr="00321E7A" w:rsidRDefault="00881D73" w:rsidP="00D25652">
            <w:pPr>
              <w:spacing w:after="0"/>
              <w:rPr>
                <w:color w:val="000000"/>
                <w:lang w:val="en-US"/>
              </w:rPr>
            </w:pPr>
            <w:r w:rsidRPr="00321E7A">
              <w:rPr>
                <w:color w:val="000000"/>
                <w:lang w:val="en-US"/>
              </w:rPr>
              <w:t xml:space="preserve">R-7.8.3.1-002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2</w:t>
            </w:r>
          </w:p>
        </w:tc>
      </w:tr>
      <w:tr w:rsidR="00881D73" w:rsidRPr="00321E7A" w14:paraId="536BE4F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E885B09" w14:textId="77777777" w:rsidR="00881D73" w:rsidRPr="00321E7A" w:rsidRDefault="00881D73" w:rsidP="00D25652">
            <w:pPr>
              <w:spacing w:after="0"/>
              <w:rPr>
                <w:color w:val="000000"/>
                <w:lang w:val="en-US"/>
              </w:rPr>
            </w:pPr>
            <w:r w:rsidRPr="00321E7A">
              <w:rPr>
                <w:color w:val="000000"/>
                <w:lang w:val="en-US"/>
              </w:rPr>
              <w:t xml:space="preserve">R-7.8.3.1-003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0193DFD" w14:textId="77777777" w:rsidR="00881D73" w:rsidRPr="00321E7A" w:rsidRDefault="00881D73" w:rsidP="00D25652">
            <w:pPr>
              <w:spacing w:after="0"/>
              <w:rPr>
                <w:color w:val="000000"/>
                <w:lang w:val="en-US"/>
              </w:rPr>
            </w:pPr>
            <w:r w:rsidRPr="00321E7A">
              <w:rPr>
                <w:color w:val="000000"/>
                <w:lang w:val="en-US"/>
              </w:rPr>
              <w:t xml:space="preserve">R-7.8.3.1-004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4</w:t>
            </w:r>
          </w:p>
        </w:tc>
      </w:tr>
      <w:tr w:rsidR="00881D73" w:rsidRPr="00321E7A" w14:paraId="137E465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D3B60DF" w14:textId="77777777" w:rsidR="00881D73" w:rsidRPr="00321E7A" w:rsidRDefault="00881D73" w:rsidP="00D25652">
            <w:pPr>
              <w:spacing w:after="0"/>
              <w:rPr>
                <w:color w:val="000000"/>
                <w:lang w:val="en-US"/>
              </w:rPr>
            </w:pPr>
            <w:r w:rsidRPr="00321E7A">
              <w:rPr>
                <w:color w:val="000000"/>
                <w:lang w:val="en-US"/>
              </w:rPr>
              <w:t xml:space="preserve">R-7.8.3.1-005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A002AF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95E5E6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E5D38F1" w14:textId="77777777" w:rsidR="00881D73" w:rsidRPr="00321E7A" w:rsidRDefault="00881D73" w:rsidP="00D25652">
            <w:pPr>
              <w:spacing w:after="0"/>
              <w:rPr>
                <w:b/>
                <w:bCs/>
                <w:color w:val="000000"/>
                <w:lang w:val="en-US"/>
              </w:rPr>
            </w:pPr>
            <w:r w:rsidRPr="00321E7A">
              <w:rPr>
                <w:b/>
                <w:bCs/>
                <w:color w:val="000000"/>
                <w:lang w:val="en-US"/>
              </w:rPr>
              <w:t>7.8.3.2 Imminent Peril group call cancellation requirements</w:t>
            </w:r>
          </w:p>
        </w:tc>
      </w:tr>
      <w:tr w:rsidR="00881D73" w:rsidRPr="00321E7A" w14:paraId="545BFAF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4576737" w14:textId="77777777" w:rsidR="00881D73" w:rsidRPr="00321E7A" w:rsidRDefault="00881D73" w:rsidP="00D25652">
            <w:pPr>
              <w:spacing w:after="0"/>
              <w:rPr>
                <w:color w:val="000000"/>
                <w:lang w:val="en-US"/>
              </w:rPr>
            </w:pPr>
            <w:r w:rsidRPr="00321E7A">
              <w:rPr>
                <w:color w:val="000000"/>
                <w:lang w:val="en-US"/>
              </w:rPr>
              <w:t xml:space="preserve">R-7.8.3.2-001 </w:t>
            </w:r>
            <w:r w:rsidRPr="00321E7A">
              <w:rPr>
                <w:rFonts w:ascii="Wingdings" w:hAnsi="Wingdings"/>
                <w:color w:val="000000"/>
                <w:lang w:val="en-US"/>
              </w:rPr>
              <w:t></w:t>
            </w:r>
            <w:r w:rsidR="004E04E5">
              <w:rPr>
                <w:color w:val="000000"/>
                <w:lang w:val="en-US"/>
              </w:rPr>
              <w:t xml:space="preserve"> R-7.7.3.2</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81F5065" w14:textId="77777777" w:rsidR="00881D73" w:rsidRPr="00321E7A" w:rsidRDefault="00881D73" w:rsidP="00D25652">
            <w:pPr>
              <w:spacing w:after="0"/>
              <w:rPr>
                <w:color w:val="000000"/>
                <w:lang w:val="en-US"/>
              </w:rPr>
            </w:pPr>
            <w:r w:rsidRPr="00321E7A">
              <w:rPr>
                <w:color w:val="000000"/>
                <w:lang w:val="en-US"/>
              </w:rPr>
              <w:t xml:space="preserve">R-7.8.3.2-002 </w:t>
            </w:r>
            <w:r w:rsidRPr="00321E7A">
              <w:rPr>
                <w:rFonts w:ascii="Wingdings" w:hAnsi="Wingdings"/>
                <w:color w:val="000000"/>
                <w:lang w:val="en-US"/>
              </w:rPr>
              <w:t></w:t>
            </w:r>
            <w:r w:rsidR="004E04E5">
              <w:rPr>
                <w:color w:val="000000"/>
                <w:lang w:val="en-US"/>
              </w:rPr>
              <w:t xml:space="preserve"> R-7.7.3.2</w:t>
            </w:r>
            <w:r w:rsidR="004E04E5" w:rsidRPr="00385979">
              <w:rPr>
                <w:color w:val="000000"/>
                <w:lang w:val="en-US"/>
              </w:rPr>
              <w:t>-00</w:t>
            </w:r>
            <w:r w:rsidR="004E04E5">
              <w:rPr>
                <w:color w:val="000000"/>
                <w:lang w:val="en-US"/>
              </w:rPr>
              <w:t>2</w:t>
            </w:r>
          </w:p>
        </w:tc>
      </w:tr>
      <w:tr w:rsidR="00881D73" w:rsidRPr="00321E7A" w14:paraId="3C76013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7B8ED57" w14:textId="77777777" w:rsidR="00881D73" w:rsidRPr="00321E7A" w:rsidRDefault="00881D73" w:rsidP="00D25652">
            <w:pPr>
              <w:spacing w:after="0"/>
              <w:rPr>
                <w:b/>
                <w:bCs/>
                <w:color w:val="000000"/>
                <w:lang w:val="en-US"/>
              </w:rPr>
            </w:pPr>
            <w:r w:rsidRPr="00321E7A">
              <w:rPr>
                <w:b/>
                <w:bCs/>
                <w:color w:val="000000"/>
                <w:lang w:val="en-US"/>
              </w:rPr>
              <w:t xml:space="preserve">7.9 Location </w:t>
            </w:r>
          </w:p>
        </w:tc>
      </w:tr>
      <w:tr w:rsidR="00881D73" w:rsidRPr="00321E7A" w14:paraId="6EBE46C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61A6AD0" w14:textId="77777777" w:rsidR="00881D73" w:rsidRPr="00321E7A" w:rsidRDefault="00881D73" w:rsidP="00D25652">
            <w:pPr>
              <w:spacing w:after="0"/>
              <w:rPr>
                <w:color w:val="000000"/>
                <w:lang w:val="en-US"/>
              </w:rPr>
            </w:pPr>
            <w:r w:rsidRPr="00321E7A">
              <w:rPr>
                <w:color w:val="000000"/>
                <w:lang w:val="en-US"/>
              </w:rPr>
              <w:t xml:space="preserve">R-7.9-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8</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E80656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D071CA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4AF1D63" w14:textId="77777777" w:rsidR="00881D73" w:rsidRPr="00321E7A" w:rsidRDefault="00881D73" w:rsidP="00D25652">
            <w:pPr>
              <w:spacing w:after="0"/>
              <w:rPr>
                <w:b/>
                <w:bCs/>
                <w:color w:val="000000"/>
                <w:lang w:val="en-US"/>
              </w:rPr>
            </w:pPr>
            <w:r w:rsidRPr="00321E7A">
              <w:rPr>
                <w:b/>
                <w:bCs/>
                <w:color w:val="000000"/>
                <w:lang w:val="en-US"/>
              </w:rPr>
              <w:t xml:space="preserve">7.10 Security </w:t>
            </w:r>
          </w:p>
        </w:tc>
      </w:tr>
      <w:tr w:rsidR="00881D73" w:rsidRPr="00321E7A" w14:paraId="2D667B6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4E23923" w14:textId="77777777" w:rsidR="00881D73" w:rsidRPr="00321E7A" w:rsidRDefault="00881D73" w:rsidP="00D25652">
            <w:pPr>
              <w:spacing w:after="0"/>
              <w:rPr>
                <w:color w:val="000000"/>
                <w:lang w:val="en-US"/>
              </w:rPr>
            </w:pPr>
            <w:r w:rsidRPr="00321E7A">
              <w:rPr>
                <w:color w:val="000000"/>
                <w:lang w:val="en-US"/>
              </w:rPr>
              <w:t xml:space="preserve">R-7.10-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9</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5B6B5BA" w14:textId="77777777" w:rsidR="00881D73" w:rsidRPr="00321E7A" w:rsidRDefault="00881D73" w:rsidP="00D25652">
            <w:pPr>
              <w:spacing w:after="0"/>
              <w:rPr>
                <w:color w:val="000000"/>
                <w:lang w:val="en-US"/>
              </w:rPr>
            </w:pPr>
            <w:r w:rsidRPr="00321E7A">
              <w:rPr>
                <w:color w:val="000000"/>
                <w:lang w:val="en-US"/>
              </w:rPr>
              <w:t xml:space="preserve">R-7.10-002 </w:t>
            </w:r>
            <w:r w:rsidRPr="00321E7A">
              <w:rPr>
                <w:rFonts w:ascii="Wingdings" w:hAnsi="Wingdings"/>
                <w:color w:val="000000"/>
                <w:lang w:val="en-US"/>
              </w:rPr>
              <w:t></w:t>
            </w:r>
            <w:r w:rsidR="004E04E5">
              <w:rPr>
                <w:color w:val="000000"/>
                <w:lang w:val="en-US"/>
              </w:rPr>
              <w:t xml:space="preserve"> R-7.9</w:t>
            </w:r>
            <w:r w:rsidR="004E04E5" w:rsidRPr="00385979">
              <w:rPr>
                <w:color w:val="000000"/>
                <w:lang w:val="en-US"/>
              </w:rPr>
              <w:t>-00</w:t>
            </w:r>
            <w:r w:rsidR="004E04E5">
              <w:rPr>
                <w:color w:val="000000"/>
                <w:lang w:val="en-US"/>
              </w:rPr>
              <w:t>2</w:t>
            </w:r>
          </w:p>
        </w:tc>
      </w:tr>
      <w:tr w:rsidR="00881D73" w:rsidRPr="00321E7A" w14:paraId="1E948EE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F983E22" w14:textId="77777777" w:rsidR="00881D73" w:rsidRPr="00321E7A" w:rsidRDefault="00881D73" w:rsidP="00D25652">
            <w:pPr>
              <w:spacing w:after="0"/>
              <w:rPr>
                <w:b/>
                <w:bCs/>
                <w:color w:val="000000"/>
                <w:lang w:val="en-US"/>
              </w:rPr>
            </w:pPr>
            <w:r w:rsidRPr="00321E7A">
              <w:rPr>
                <w:b/>
                <w:bCs/>
                <w:color w:val="000000"/>
                <w:lang w:val="en-US"/>
              </w:rPr>
              <w:t>7.11 Audio MCPTT Call performance</w:t>
            </w:r>
          </w:p>
        </w:tc>
      </w:tr>
      <w:tr w:rsidR="00881D73" w:rsidRPr="00321E7A" w14:paraId="30AFC9F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3ABA4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C096D3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86A670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2E50E81" w14:textId="77777777" w:rsidR="00881D73" w:rsidRPr="00321E7A" w:rsidRDefault="00881D73" w:rsidP="00D25652">
            <w:pPr>
              <w:spacing w:after="0"/>
              <w:rPr>
                <w:b/>
                <w:bCs/>
                <w:color w:val="000000"/>
                <w:lang w:val="en-US"/>
              </w:rPr>
            </w:pPr>
            <w:r w:rsidRPr="00321E7A">
              <w:rPr>
                <w:b/>
                <w:bCs/>
                <w:color w:val="000000"/>
                <w:lang w:val="en-US"/>
              </w:rPr>
              <w:t>7.11.1 MCPTT Access time and Mouth-to-ear latency</w:t>
            </w:r>
          </w:p>
        </w:tc>
      </w:tr>
      <w:tr w:rsidR="00881D73" w:rsidRPr="00321E7A" w14:paraId="7CD0B00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4FF03D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642D41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DC6BCA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CFF0098" w14:textId="77777777" w:rsidR="00881D73" w:rsidRPr="00321E7A" w:rsidRDefault="00881D73" w:rsidP="00D25652">
            <w:pPr>
              <w:spacing w:after="0"/>
              <w:rPr>
                <w:b/>
                <w:bCs/>
                <w:color w:val="000000"/>
                <w:lang w:val="en-US"/>
              </w:rPr>
            </w:pPr>
            <w:r w:rsidRPr="00321E7A">
              <w:rPr>
                <w:b/>
                <w:bCs/>
                <w:color w:val="000000"/>
                <w:lang w:val="en-US"/>
              </w:rPr>
              <w:t>7.11.1.1 General overview</w:t>
            </w:r>
          </w:p>
        </w:tc>
      </w:tr>
      <w:tr w:rsidR="00881D73" w:rsidRPr="00321E7A" w14:paraId="6838CD6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C3F5E9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61D2C4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D5918D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62CBCEF" w14:textId="77777777" w:rsidR="00881D73" w:rsidRPr="00321E7A" w:rsidRDefault="00881D73" w:rsidP="00D25652">
            <w:pPr>
              <w:spacing w:after="0"/>
              <w:rPr>
                <w:b/>
                <w:bCs/>
                <w:color w:val="000000"/>
                <w:lang w:val="en-US"/>
              </w:rPr>
            </w:pPr>
            <w:r w:rsidRPr="00321E7A">
              <w:rPr>
                <w:b/>
                <w:bCs/>
                <w:color w:val="000000"/>
                <w:lang w:val="en-US"/>
              </w:rPr>
              <w:t>7.11.1.2 Requirements</w:t>
            </w:r>
          </w:p>
        </w:tc>
      </w:tr>
      <w:tr w:rsidR="00881D73" w:rsidRPr="00321E7A" w14:paraId="4FABB96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E1A6E7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70C587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59055B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9F3B5C1" w14:textId="77777777" w:rsidR="00881D73" w:rsidRPr="00321E7A" w:rsidRDefault="00881D73" w:rsidP="00D25652">
            <w:pPr>
              <w:spacing w:after="0"/>
              <w:rPr>
                <w:b/>
                <w:bCs/>
                <w:color w:val="000000"/>
                <w:lang w:val="en-US"/>
              </w:rPr>
            </w:pPr>
            <w:r w:rsidRPr="00321E7A">
              <w:rPr>
                <w:b/>
                <w:bCs/>
                <w:color w:val="000000"/>
                <w:lang w:val="en-US"/>
              </w:rPr>
              <w:t>7.11.2 Late call entry performance</w:t>
            </w:r>
          </w:p>
        </w:tc>
      </w:tr>
      <w:tr w:rsidR="00881D73" w:rsidRPr="00321E7A" w14:paraId="6FB0A92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D358547"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946E44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6AA5F8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755EE78" w14:textId="77777777" w:rsidR="00881D73" w:rsidRPr="00321E7A" w:rsidRDefault="00881D73" w:rsidP="00D25652">
            <w:pPr>
              <w:spacing w:after="0"/>
              <w:rPr>
                <w:b/>
                <w:bCs/>
                <w:color w:val="000000"/>
                <w:lang w:val="en-US"/>
              </w:rPr>
            </w:pPr>
            <w:r w:rsidRPr="00321E7A">
              <w:rPr>
                <w:b/>
                <w:bCs/>
                <w:color w:val="000000"/>
                <w:lang w:val="en-US"/>
              </w:rPr>
              <w:t>7.11.2.1 General overview</w:t>
            </w:r>
          </w:p>
        </w:tc>
      </w:tr>
      <w:tr w:rsidR="00881D73" w:rsidRPr="00321E7A" w14:paraId="36D0631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11F1057"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FC294B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7E959B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3770435" w14:textId="77777777" w:rsidR="00881D73" w:rsidRPr="00321E7A" w:rsidRDefault="00881D73" w:rsidP="00D25652">
            <w:pPr>
              <w:spacing w:after="0"/>
              <w:rPr>
                <w:b/>
                <w:bCs/>
                <w:color w:val="000000"/>
                <w:lang w:val="en-US"/>
              </w:rPr>
            </w:pPr>
            <w:r w:rsidRPr="00321E7A">
              <w:rPr>
                <w:b/>
                <w:bCs/>
                <w:color w:val="000000"/>
                <w:lang w:val="en-US"/>
              </w:rPr>
              <w:t>7.11.2.2 Requirements</w:t>
            </w:r>
          </w:p>
        </w:tc>
      </w:tr>
      <w:tr w:rsidR="00881D73" w:rsidRPr="00321E7A" w14:paraId="372E42D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E22BFA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61E65A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80174B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4C6C1B2" w14:textId="77777777" w:rsidR="00881D73" w:rsidRPr="00321E7A" w:rsidRDefault="00881D73" w:rsidP="00D25652">
            <w:pPr>
              <w:spacing w:after="0"/>
              <w:rPr>
                <w:b/>
                <w:bCs/>
                <w:color w:val="000000"/>
                <w:lang w:val="en-US"/>
              </w:rPr>
            </w:pPr>
            <w:r w:rsidRPr="00321E7A">
              <w:rPr>
                <w:b/>
                <w:bCs/>
                <w:color w:val="000000"/>
                <w:lang w:val="en-US"/>
              </w:rPr>
              <w:t>7.11.3 Audio/voice quality</w:t>
            </w:r>
          </w:p>
        </w:tc>
      </w:tr>
      <w:tr w:rsidR="00881D73" w:rsidRPr="00321E7A" w14:paraId="1B41B69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AE8AE3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B710E6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45DF9C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306BBC3" w14:textId="77777777" w:rsidR="00881D73" w:rsidRPr="00321E7A" w:rsidRDefault="00881D73" w:rsidP="00D25652">
            <w:pPr>
              <w:spacing w:after="0"/>
              <w:rPr>
                <w:b/>
                <w:bCs/>
                <w:color w:val="000000"/>
                <w:lang w:val="en-US"/>
              </w:rPr>
            </w:pPr>
            <w:r w:rsidRPr="00321E7A">
              <w:rPr>
                <w:b/>
                <w:bCs/>
                <w:color w:val="000000"/>
                <w:lang w:val="en-US"/>
              </w:rPr>
              <w:t>7.12 Off-network MCPTT operations</w:t>
            </w:r>
          </w:p>
        </w:tc>
      </w:tr>
      <w:tr w:rsidR="00881D73" w:rsidRPr="00321E7A" w14:paraId="3D732E9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4456F76" w14:textId="77777777" w:rsidR="00881D73" w:rsidRPr="00321E7A" w:rsidRDefault="00881D73" w:rsidP="00D25652">
            <w:pPr>
              <w:spacing w:after="0"/>
              <w:rPr>
                <w:color w:val="000000"/>
                <w:lang w:val="en-US"/>
              </w:rPr>
            </w:pPr>
            <w:r w:rsidRPr="00321E7A">
              <w:rPr>
                <w:color w:val="000000"/>
                <w:lang w:val="en-US"/>
              </w:rPr>
              <w:t xml:space="preserve">R-7.12-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10</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6D1E60D" w14:textId="77777777" w:rsidR="00881D73" w:rsidRPr="00321E7A" w:rsidRDefault="00881D73" w:rsidP="00D25652">
            <w:pPr>
              <w:spacing w:after="0"/>
              <w:rPr>
                <w:color w:val="000000"/>
                <w:lang w:val="en-US"/>
              </w:rPr>
            </w:pPr>
            <w:r w:rsidRPr="00321E7A">
              <w:rPr>
                <w:color w:val="000000"/>
                <w:lang w:val="en-US"/>
              </w:rPr>
              <w:t xml:space="preserve">R-7.12-002 </w:t>
            </w:r>
            <w:r w:rsidRPr="00321E7A">
              <w:rPr>
                <w:rFonts w:ascii="Wingdings" w:hAnsi="Wingdings"/>
                <w:color w:val="000000"/>
                <w:lang w:val="en-US"/>
              </w:rPr>
              <w:t></w:t>
            </w:r>
            <w:r w:rsidR="004E04E5">
              <w:rPr>
                <w:color w:val="000000"/>
                <w:lang w:val="en-US"/>
              </w:rPr>
              <w:t xml:space="preserve"> R-7.10</w:t>
            </w:r>
            <w:r w:rsidR="004E04E5" w:rsidRPr="00385979">
              <w:rPr>
                <w:color w:val="000000"/>
                <w:lang w:val="en-US"/>
              </w:rPr>
              <w:t>-00</w:t>
            </w:r>
            <w:r w:rsidR="004E04E5">
              <w:rPr>
                <w:color w:val="000000"/>
                <w:lang w:val="en-US"/>
              </w:rPr>
              <w:t>2</w:t>
            </w:r>
          </w:p>
        </w:tc>
      </w:tr>
      <w:tr w:rsidR="00881D73" w:rsidRPr="00321E7A" w14:paraId="7CE2996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6CEC3E7" w14:textId="77777777" w:rsidR="00881D73" w:rsidRPr="00321E7A" w:rsidRDefault="00881D73" w:rsidP="00D25652">
            <w:pPr>
              <w:spacing w:after="0"/>
              <w:rPr>
                <w:color w:val="000000"/>
                <w:lang w:val="en-US"/>
              </w:rPr>
            </w:pPr>
            <w:r w:rsidRPr="00321E7A">
              <w:rPr>
                <w:color w:val="000000"/>
                <w:lang w:val="en-US"/>
              </w:rPr>
              <w:t xml:space="preserve">R-7.12-003 </w:t>
            </w:r>
            <w:r w:rsidRPr="00321E7A">
              <w:rPr>
                <w:rFonts w:ascii="Wingdings" w:hAnsi="Wingdings"/>
                <w:color w:val="000000"/>
                <w:lang w:val="en-US"/>
              </w:rPr>
              <w:t></w:t>
            </w:r>
            <w:r w:rsidR="004E04E5">
              <w:rPr>
                <w:color w:val="000000"/>
                <w:lang w:val="en-US"/>
              </w:rPr>
              <w:t xml:space="preserve"> R-7.10</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53E2A1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30D223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C2358AA" w14:textId="77777777" w:rsidR="00881D73" w:rsidRPr="00321E7A" w:rsidRDefault="00881D73" w:rsidP="00D25652">
            <w:pPr>
              <w:spacing w:after="0"/>
              <w:rPr>
                <w:b/>
                <w:bCs/>
                <w:color w:val="000000"/>
                <w:lang w:val="en-US"/>
              </w:rPr>
            </w:pPr>
            <w:r w:rsidRPr="00321E7A">
              <w:rPr>
                <w:b/>
                <w:bCs/>
                <w:color w:val="000000"/>
                <w:lang w:val="en-US"/>
              </w:rPr>
              <w:t>7.13 Off-network UE functionality</w:t>
            </w:r>
          </w:p>
        </w:tc>
      </w:tr>
      <w:tr w:rsidR="00881D73" w:rsidRPr="00321E7A" w14:paraId="770D4DB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9E745A3" w14:textId="77777777" w:rsidR="00881D73" w:rsidRPr="00321E7A" w:rsidRDefault="00881D73" w:rsidP="00D25652">
            <w:pPr>
              <w:spacing w:after="0"/>
              <w:rPr>
                <w:color w:val="000000"/>
                <w:lang w:val="en-US"/>
              </w:rPr>
            </w:pPr>
            <w:r w:rsidRPr="00321E7A">
              <w:rPr>
                <w:color w:val="000000"/>
                <w:lang w:val="en-US"/>
              </w:rPr>
              <w:t xml:space="preserve">R-7.13-001 </w:t>
            </w:r>
            <w:r w:rsidRPr="00321E7A">
              <w:rPr>
                <w:rFonts w:ascii="Wingdings" w:hAnsi="Wingdings"/>
                <w:color w:val="000000"/>
                <w:lang w:val="en-US"/>
              </w:rPr>
              <w:t></w:t>
            </w:r>
            <w:r w:rsidR="004E04E5">
              <w:rPr>
                <w:color w:val="000000"/>
                <w:lang w:val="en-US"/>
              </w:rPr>
              <w:t xml:space="preserve"> R-7.11</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867895C" w14:textId="77777777" w:rsidR="00881D73" w:rsidRPr="00321E7A" w:rsidRDefault="00881D73" w:rsidP="00D25652">
            <w:pPr>
              <w:spacing w:after="0"/>
              <w:rPr>
                <w:color w:val="000000"/>
                <w:lang w:val="en-US"/>
              </w:rPr>
            </w:pPr>
            <w:r w:rsidRPr="00321E7A">
              <w:rPr>
                <w:color w:val="000000"/>
                <w:lang w:val="en-US"/>
              </w:rPr>
              <w:t xml:space="preserve">R-7.13-002 </w:t>
            </w:r>
            <w:r w:rsidRPr="00321E7A">
              <w:rPr>
                <w:rFonts w:ascii="Wingdings" w:hAnsi="Wingdings"/>
                <w:color w:val="000000"/>
                <w:lang w:val="en-US"/>
              </w:rPr>
              <w:t></w:t>
            </w:r>
            <w:r w:rsidR="004E04E5">
              <w:rPr>
                <w:color w:val="000000"/>
                <w:lang w:val="en-US"/>
              </w:rPr>
              <w:t xml:space="preserve"> R-7.11</w:t>
            </w:r>
            <w:r w:rsidR="004E04E5" w:rsidRPr="00385979">
              <w:rPr>
                <w:color w:val="000000"/>
                <w:lang w:val="en-US"/>
              </w:rPr>
              <w:t>-00</w:t>
            </w:r>
            <w:r w:rsidR="004E04E5">
              <w:rPr>
                <w:color w:val="000000"/>
                <w:lang w:val="en-US"/>
              </w:rPr>
              <w:t>2</w:t>
            </w:r>
          </w:p>
        </w:tc>
      </w:tr>
      <w:tr w:rsidR="00881D73" w:rsidRPr="00321E7A" w14:paraId="2696B52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46C11CB" w14:textId="77777777" w:rsidR="00881D73" w:rsidRPr="00321E7A" w:rsidRDefault="00881D73" w:rsidP="00D25652">
            <w:pPr>
              <w:spacing w:after="0"/>
              <w:rPr>
                <w:color w:val="000000"/>
                <w:lang w:val="en-US"/>
              </w:rPr>
            </w:pPr>
            <w:r w:rsidRPr="00321E7A">
              <w:rPr>
                <w:color w:val="000000"/>
                <w:lang w:val="en-US"/>
              </w:rPr>
              <w:t xml:space="preserve">R-7.13-003 </w:t>
            </w:r>
            <w:r w:rsidRPr="00321E7A">
              <w:rPr>
                <w:rFonts w:ascii="Wingdings" w:hAnsi="Wingdings"/>
                <w:color w:val="000000"/>
                <w:lang w:val="en-US"/>
              </w:rPr>
              <w:t></w:t>
            </w:r>
            <w:r w:rsidR="004E04E5">
              <w:rPr>
                <w:color w:val="000000"/>
                <w:lang w:val="en-US"/>
              </w:rPr>
              <w:t xml:space="preserve"> R-7.11</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0F3732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0782A2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EAF91C5" w14:textId="77777777" w:rsidR="00881D73" w:rsidRPr="00321E7A" w:rsidRDefault="00881D73" w:rsidP="00D25652">
            <w:pPr>
              <w:spacing w:after="0"/>
              <w:rPr>
                <w:b/>
                <w:bCs/>
                <w:color w:val="000000"/>
                <w:lang w:val="en-US"/>
              </w:rPr>
            </w:pPr>
            <w:r w:rsidRPr="00321E7A">
              <w:rPr>
                <w:b/>
                <w:bCs/>
                <w:color w:val="000000"/>
                <w:lang w:val="en-US"/>
              </w:rPr>
              <w:t>7.14 Switching to off-network MCPTT</w:t>
            </w:r>
          </w:p>
        </w:tc>
      </w:tr>
      <w:tr w:rsidR="00881D73" w:rsidRPr="00321E7A" w14:paraId="49471A2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CF5F01D" w14:textId="77777777" w:rsidR="00881D73" w:rsidRPr="00321E7A" w:rsidRDefault="00881D73" w:rsidP="00D25652">
            <w:pPr>
              <w:spacing w:after="0"/>
              <w:rPr>
                <w:color w:val="000000"/>
                <w:lang w:val="en-US"/>
              </w:rPr>
            </w:pPr>
            <w:r w:rsidRPr="00321E7A">
              <w:rPr>
                <w:color w:val="000000"/>
                <w:lang w:val="en-US"/>
              </w:rPr>
              <w:t xml:space="preserve">R-7.14-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13</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209491F" w14:textId="77777777" w:rsidR="00881D73" w:rsidRPr="00321E7A" w:rsidRDefault="00881D73" w:rsidP="00D25652">
            <w:pPr>
              <w:spacing w:after="0"/>
              <w:rPr>
                <w:color w:val="000000"/>
                <w:lang w:val="en-US"/>
              </w:rPr>
            </w:pPr>
            <w:r w:rsidRPr="00321E7A">
              <w:rPr>
                <w:color w:val="000000"/>
                <w:lang w:val="en-US"/>
              </w:rPr>
              <w:t xml:space="preserve">R-7.14-002 </w:t>
            </w:r>
            <w:r w:rsidRPr="00321E7A">
              <w:rPr>
                <w:rFonts w:ascii="Wingdings" w:hAnsi="Wingdings"/>
                <w:color w:val="000000"/>
                <w:lang w:val="en-US"/>
              </w:rPr>
              <w:t></w:t>
            </w:r>
            <w:r w:rsidR="004E04E5">
              <w:rPr>
                <w:color w:val="000000"/>
                <w:lang w:val="en-US"/>
              </w:rPr>
              <w:t xml:space="preserve"> R-7.13</w:t>
            </w:r>
            <w:r w:rsidR="004E04E5" w:rsidRPr="00385979">
              <w:rPr>
                <w:color w:val="000000"/>
                <w:lang w:val="en-US"/>
              </w:rPr>
              <w:t>-00</w:t>
            </w:r>
            <w:r w:rsidR="004E04E5">
              <w:rPr>
                <w:color w:val="000000"/>
                <w:lang w:val="en-US"/>
              </w:rPr>
              <w:t>2</w:t>
            </w:r>
          </w:p>
        </w:tc>
      </w:tr>
      <w:tr w:rsidR="00881D73" w:rsidRPr="00321E7A" w14:paraId="22D6BBB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7C24518" w14:textId="77777777" w:rsidR="00881D73" w:rsidRPr="00321E7A" w:rsidRDefault="00881D73" w:rsidP="00D25652">
            <w:pPr>
              <w:spacing w:after="0"/>
              <w:rPr>
                <w:color w:val="000000"/>
                <w:lang w:val="en-US"/>
              </w:rPr>
            </w:pPr>
            <w:r w:rsidRPr="00321E7A">
              <w:rPr>
                <w:color w:val="000000"/>
                <w:lang w:val="en-US"/>
              </w:rPr>
              <w:t xml:space="preserve">R-7.14-003 </w:t>
            </w:r>
            <w:r w:rsidRPr="00321E7A">
              <w:rPr>
                <w:rFonts w:ascii="Wingdings" w:hAnsi="Wingdings"/>
                <w:color w:val="000000"/>
                <w:lang w:val="en-US"/>
              </w:rPr>
              <w:t></w:t>
            </w:r>
            <w:r w:rsidR="004E04E5">
              <w:rPr>
                <w:color w:val="000000"/>
                <w:lang w:val="en-US"/>
              </w:rPr>
              <w:t xml:space="preserve"> R-7.13</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E1932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43AC69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2EC746A" w14:textId="77777777" w:rsidR="00881D73" w:rsidRPr="00321E7A" w:rsidRDefault="00881D73" w:rsidP="00D25652">
            <w:pPr>
              <w:spacing w:after="0"/>
              <w:rPr>
                <w:b/>
                <w:bCs/>
                <w:color w:val="000000"/>
                <w:lang w:val="en-US"/>
              </w:rPr>
            </w:pPr>
            <w:r w:rsidRPr="00321E7A">
              <w:rPr>
                <w:b/>
                <w:bCs/>
                <w:color w:val="000000"/>
                <w:lang w:val="en-US"/>
              </w:rPr>
              <w:t>7.15 Off-network recording and audit requirements</w:t>
            </w:r>
          </w:p>
        </w:tc>
      </w:tr>
      <w:tr w:rsidR="00881D73" w:rsidRPr="00321E7A" w14:paraId="71685F9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DE0B47E" w14:textId="77777777" w:rsidR="00881D73" w:rsidRPr="00321E7A" w:rsidRDefault="00881D73" w:rsidP="00D25652">
            <w:pPr>
              <w:spacing w:after="0"/>
              <w:rPr>
                <w:color w:val="000000"/>
                <w:lang w:val="en-US"/>
              </w:rPr>
            </w:pPr>
            <w:r w:rsidRPr="00321E7A">
              <w:rPr>
                <w:color w:val="000000"/>
                <w:lang w:val="en-US"/>
              </w:rPr>
              <w:lastRenderedPageBreak/>
              <w:t xml:space="preserve">R-7.15-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14</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0791D5D" w14:textId="77777777" w:rsidR="00881D73" w:rsidRPr="00321E7A" w:rsidRDefault="00881D73" w:rsidP="00D25652">
            <w:pPr>
              <w:spacing w:after="0"/>
              <w:rPr>
                <w:color w:val="000000"/>
                <w:lang w:val="en-US"/>
              </w:rPr>
            </w:pPr>
            <w:r w:rsidRPr="00321E7A">
              <w:rPr>
                <w:color w:val="000000"/>
                <w:lang w:val="en-US"/>
              </w:rPr>
              <w:t xml:space="preserve">R-7.15-002 </w:t>
            </w:r>
            <w:r w:rsidRPr="00321E7A">
              <w:rPr>
                <w:rFonts w:ascii="Wingdings" w:hAnsi="Wingdings"/>
                <w:color w:val="000000"/>
                <w:lang w:val="en-US"/>
              </w:rPr>
              <w:t></w:t>
            </w:r>
            <w:r w:rsidR="004E04E5">
              <w:rPr>
                <w:color w:val="000000"/>
                <w:lang w:val="en-US"/>
              </w:rPr>
              <w:t xml:space="preserve"> R-7.14</w:t>
            </w:r>
            <w:r w:rsidR="004E04E5" w:rsidRPr="00385979">
              <w:rPr>
                <w:color w:val="000000"/>
                <w:lang w:val="en-US"/>
              </w:rPr>
              <w:t>-00</w:t>
            </w:r>
            <w:r w:rsidR="004E04E5">
              <w:rPr>
                <w:color w:val="000000"/>
                <w:lang w:val="en-US"/>
              </w:rPr>
              <w:t>2</w:t>
            </w:r>
          </w:p>
        </w:tc>
      </w:tr>
      <w:tr w:rsidR="00881D73" w:rsidRPr="00321E7A" w14:paraId="30B31BA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C27DF6C" w14:textId="77777777" w:rsidR="00881D73" w:rsidRPr="00321E7A" w:rsidRDefault="00881D73" w:rsidP="00D25652">
            <w:pPr>
              <w:spacing w:after="0"/>
              <w:rPr>
                <w:b/>
                <w:bCs/>
                <w:color w:val="000000"/>
                <w:lang w:val="en-US"/>
              </w:rPr>
            </w:pPr>
            <w:r w:rsidRPr="00321E7A">
              <w:rPr>
                <w:b/>
                <w:bCs/>
                <w:color w:val="000000"/>
                <w:lang w:val="en-US"/>
              </w:rPr>
              <w:t>7.16 Off-network UE-to-UE relay</w:t>
            </w:r>
          </w:p>
        </w:tc>
      </w:tr>
      <w:tr w:rsidR="00881D73" w:rsidRPr="00321E7A" w14:paraId="30C57A2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238EBA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CB6180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AFC732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2EBCBF6" w14:textId="77777777" w:rsidR="00881D73" w:rsidRPr="00321E7A" w:rsidRDefault="00881D73" w:rsidP="00D25652">
            <w:pPr>
              <w:spacing w:after="0"/>
              <w:rPr>
                <w:b/>
                <w:bCs/>
                <w:color w:val="000000"/>
                <w:lang w:val="en-US"/>
              </w:rPr>
            </w:pPr>
            <w:r w:rsidRPr="00321E7A">
              <w:rPr>
                <w:b/>
                <w:bCs/>
                <w:color w:val="000000"/>
                <w:lang w:val="en-US"/>
              </w:rPr>
              <w:t>7.16.1 Private Communications</w:t>
            </w:r>
          </w:p>
        </w:tc>
      </w:tr>
      <w:tr w:rsidR="00881D73" w:rsidRPr="00321E7A" w14:paraId="6BEB1A5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1D9C63A" w14:textId="77777777" w:rsidR="00881D73" w:rsidRPr="00321E7A" w:rsidRDefault="004E04E5" w:rsidP="004E04E5">
            <w:pPr>
              <w:spacing w:after="0"/>
              <w:rPr>
                <w:color w:val="000000"/>
                <w:lang w:val="en-US"/>
              </w:rPr>
            </w:pPr>
            <w:r>
              <w:rPr>
                <w:color w:val="000000"/>
                <w:lang w:val="en-US"/>
              </w:rPr>
              <w:t>R-7.16.1</w:t>
            </w:r>
            <w:r w:rsidRPr="00385979">
              <w:rPr>
                <w:color w:val="000000"/>
                <w:lang w:val="en-US"/>
              </w:rPr>
              <w:t xml:space="preserve">-001 </w:t>
            </w:r>
            <w:r w:rsidRPr="00385979">
              <w:rPr>
                <w:rFonts w:ascii="Wingdings" w:hAnsi="Wingdings"/>
                <w:color w:val="000000"/>
                <w:lang w:val="en-US"/>
              </w:rPr>
              <w:t></w:t>
            </w:r>
            <w:r>
              <w:rPr>
                <w:color w:val="000000"/>
                <w:lang w:val="en-US"/>
              </w:rPr>
              <w:t xml:space="preserve"> R-7.15.1</w:t>
            </w:r>
            <w:r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9687F9" w14:textId="77777777" w:rsidR="00881D73" w:rsidRPr="00321E7A" w:rsidRDefault="004E04E5" w:rsidP="00D25652">
            <w:pPr>
              <w:spacing w:after="0"/>
              <w:rPr>
                <w:color w:val="000000"/>
                <w:lang w:val="en-US"/>
              </w:rPr>
            </w:pPr>
            <w:r>
              <w:rPr>
                <w:color w:val="000000"/>
                <w:lang w:val="en-US"/>
              </w:rPr>
              <w:t>R-7.16.1-002</w:t>
            </w:r>
            <w:r w:rsidRPr="00385979">
              <w:rPr>
                <w:color w:val="000000"/>
                <w:lang w:val="en-US"/>
              </w:rPr>
              <w:t xml:space="preserve"> </w:t>
            </w:r>
            <w:r w:rsidRPr="00385979">
              <w:rPr>
                <w:rFonts w:ascii="Wingdings" w:hAnsi="Wingdings"/>
                <w:color w:val="000000"/>
                <w:lang w:val="en-US"/>
              </w:rPr>
              <w:t></w:t>
            </w:r>
            <w:r>
              <w:rPr>
                <w:color w:val="000000"/>
                <w:lang w:val="en-US"/>
              </w:rPr>
              <w:t xml:space="preserve"> R-7.15.1</w:t>
            </w:r>
            <w:r w:rsidRPr="00385979">
              <w:rPr>
                <w:color w:val="000000"/>
                <w:lang w:val="en-US"/>
              </w:rPr>
              <w:t>-00</w:t>
            </w:r>
            <w:r>
              <w:rPr>
                <w:color w:val="000000"/>
                <w:lang w:val="en-US"/>
              </w:rPr>
              <w:t>2</w:t>
            </w:r>
          </w:p>
        </w:tc>
      </w:tr>
      <w:tr w:rsidR="004E04E5" w:rsidRPr="00385979" w14:paraId="0DC19CD5"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355DA4D7" w14:textId="77777777" w:rsidR="004E04E5" w:rsidRDefault="004E04E5" w:rsidP="00A7613D">
            <w:pPr>
              <w:spacing w:after="0"/>
              <w:rPr>
                <w:color w:val="000000"/>
                <w:lang w:val="en-US"/>
              </w:rPr>
            </w:pPr>
            <w:r>
              <w:rPr>
                <w:color w:val="000000"/>
                <w:lang w:val="en-US"/>
              </w:rPr>
              <w:t>R-7.16.1-003</w:t>
            </w:r>
            <w:r w:rsidRPr="00385979">
              <w:rPr>
                <w:color w:val="000000"/>
                <w:lang w:val="en-US"/>
              </w:rPr>
              <w:t xml:space="preserve"> </w:t>
            </w:r>
            <w:r w:rsidRPr="00385979">
              <w:rPr>
                <w:rFonts w:ascii="Wingdings" w:hAnsi="Wingdings"/>
                <w:color w:val="000000"/>
                <w:lang w:val="en-US"/>
              </w:rPr>
              <w:t></w:t>
            </w:r>
            <w:r>
              <w:rPr>
                <w:color w:val="000000"/>
                <w:lang w:val="en-US"/>
              </w:rPr>
              <w:t xml:space="preserve"> R-7.15.1</w:t>
            </w:r>
            <w:r w:rsidRPr="00385979">
              <w:rPr>
                <w:color w:val="000000"/>
                <w:lang w:val="en-US"/>
              </w:rPr>
              <w:t>-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489990E" w14:textId="77777777" w:rsidR="004E04E5" w:rsidRPr="00385979" w:rsidRDefault="004E04E5" w:rsidP="00A7613D">
            <w:pPr>
              <w:spacing w:after="0"/>
              <w:rPr>
                <w:color w:val="000000"/>
                <w:lang w:val="en-US"/>
              </w:rPr>
            </w:pPr>
          </w:p>
        </w:tc>
      </w:tr>
      <w:tr w:rsidR="00881D73" w:rsidRPr="00321E7A" w14:paraId="3DB2A67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7AA5CB0" w14:textId="77777777" w:rsidR="00881D73" w:rsidRPr="00321E7A" w:rsidRDefault="00881D73" w:rsidP="00D25652">
            <w:pPr>
              <w:spacing w:after="0"/>
              <w:rPr>
                <w:b/>
                <w:bCs/>
                <w:color w:val="000000"/>
                <w:lang w:val="en-US"/>
              </w:rPr>
            </w:pPr>
            <w:r w:rsidRPr="00321E7A">
              <w:rPr>
                <w:b/>
                <w:bCs/>
                <w:color w:val="000000"/>
                <w:lang w:val="en-US"/>
              </w:rPr>
              <w:t>7.16.2 Group Communications</w:t>
            </w:r>
          </w:p>
        </w:tc>
      </w:tr>
      <w:tr w:rsidR="00881D73" w:rsidRPr="00321E7A" w14:paraId="30E1C25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9A873CE" w14:textId="77777777" w:rsidR="00881D73" w:rsidRPr="00321E7A" w:rsidRDefault="00881D73" w:rsidP="00D25652">
            <w:pPr>
              <w:spacing w:after="0"/>
              <w:rPr>
                <w:color w:val="000000"/>
                <w:lang w:val="en-US"/>
              </w:rPr>
            </w:pPr>
            <w:r w:rsidRPr="00321E7A">
              <w:rPr>
                <w:color w:val="000000"/>
                <w:lang w:val="en-US"/>
              </w:rPr>
              <w:t xml:space="preserve">R-7.16.2-001 </w:t>
            </w:r>
            <w:r w:rsidRPr="00321E7A">
              <w:rPr>
                <w:rFonts w:ascii="Wingdings" w:hAnsi="Wingdings"/>
                <w:color w:val="000000"/>
                <w:lang w:val="en-US"/>
              </w:rPr>
              <w:t></w:t>
            </w:r>
            <w:r w:rsidR="004E04E5">
              <w:rPr>
                <w:color w:val="000000"/>
                <w:lang w:val="en-US"/>
              </w:rPr>
              <w:t xml:space="preserve"> R-7.15.2</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E6F5A23" w14:textId="77777777" w:rsidR="00881D73" w:rsidRPr="00321E7A" w:rsidRDefault="00881D73" w:rsidP="00D25652">
            <w:pPr>
              <w:spacing w:after="0"/>
              <w:rPr>
                <w:color w:val="000000"/>
                <w:lang w:val="en-US"/>
              </w:rPr>
            </w:pPr>
            <w:r w:rsidRPr="00321E7A">
              <w:rPr>
                <w:color w:val="000000"/>
                <w:lang w:val="en-US"/>
              </w:rPr>
              <w:t xml:space="preserve">R-7.16.2-002 </w:t>
            </w:r>
            <w:r w:rsidRPr="00321E7A">
              <w:rPr>
                <w:rFonts w:ascii="Wingdings" w:hAnsi="Wingdings"/>
                <w:color w:val="000000"/>
                <w:lang w:val="en-US"/>
              </w:rPr>
              <w:t></w:t>
            </w:r>
            <w:r w:rsidR="004E04E5">
              <w:rPr>
                <w:color w:val="000000"/>
                <w:lang w:val="en-US"/>
              </w:rPr>
              <w:t xml:space="preserve"> R-7.15.2</w:t>
            </w:r>
            <w:r w:rsidR="004E04E5" w:rsidRPr="00385979">
              <w:rPr>
                <w:color w:val="000000"/>
                <w:lang w:val="en-US"/>
              </w:rPr>
              <w:t>-00</w:t>
            </w:r>
            <w:r w:rsidR="004E04E5">
              <w:rPr>
                <w:color w:val="000000"/>
                <w:lang w:val="en-US"/>
              </w:rPr>
              <w:t>2</w:t>
            </w:r>
          </w:p>
        </w:tc>
      </w:tr>
    </w:tbl>
    <w:p w14:paraId="5FE8497B" w14:textId="77777777" w:rsidR="00881D73" w:rsidRPr="00AD0C97" w:rsidRDefault="00881D73" w:rsidP="00881D73">
      <w:pPr>
        <w:rPr>
          <w:i/>
          <w:color w:val="FF0000"/>
        </w:rPr>
      </w:pPr>
    </w:p>
    <w:p w14:paraId="6D57EC64" w14:textId="77777777" w:rsidR="00AE68BB" w:rsidRPr="00AE68BB" w:rsidRDefault="00AE68BB" w:rsidP="00AE68BB">
      <w:pPr>
        <w:pStyle w:val="Heading8"/>
      </w:pPr>
      <w:r w:rsidRPr="00AE68BB">
        <w:br w:type="page"/>
      </w:r>
      <w:bookmarkStart w:id="248" w:name="_Toc138429093"/>
      <w:r w:rsidRPr="00AE68BB">
        <w:lastRenderedPageBreak/>
        <w:t>Annex B (informative):</w:t>
      </w:r>
      <w:r w:rsidRPr="00AE68BB">
        <w:br/>
        <w:t>Bibliography</w:t>
      </w:r>
      <w:bookmarkEnd w:id="248"/>
    </w:p>
    <w:p w14:paraId="6114AA11" w14:textId="77777777" w:rsidR="00AE68BB" w:rsidRPr="00AE68BB" w:rsidRDefault="00AE68BB" w:rsidP="00AE68BB">
      <w:pPr>
        <w:pStyle w:val="B1"/>
      </w:pPr>
      <w:r w:rsidRPr="00AE68BB">
        <w:t>-</w:t>
      </w:r>
      <w:r w:rsidRPr="00AE68BB">
        <w:tab/>
      </w:r>
      <w:r w:rsidR="004F1CF4">
        <w:t>3GPP </w:t>
      </w:r>
      <w:r w:rsidR="004F1CF4" w:rsidRPr="00AE68BB">
        <w:t>TS</w:t>
      </w:r>
      <w:r w:rsidR="004F1CF4">
        <w:t> </w:t>
      </w:r>
      <w:r w:rsidR="004F1CF4" w:rsidRPr="00AE68BB">
        <w:t>22.115</w:t>
      </w:r>
      <w:r w:rsidRPr="00AE68BB">
        <w:t xml:space="preserve">: </w:t>
      </w:r>
      <w:r w:rsidR="003F1181">
        <w:t>"</w:t>
      </w:r>
      <w:r w:rsidR="00C76B01">
        <w:t>Service aspects; Charging and b</w:t>
      </w:r>
      <w:r w:rsidRPr="00AE68BB">
        <w:t>illing</w:t>
      </w:r>
      <w:r w:rsidR="003F1181">
        <w:t>"</w:t>
      </w:r>
      <w:r w:rsidRPr="00AE68BB">
        <w:t>.</w:t>
      </w:r>
    </w:p>
    <w:p w14:paraId="70CD442F" w14:textId="77777777" w:rsidR="008D1EFB" w:rsidRDefault="008D1EFB" w:rsidP="008D1EFB">
      <w:pPr>
        <w:pStyle w:val="Heading8"/>
      </w:pPr>
      <w:r>
        <w:br w:type="page"/>
      </w:r>
      <w:bookmarkStart w:id="249" w:name="_Toc138429094"/>
      <w:r w:rsidRPr="00AE68BB">
        <w:lastRenderedPageBreak/>
        <w:t>Annex C (informative):</w:t>
      </w:r>
      <w:r w:rsidRPr="00AE68BB">
        <w:br/>
      </w:r>
      <w:r>
        <w:t>MCPTT scalability guide</w:t>
      </w:r>
      <w:bookmarkEnd w:id="249"/>
    </w:p>
    <w:p w14:paraId="0DBDC280"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n authorized MCPTT UE to be an MCPTT member of at least 5,000 MCPTT Groups.</w:t>
      </w:r>
    </w:p>
    <w:p w14:paraId="43DB730E"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 minimum of 500,000 MCPTT </w:t>
      </w:r>
      <w:r w:rsidR="000966DA">
        <w:rPr>
          <w:lang w:eastAsia="x-none"/>
        </w:rPr>
        <w:t>G</w:t>
      </w:r>
      <w:r>
        <w:rPr>
          <w:lang w:eastAsia="x-none"/>
        </w:rPr>
        <w:t>roups.</w:t>
      </w:r>
    </w:p>
    <w:p w14:paraId="54D9AFA9"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MCPTT Group membership from two MCPTT Users to all the MCPTT Users signed on the </w:t>
      </w:r>
      <w:r w:rsidR="00DA2146">
        <w:rPr>
          <w:lang w:eastAsia="x-none"/>
        </w:rPr>
        <w:t>MCPTT system</w:t>
      </w:r>
      <w:r>
        <w:rPr>
          <w:lang w:eastAsia="x-none"/>
        </w:rPr>
        <w:t>.</w:t>
      </w:r>
    </w:p>
    <w:p w14:paraId="3E34BC7D"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n MCPTT Group Call where all the </w:t>
      </w:r>
      <w:r w:rsidR="00DA2146">
        <w:rPr>
          <w:lang w:eastAsia="x-none"/>
        </w:rPr>
        <w:t>P</w:t>
      </w:r>
      <w:r>
        <w:rPr>
          <w:lang w:eastAsia="x-none"/>
        </w:rPr>
        <w:t xml:space="preserve">articipants are located in one cell of the </w:t>
      </w:r>
      <w:r w:rsidR="00DA2146">
        <w:rPr>
          <w:lang w:eastAsia="x-none"/>
        </w:rPr>
        <w:t>MCPTT system</w:t>
      </w:r>
      <w:r>
        <w:rPr>
          <w:lang w:eastAsia="x-none"/>
        </w:rPr>
        <w:t>.</w:t>
      </w:r>
    </w:p>
    <w:p w14:paraId="082FD5F0"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n MCPTT Group Call with one or more </w:t>
      </w:r>
      <w:r w:rsidR="00DA2146">
        <w:rPr>
          <w:lang w:eastAsia="x-none"/>
        </w:rPr>
        <w:t>P</w:t>
      </w:r>
      <w:r>
        <w:rPr>
          <w:lang w:eastAsia="x-none"/>
        </w:rPr>
        <w:t xml:space="preserve">articipants located in every cell of the </w:t>
      </w:r>
      <w:r w:rsidR="00DA2146">
        <w:rPr>
          <w:lang w:eastAsia="x-none"/>
        </w:rPr>
        <w:t>MCPTT system</w:t>
      </w:r>
      <w:r>
        <w:rPr>
          <w:lang w:eastAsia="x-none"/>
        </w:rPr>
        <w:t>.</w:t>
      </w:r>
    </w:p>
    <w:p w14:paraId="2E2F1974"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 range of 36 to 150 simultaneous MCPTT Group Calls in every cell of the </w:t>
      </w:r>
      <w:r w:rsidR="00DA2146">
        <w:rPr>
          <w:lang w:eastAsia="x-none"/>
        </w:rPr>
        <w:t>MCPTT system</w:t>
      </w:r>
      <w:r>
        <w:rPr>
          <w:lang w:eastAsia="x-none"/>
        </w:rPr>
        <w:t xml:space="preserve"> per regional regulatory requirement.</w:t>
      </w:r>
    </w:p>
    <w:p w14:paraId="5FF032A2"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 minimum of 2000 MCPTT Users within a</w:t>
      </w:r>
      <w:r w:rsidR="00EF091E">
        <w:rPr>
          <w:lang w:eastAsia="x-none"/>
        </w:rPr>
        <w:t>n</w:t>
      </w:r>
      <w:r>
        <w:rPr>
          <w:lang w:eastAsia="x-none"/>
        </w:rPr>
        <w:t xml:space="preserve"> MCPTT Group or a combination of different MCPTT </w:t>
      </w:r>
      <w:r w:rsidR="000966DA">
        <w:rPr>
          <w:lang w:eastAsia="x-none"/>
        </w:rPr>
        <w:t>G</w:t>
      </w:r>
      <w:r>
        <w:rPr>
          <w:lang w:eastAsia="x-none"/>
        </w:rPr>
        <w:t xml:space="preserve">roups, in every cell of the </w:t>
      </w:r>
      <w:r w:rsidR="00DA2146">
        <w:rPr>
          <w:lang w:eastAsia="x-none"/>
        </w:rPr>
        <w:t>MCPTT system</w:t>
      </w:r>
      <w:r>
        <w:rPr>
          <w:lang w:eastAsia="x-none"/>
        </w:rPr>
        <w:t>.</w:t>
      </w:r>
    </w:p>
    <w:p w14:paraId="1CD3533C" w14:textId="77777777" w:rsidR="008D1EFB" w:rsidRPr="008D1EFB" w:rsidRDefault="00E24119" w:rsidP="003B14EE">
      <w:pPr>
        <w:pStyle w:val="NO"/>
      </w:pPr>
      <w:r>
        <w:t>NOTE:</w:t>
      </w:r>
      <w:r w:rsidR="004F1CF4">
        <w:tab/>
      </w:r>
      <w:r w:rsidR="008D1EFB">
        <w:t xml:space="preserve">The concurrent number of </w:t>
      </w:r>
      <w:r w:rsidR="00DA2146">
        <w:t>P</w:t>
      </w:r>
      <w:r w:rsidR="008D1EFB">
        <w:t>articipants in a cell is subject to radio capacity limitation in a cell per operator policy.</w:t>
      </w:r>
    </w:p>
    <w:p w14:paraId="722CEB3A" w14:textId="77777777" w:rsidR="00AB74D5" w:rsidRPr="00AE68BB" w:rsidRDefault="00AB74D5" w:rsidP="007F42F6">
      <w:pPr>
        <w:pStyle w:val="Heading8"/>
      </w:pPr>
      <w:r w:rsidRPr="00AE68BB">
        <w:br w:type="page"/>
      </w:r>
      <w:bookmarkStart w:id="250" w:name="_Toc138429095"/>
      <w:r w:rsidRPr="00AE68BB">
        <w:lastRenderedPageBreak/>
        <w:t xml:space="preserve">Annex </w:t>
      </w:r>
      <w:r w:rsidR="008D1EFB">
        <w:t>D</w:t>
      </w:r>
      <w:r w:rsidR="008D1EFB" w:rsidRPr="00AE68BB">
        <w:t xml:space="preserve"> </w:t>
      </w:r>
      <w:r w:rsidRPr="00AE68BB">
        <w:t>(informative):</w:t>
      </w:r>
      <w:r w:rsidRPr="00AE68BB">
        <w:br/>
        <w:t>Change history</w:t>
      </w:r>
      <w:bookmarkEnd w:id="250"/>
    </w:p>
    <w:tbl>
      <w:tblPr>
        <w:tblW w:w="978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901"/>
        <w:gridCol w:w="992"/>
        <w:gridCol w:w="708"/>
        <w:gridCol w:w="569"/>
        <w:gridCol w:w="425"/>
        <w:gridCol w:w="595"/>
        <w:gridCol w:w="391"/>
        <w:gridCol w:w="2409"/>
        <w:gridCol w:w="567"/>
        <w:gridCol w:w="567"/>
        <w:gridCol w:w="850"/>
        <w:gridCol w:w="10"/>
      </w:tblGrid>
      <w:tr w:rsidR="00B566D0" w14:paraId="4C86B03F" w14:textId="77777777" w:rsidTr="00D47EEB">
        <w:tblPrEx>
          <w:tblCellMar>
            <w:top w:w="0" w:type="dxa"/>
            <w:bottom w:w="0" w:type="dxa"/>
          </w:tblCellMar>
        </w:tblPrEx>
        <w:trPr>
          <w:cantSplit/>
          <w:tblHeader/>
        </w:trPr>
        <w:tc>
          <w:tcPr>
            <w:tcW w:w="9783" w:type="dxa"/>
            <w:gridSpan w:val="13"/>
            <w:tcBorders>
              <w:bottom w:val="nil"/>
            </w:tcBorders>
            <w:shd w:val="solid" w:color="FFFFFF" w:fill="auto"/>
          </w:tcPr>
          <w:p w14:paraId="40490662" w14:textId="77777777" w:rsidR="00B566D0" w:rsidRDefault="00B566D0" w:rsidP="00D47EEB">
            <w:pPr>
              <w:pStyle w:val="TAL"/>
              <w:jc w:val="center"/>
              <w:rPr>
                <w:b/>
                <w:sz w:val="16"/>
              </w:rPr>
            </w:pPr>
            <w:r>
              <w:rPr>
                <w:b/>
              </w:rPr>
              <w:t>Change history</w:t>
            </w:r>
          </w:p>
        </w:tc>
      </w:tr>
      <w:tr w:rsidR="00B566D0" w14:paraId="3EFB3CBC" w14:textId="77777777" w:rsidTr="00D47EEB">
        <w:tblPrEx>
          <w:tblCellMar>
            <w:top w:w="0" w:type="dxa"/>
            <w:bottom w:w="0" w:type="dxa"/>
          </w:tblCellMar>
        </w:tblPrEx>
        <w:trPr>
          <w:gridAfter w:val="1"/>
          <w:wAfter w:w="10" w:type="dxa"/>
          <w:tblHeader/>
        </w:trPr>
        <w:tc>
          <w:tcPr>
            <w:tcW w:w="799" w:type="dxa"/>
            <w:shd w:val="pct10" w:color="auto" w:fill="FFFFFF"/>
          </w:tcPr>
          <w:p w14:paraId="66244823" w14:textId="77777777" w:rsidR="00B566D0" w:rsidRDefault="00B566D0" w:rsidP="00D47EEB">
            <w:pPr>
              <w:pStyle w:val="TAL"/>
              <w:rPr>
                <w:b/>
                <w:sz w:val="16"/>
                <w:lang w:val="fr-FR"/>
              </w:rPr>
            </w:pPr>
            <w:r>
              <w:rPr>
                <w:b/>
                <w:sz w:val="16"/>
                <w:lang w:val="fr-FR"/>
              </w:rPr>
              <w:t>TSG SA#</w:t>
            </w:r>
          </w:p>
        </w:tc>
        <w:tc>
          <w:tcPr>
            <w:tcW w:w="901" w:type="dxa"/>
            <w:shd w:val="pct10" w:color="auto" w:fill="FFFFFF"/>
          </w:tcPr>
          <w:p w14:paraId="18F04C18" w14:textId="77777777" w:rsidR="00B566D0" w:rsidRDefault="00B566D0" w:rsidP="00D47EEB">
            <w:pPr>
              <w:pStyle w:val="TAL"/>
              <w:rPr>
                <w:b/>
                <w:sz w:val="16"/>
                <w:lang w:val="fr-FR"/>
              </w:rPr>
            </w:pPr>
            <w:r>
              <w:rPr>
                <w:b/>
                <w:sz w:val="16"/>
                <w:lang w:val="fr-FR"/>
              </w:rPr>
              <w:t>SA Doc.</w:t>
            </w:r>
          </w:p>
        </w:tc>
        <w:tc>
          <w:tcPr>
            <w:tcW w:w="992" w:type="dxa"/>
            <w:shd w:val="pct10" w:color="auto" w:fill="FFFFFF"/>
          </w:tcPr>
          <w:p w14:paraId="55A40557" w14:textId="77777777" w:rsidR="00B566D0" w:rsidRDefault="00B566D0" w:rsidP="00D47EEB">
            <w:pPr>
              <w:pStyle w:val="TAL"/>
              <w:rPr>
                <w:b/>
                <w:sz w:val="16"/>
                <w:lang w:val="fr-FR"/>
              </w:rPr>
            </w:pPr>
            <w:r>
              <w:rPr>
                <w:b/>
                <w:sz w:val="16"/>
                <w:lang w:val="fr-FR"/>
              </w:rPr>
              <w:t>SA1 Doc</w:t>
            </w:r>
          </w:p>
        </w:tc>
        <w:tc>
          <w:tcPr>
            <w:tcW w:w="708" w:type="dxa"/>
            <w:shd w:val="pct10" w:color="auto" w:fill="FFFFFF"/>
          </w:tcPr>
          <w:p w14:paraId="106DC588" w14:textId="77777777" w:rsidR="00B566D0" w:rsidRDefault="00B566D0" w:rsidP="00D47EEB">
            <w:pPr>
              <w:pStyle w:val="TAL"/>
              <w:rPr>
                <w:b/>
                <w:sz w:val="16"/>
                <w:lang w:val="fr-FR"/>
              </w:rPr>
            </w:pPr>
            <w:r>
              <w:rPr>
                <w:b/>
                <w:sz w:val="16"/>
                <w:lang w:val="fr-FR"/>
              </w:rPr>
              <w:t>Spec</w:t>
            </w:r>
          </w:p>
        </w:tc>
        <w:tc>
          <w:tcPr>
            <w:tcW w:w="569" w:type="dxa"/>
            <w:shd w:val="pct10" w:color="auto" w:fill="FFFFFF"/>
          </w:tcPr>
          <w:p w14:paraId="5E3FAD99" w14:textId="77777777" w:rsidR="00B566D0" w:rsidRDefault="00B566D0" w:rsidP="00D47EEB">
            <w:pPr>
              <w:pStyle w:val="TAL"/>
              <w:rPr>
                <w:b/>
                <w:sz w:val="16"/>
              </w:rPr>
            </w:pPr>
            <w:r>
              <w:rPr>
                <w:b/>
                <w:sz w:val="16"/>
              </w:rPr>
              <w:t>CR</w:t>
            </w:r>
          </w:p>
        </w:tc>
        <w:tc>
          <w:tcPr>
            <w:tcW w:w="425" w:type="dxa"/>
            <w:shd w:val="pct10" w:color="auto" w:fill="FFFFFF"/>
          </w:tcPr>
          <w:p w14:paraId="4BF3B374" w14:textId="77777777" w:rsidR="00B566D0" w:rsidRDefault="00B566D0" w:rsidP="00D47EEB">
            <w:pPr>
              <w:pStyle w:val="TAL"/>
              <w:rPr>
                <w:b/>
                <w:sz w:val="16"/>
              </w:rPr>
            </w:pPr>
            <w:r>
              <w:rPr>
                <w:b/>
                <w:sz w:val="16"/>
              </w:rPr>
              <w:t>Rev</w:t>
            </w:r>
          </w:p>
        </w:tc>
        <w:tc>
          <w:tcPr>
            <w:tcW w:w="595" w:type="dxa"/>
            <w:shd w:val="pct10" w:color="auto" w:fill="FFFFFF"/>
          </w:tcPr>
          <w:p w14:paraId="5F38400E" w14:textId="77777777" w:rsidR="00B566D0" w:rsidRDefault="00B566D0" w:rsidP="00D47EEB">
            <w:pPr>
              <w:pStyle w:val="TAL"/>
              <w:rPr>
                <w:b/>
                <w:sz w:val="16"/>
              </w:rPr>
            </w:pPr>
            <w:r>
              <w:rPr>
                <w:b/>
                <w:sz w:val="16"/>
              </w:rPr>
              <w:t>Rel</w:t>
            </w:r>
          </w:p>
        </w:tc>
        <w:tc>
          <w:tcPr>
            <w:tcW w:w="391" w:type="dxa"/>
            <w:shd w:val="pct10" w:color="auto" w:fill="FFFFFF"/>
          </w:tcPr>
          <w:p w14:paraId="0BFE4DE7" w14:textId="77777777" w:rsidR="00B566D0" w:rsidRDefault="00B566D0" w:rsidP="00D47EEB">
            <w:pPr>
              <w:pStyle w:val="TAL"/>
              <w:rPr>
                <w:b/>
                <w:sz w:val="16"/>
              </w:rPr>
            </w:pPr>
            <w:r>
              <w:rPr>
                <w:b/>
                <w:sz w:val="16"/>
              </w:rPr>
              <w:t>Cat</w:t>
            </w:r>
          </w:p>
        </w:tc>
        <w:tc>
          <w:tcPr>
            <w:tcW w:w="2409" w:type="dxa"/>
            <w:shd w:val="pct10" w:color="auto" w:fill="FFFFFF"/>
          </w:tcPr>
          <w:p w14:paraId="35FF5137" w14:textId="77777777" w:rsidR="00B566D0" w:rsidRDefault="00B566D0" w:rsidP="00D47EEB">
            <w:pPr>
              <w:pStyle w:val="TAL"/>
              <w:rPr>
                <w:b/>
                <w:sz w:val="16"/>
              </w:rPr>
            </w:pPr>
            <w:r>
              <w:rPr>
                <w:b/>
                <w:sz w:val="16"/>
              </w:rPr>
              <w:t>Subject/Comment</w:t>
            </w:r>
          </w:p>
        </w:tc>
        <w:tc>
          <w:tcPr>
            <w:tcW w:w="567" w:type="dxa"/>
            <w:shd w:val="pct10" w:color="auto" w:fill="FFFFFF"/>
          </w:tcPr>
          <w:p w14:paraId="1EDB6A99" w14:textId="77777777" w:rsidR="00B566D0" w:rsidRDefault="00B566D0" w:rsidP="00D47EEB">
            <w:pPr>
              <w:pStyle w:val="TAL"/>
              <w:rPr>
                <w:b/>
                <w:sz w:val="16"/>
              </w:rPr>
            </w:pPr>
            <w:r>
              <w:rPr>
                <w:b/>
                <w:sz w:val="16"/>
              </w:rPr>
              <w:t>Old</w:t>
            </w:r>
          </w:p>
        </w:tc>
        <w:tc>
          <w:tcPr>
            <w:tcW w:w="567" w:type="dxa"/>
            <w:shd w:val="pct10" w:color="auto" w:fill="FFFFFF"/>
          </w:tcPr>
          <w:p w14:paraId="62952B39" w14:textId="77777777" w:rsidR="00B566D0" w:rsidRDefault="00B566D0" w:rsidP="00D47EEB">
            <w:pPr>
              <w:pStyle w:val="TAL"/>
              <w:rPr>
                <w:b/>
                <w:sz w:val="16"/>
              </w:rPr>
            </w:pPr>
            <w:r>
              <w:rPr>
                <w:b/>
                <w:sz w:val="16"/>
              </w:rPr>
              <w:t>New</w:t>
            </w:r>
          </w:p>
        </w:tc>
        <w:tc>
          <w:tcPr>
            <w:tcW w:w="850" w:type="dxa"/>
            <w:shd w:val="pct10" w:color="auto" w:fill="FFFFFF"/>
          </w:tcPr>
          <w:p w14:paraId="0FA81A07" w14:textId="77777777" w:rsidR="00B566D0" w:rsidRDefault="00B566D0" w:rsidP="00D47EEB">
            <w:pPr>
              <w:pStyle w:val="TAL"/>
              <w:rPr>
                <w:b/>
                <w:sz w:val="16"/>
              </w:rPr>
            </w:pPr>
            <w:r>
              <w:rPr>
                <w:b/>
                <w:sz w:val="16"/>
              </w:rPr>
              <w:t>Work Item</w:t>
            </w:r>
          </w:p>
        </w:tc>
      </w:tr>
      <w:tr w:rsidR="00B566D0" w14:paraId="23FF7F63" w14:textId="77777777" w:rsidTr="00D47EEB">
        <w:tblPrEx>
          <w:tblCellMar>
            <w:top w:w="0" w:type="dxa"/>
            <w:bottom w:w="0" w:type="dxa"/>
          </w:tblCellMar>
        </w:tblPrEx>
        <w:trPr>
          <w:gridAfter w:val="1"/>
          <w:wAfter w:w="10" w:type="dxa"/>
        </w:trPr>
        <w:tc>
          <w:tcPr>
            <w:tcW w:w="799" w:type="dxa"/>
            <w:shd w:val="solid" w:color="FFFFFF" w:fill="auto"/>
          </w:tcPr>
          <w:p w14:paraId="4755C8FF" w14:textId="77777777" w:rsidR="00B566D0" w:rsidRPr="00B566D0" w:rsidRDefault="00B566D0" w:rsidP="00D47EEB">
            <w:pPr>
              <w:pStyle w:val="TAL"/>
              <w:rPr>
                <w:sz w:val="16"/>
              </w:rPr>
            </w:pPr>
            <w:r w:rsidRPr="00B566D0">
              <w:rPr>
                <w:sz w:val="16"/>
              </w:rPr>
              <w:t>SP-6</w:t>
            </w:r>
            <w:r>
              <w:rPr>
                <w:sz w:val="16"/>
              </w:rPr>
              <w:t>6</w:t>
            </w:r>
          </w:p>
        </w:tc>
        <w:tc>
          <w:tcPr>
            <w:tcW w:w="901" w:type="dxa"/>
            <w:shd w:val="solid" w:color="FFFFFF" w:fill="auto"/>
          </w:tcPr>
          <w:p w14:paraId="410CAA2A" w14:textId="77777777" w:rsidR="00B566D0" w:rsidRPr="00B566D0" w:rsidRDefault="00B566D0" w:rsidP="00D47EEB">
            <w:pPr>
              <w:pStyle w:val="TAL"/>
              <w:rPr>
                <w:sz w:val="16"/>
              </w:rPr>
            </w:pPr>
            <w:r w:rsidRPr="00B566D0">
              <w:rPr>
                <w:sz w:val="16"/>
              </w:rPr>
              <w:t>SP-140844</w:t>
            </w:r>
          </w:p>
        </w:tc>
        <w:tc>
          <w:tcPr>
            <w:tcW w:w="992" w:type="dxa"/>
            <w:shd w:val="solid" w:color="FFFFFF" w:fill="auto"/>
          </w:tcPr>
          <w:p w14:paraId="1DE8EAB2" w14:textId="77777777" w:rsidR="00B566D0" w:rsidRPr="00B566D0" w:rsidRDefault="00B566D0" w:rsidP="00D47EEB">
            <w:pPr>
              <w:pStyle w:val="TAL"/>
              <w:rPr>
                <w:sz w:val="16"/>
              </w:rPr>
            </w:pPr>
          </w:p>
        </w:tc>
        <w:tc>
          <w:tcPr>
            <w:tcW w:w="708" w:type="dxa"/>
            <w:shd w:val="solid" w:color="FFFFFF" w:fill="auto"/>
          </w:tcPr>
          <w:p w14:paraId="0B80758D" w14:textId="77777777" w:rsidR="00B566D0" w:rsidRPr="00B566D0" w:rsidRDefault="00B566D0" w:rsidP="00D47EEB">
            <w:pPr>
              <w:pStyle w:val="TAL"/>
              <w:rPr>
                <w:sz w:val="16"/>
              </w:rPr>
            </w:pPr>
          </w:p>
        </w:tc>
        <w:tc>
          <w:tcPr>
            <w:tcW w:w="569" w:type="dxa"/>
            <w:shd w:val="solid" w:color="FFFFFF" w:fill="auto"/>
          </w:tcPr>
          <w:p w14:paraId="5A2A4F41" w14:textId="77777777" w:rsidR="00B566D0" w:rsidRPr="00B566D0" w:rsidRDefault="00B566D0" w:rsidP="00D47EEB">
            <w:pPr>
              <w:pStyle w:val="TAL"/>
              <w:rPr>
                <w:sz w:val="16"/>
              </w:rPr>
            </w:pPr>
          </w:p>
        </w:tc>
        <w:tc>
          <w:tcPr>
            <w:tcW w:w="425" w:type="dxa"/>
            <w:shd w:val="solid" w:color="FFFFFF" w:fill="auto"/>
          </w:tcPr>
          <w:p w14:paraId="242F50D3" w14:textId="77777777" w:rsidR="00B566D0" w:rsidRPr="00B566D0" w:rsidRDefault="00B566D0" w:rsidP="00D47EEB">
            <w:pPr>
              <w:pStyle w:val="TAL"/>
              <w:rPr>
                <w:sz w:val="16"/>
              </w:rPr>
            </w:pPr>
          </w:p>
        </w:tc>
        <w:tc>
          <w:tcPr>
            <w:tcW w:w="595" w:type="dxa"/>
            <w:shd w:val="solid" w:color="FFFFFF" w:fill="auto"/>
          </w:tcPr>
          <w:p w14:paraId="463C6AD2" w14:textId="77777777" w:rsidR="00B566D0" w:rsidRPr="00B566D0" w:rsidRDefault="00B566D0" w:rsidP="00D47EEB">
            <w:pPr>
              <w:pStyle w:val="TAL"/>
              <w:rPr>
                <w:sz w:val="16"/>
              </w:rPr>
            </w:pPr>
          </w:p>
        </w:tc>
        <w:tc>
          <w:tcPr>
            <w:tcW w:w="391" w:type="dxa"/>
            <w:shd w:val="solid" w:color="FFFFFF" w:fill="auto"/>
          </w:tcPr>
          <w:p w14:paraId="16DACEA9" w14:textId="77777777" w:rsidR="00B566D0" w:rsidRPr="00B566D0" w:rsidRDefault="00B566D0" w:rsidP="00D47EEB">
            <w:pPr>
              <w:pStyle w:val="TAL"/>
              <w:rPr>
                <w:sz w:val="16"/>
              </w:rPr>
            </w:pPr>
          </w:p>
        </w:tc>
        <w:tc>
          <w:tcPr>
            <w:tcW w:w="2409" w:type="dxa"/>
            <w:shd w:val="solid" w:color="FFFFFF" w:fill="auto"/>
          </w:tcPr>
          <w:p w14:paraId="6336F119" w14:textId="77777777" w:rsidR="00B566D0" w:rsidRPr="00B566D0" w:rsidRDefault="00B566D0" w:rsidP="00D47EEB">
            <w:pPr>
              <w:pStyle w:val="TAL"/>
              <w:rPr>
                <w:sz w:val="16"/>
              </w:rPr>
            </w:pPr>
            <w:r w:rsidRPr="00B566D0">
              <w:rPr>
                <w:sz w:val="16"/>
              </w:rPr>
              <w:t>Raised by MCC to version 13.0.0 following SA</w:t>
            </w:r>
            <w:r w:rsidR="003F1181">
              <w:rPr>
                <w:sz w:val="16"/>
              </w:rPr>
              <w:t>'</w:t>
            </w:r>
            <w:r w:rsidRPr="00B566D0">
              <w:rPr>
                <w:sz w:val="16"/>
              </w:rPr>
              <w:t>s approval</w:t>
            </w:r>
          </w:p>
        </w:tc>
        <w:tc>
          <w:tcPr>
            <w:tcW w:w="567" w:type="dxa"/>
            <w:shd w:val="solid" w:color="FFFFFF" w:fill="auto"/>
          </w:tcPr>
          <w:p w14:paraId="4DCC45C4" w14:textId="77777777" w:rsidR="00B566D0" w:rsidRPr="00B566D0" w:rsidRDefault="00B566D0" w:rsidP="00D47EEB">
            <w:pPr>
              <w:pStyle w:val="TAL"/>
              <w:rPr>
                <w:sz w:val="16"/>
              </w:rPr>
            </w:pPr>
            <w:r w:rsidRPr="00B566D0">
              <w:rPr>
                <w:sz w:val="16"/>
              </w:rPr>
              <w:t>2.1.0</w:t>
            </w:r>
          </w:p>
        </w:tc>
        <w:tc>
          <w:tcPr>
            <w:tcW w:w="567" w:type="dxa"/>
            <w:shd w:val="solid" w:color="FFFFFF" w:fill="auto"/>
          </w:tcPr>
          <w:p w14:paraId="309D4972" w14:textId="77777777" w:rsidR="00B566D0" w:rsidRPr="00B566D0" w:rsidRDefault="00B566D0" w:rsidP="00D47EEB">
            <w:pPr>
              <w:pStyle w:val="TAL"/>
              <w:rPr>
                <w:sz w:val="16"/>
              </w:rPr>
            </w:pPr>
            <w:r w:rsidRPr="00B566D0">
              <w:rPr>
                <w:sz w:val="16"/>
              </w:rPr>
              <w:t>13.0.0</w:t>
            </w:r>
          </w:p>
        </w:tc>
        <w:tc>
          <w:tcPr>
            <w:tcW w:w="850" w:type="dxa"/>
            <w:shd w:val="solid" w:color="FFFFFF" w:fill="auto"/>
          </w:tcPr>
          <w:p w14:paraId="1D175AB4" w14:textId="77777777" w:rsidR="00B566D0" w:rsidRPr="00B566D0" w:rsidRDefault="00B566D0" w:rsidP="00D47EEB">
            <w:pPr>
              <w:pStyle w:val="TAL"/>
              <w:rPr>
                <w:sz w:val="16"/>
              </w:rPr>
            </w:pPr>
          </w:p>
        </w:tc>
      </w:tr>
      <w:tr w:rsidR="00B566D0" w:rsidRPr="00B566D0" w14:paraId="477E3EB2" w14:textId="77777777" w:rsidTr="00D47EEB">
        <w:tblPrEx>
          <w:tblCellMar>
            <w:top w:w="0" w:type="dxa"/>
            <w:bottom w:w="0" w:type="dxa"/>
          </w:tblCellMar>
        </w:tblPrEx>
        <w:trPr>
          <w:gridAfter w:val="1"/>
          <w:wAfter w:w="10" w:type="dxa"/>
        </w:trPr>
        <w:tc>
          <w:tcPr>
            <w:tcW w:w="799" w:type="dxa"/>
            <w:shd w:val="solid" w:color="FFFFFF" w:fill="auto"/>
          </w:tcPr>
          <w:p w14:paraId="1BC6C432" w14:textId="77777777" w:rsidR="00B566D0" w:rsidRPr="00B566D0" w:rsidRDefault="00B566D0" w:rsidP="00D47EEB">
            <w:pPr>
              <w:pStyle w:val="TAL"/>
              <w:rPr>
                <w:sz w:val="16"/>
              </w:rPr>
            </w:pPr>
            <w:r w:rsidRPr="00B566D0">
              <w:rPr>
                <w:sz w:val="16"/>
              </w:rPr>
              <w:t>SP-6</w:t>
            </w:r>
            <w:r>
              <w:rPr>
                <w:sz w:val="16"/>
              </w:rPr>
              <w:t>6</w:t>
            </w:r>
          </w:p>
        </w:tc>
        <w:tc>
          <w:tcPr>
            <w:tcW w:w="901" w:type="dxa"/>
            <w:shd w:val="solid" w:color="FFFFFF" w:fill="auto"/>
          </w:tcPr>
          <w:p w14:paraId="336173BA" w14:textId="77777777" w:rsidR="00B566D0" w:rsidRPr="00B566D0" w:rsidRDefault="00B566D0" w:rsidP="00D47EEB">
            <w:pPr>
              <w:pStyle w:val="TAL"/>
              <w:rPr>
                <w:sz w:val="16"/>
              </w:rPr>
            </w:pPr>
            <w:r w:rsidRPr="00B566D0">
              <w:rPr>
                <w:sz w:val="16"/>
              </w:rPr>
              <w:t>-</w:t>
            </w:r>
          </w:p>
        </w:tc>
        <w:tc>
          <w:tcPr>
            <w:tcW w:w="992" w:type="dxa"/>
            <w:shd w:val="solid" w:color="FFFFFF" w:fill="auto"/>
          </w:tcPr>
          <w:p w14:paraId="3CA17DF0" w14:textId="77777777" w:rsidR="00B566D0" w:rsidRPr="00B566D0" w:rsidRDefault="00B566D0" w:rsidP="00D47EEB">
            <w:pPr>
              <w:pStyle w:val="TAL"/>
              <w:rPr>
                <w:sz w:val="16"/>
              </w:rPr>
            </w:pPr>
            <w:r w:rsidRPr="00B566D0">
              <w:rPr>
                <w:sz w:val="16"/>
              </w:rPr>
              <w:t>-</w:t>
            </w:r>
          </w:p>
        </w:tc>
        <w:tc>
          <w:tcPr>
            <w:tcW w:w="708" w:type="dxa"/>
            <w:shd w:val="solid" w:color="FFFFFF" w:fill="auto"/>
          </w:tcPr>
          <w:p w14:paraId="1A693216" w14:textId="77777777" w:rsidR="00B566D0" w:rsidRPr="00B566D0" w:rsidRDefault="00B566D0" w:rsidP="00D47EEB">
            <w:pPr>
              <w:pStyle w:val="TAL"/>
              <w:rPr>
                <w:sz w:val="16"/>
              </w:rPr>
            </w:pPr>
          </w:p>
        </w:tc>
        <w:tc>
          <w:tcPr>
            <w:tcW w:w="569" w:type="dxa"/>
            <w:shd w:val="solid" w:color="FFFFFF" w:fill="auto"/>
          </w:tcPr>
          <w:p w14:paraId="50B33DEC" w14:textId="77777777" w:rsidR="00B566D0" w:rsidRPr="00B566D0" w:rsidRDefault="00B566D0" w:rsidP="00D47EEB">
            <w:pPr>
              <w:pStyle w:val="TAL"/>
              <w:rPr>
                <w:sz w:val="16"/>
              </w:rPr>
            </w:pPr>
          </w:p>
        </w:tc>
        <w:tc>
          <w:tcPr>
            <w:tcW w:w="425" w:type="dxa"/>
            <w:shd w:val="solid" w:color="FFFFFF" w:fill="auto"/>
          </w:tcPr>
          <w:p w14:paraId="075B6EF7" w14:textId="77777777" w:rsidR="00B566D0" w:rsidRPr="00B566D0" w:rsidRDefault="00B566D0" w:rsidP="00D47EEB">
            <w:pPr>
              <w:pStyle w:val="TAL"/>
              <w:rPr>
                <w:sz w:val="16"/>
              </w:rPr>
            </w:pPr>
          </w:p>
        </w:tc>
        <w:tc>
          <w:tcPr>
            <w:tcW w:w="595" w:type="dxa"/>
            <w:shd w:val="solid" w:color="FFFFFF" w:fill="auto"/>
          </w:tcPr>
          <w:p w14:paraId="59BCA03E" w14:textId="77777777" w:rsidR="00B566D0" w:rsidRPr="00B566D0" w:rsidRDefault="00B566D0" w:rsidP="00D47EEB">
            <w:pPr>
              <w:pStyle w:val="TAL"/>
              <w:rPr>
                <w:sz w:val="16"/>
              </w:rPr>
            </w:pPr>
          </w:p>
        </w:tc>
        <w:tc>
          <w:tcPr>
            <w:tcW w:w="391" w:type="dxa"/>
            <w:shd w:val="solid" w:color="FFFFFF" w:fill="auto"/>
          </w:tcPr>
          <w:p w14:paraId="345C524D" w14:textId="77777777" w:rsidR="00B566D0" w:rsidRPr="00B566D0" w:rsidRDefault="00B566D0" w:rsidP="00D47EEB">
            <w:pPr>
              <w:pStyle w:val="TAL"/>
              <w:rPr>
                <w:sz w:val="16"/>
              </w:rPr>
            </w:pPr>
          </w:p>
        </w:tc>
        <w:tc>
          <w:tcPr>
            <w:tcW w:w="2409" w:type="dxa"/>
            <w:shd w:val="solid" w:color="FFFFFF" w:fill="auto"/>
          </w:tcPr>
          <w:p w14:paraId="54CE1D67" w14:textId="77777777" w:rsidR="00B566D0" w:rsidRPr="00B566D0" w:rsidRDefault="00B566D0" w:rsidP="004D3BAD">
            <w:pPr>
              <w:pStyle w:val="TAL"/>
              <w:rPr>
                <w:sz w:val="16"/>
              </w:rPr>
            </w:pPr>
            <w:r w:rsidRPr="00B566D0">
              <w:rPr>
                <w:sz w:val="16"/>
              </w:rPr>
              <w:t xml:space="preserve">Correction of Figure 4.6.1-1 (previously corrupted) and of some typos, including: consistent use of capital and spaces instead of hyphens in </w:t>
            </w:r>
            <w:r w:rsidR="003F1181">
              <w:rPr>
                <w:sz w:val="16"/>
              </w:rPr>
              <w:t>"</w:t>
            </w:r>
            <w:r w:rsidRPr="00B566D0">
              <w:rPr>
                <w:sz w:val="16"/>
              </w:rPr>
              <w:t>Push To Talk</w:t>
            </w:r>
            <w:r w:rsidR="003F1181">
              <w:rPr>
                <w:sz w:val="16"/>
              </w:rPr>
              <w:t>"</w:t>
            </w:r>
            <w:r w:rsidRPr="00B566D0">
              <w:rPr>
                <w:sz w:val="16"/>
              </w:rPr>
              <w:t>, removal of the requirement numbering for the three paragraph of sections 6.6.2.1 and 6.6.4.1 since they are not requirements</w:t>
            </w:r>
          </w:p>
        </w:tc>
        <w:tc>
          <w:tcPr>
            <w:tcW w:w="567" w:type="dxa"/>
            <w:shd w:val="solid" w:color="FFFFFF" w:fill="auto"/>
          </w:tcPr>
          <w:p w14:paraId="024AD290" w14:textId="77777777" w:rsidR="00B566D0" w:rsidRPr="00B566D0" w:rsidRDefault="00B566D0" w:rsidP="00D47EEB">
            <w:pPr>
              <w:pStyle w:val="TAL"/>
              <w:rPr>
                <w:sz w:val="16"/>
              </w:rPr>
            </w:pPr>
            <w:r w:rsidRPr="00B566D0">
              <w:rPr>
                <w:sz w:val="16"/>
              </w:rPr>
              <w:t>13.0.0</w:t>
            </w:r>
          </w:p>
        </w:tc>
        <w:tc>
          <w:tcPr>
            <w:tcW w:w="567" w:type="dxa"/>
            <w:shd w:val="solid" w:color="FFFFFF" w:fill="auto"/>
          </w:tcPr>
          <w:p w14:paraId="0B7C7F22" w14:textId="77777777" w:rsidR="00B566D0" w:rsidRPr="00B566D0" w:rsidRDefault="00B566D0" w:rsidP="00D47EEB">
            <w:pPr>
              <w:pStyle w:val="TAL"/>
              <w:rPr>
                <w:sz w:val="16"/>
              </w:rPr>
            </w:pPr>
            <w:r w:rsidRPr="00B566D0">
              <w:rPr>
                <w:sz w:val="16"/>
              </w:rPr>
              <w:t>13.0.1</w:t>
            </w:r>
          </w:p>
        </w:tc>
        <w:tc>
          <w:tcPr>
            <w:tcW w:w="850" w:type="dxa"/>
            <w:shd w:val="solid" w:color="FFFFFF" w:fill="auto"/>
          </w:tcPr>
          <w:p w14:paraId="42260442" w14:textId="77777777" w:rsidR="00B566D0" w:rsidRPr="00B566D0" w:rsidRDefault="00B566D0" w:rsidP="00D47EEB">
            <w:pPr>
              <w:pStyle w:val="TAL"/>
              <w:rPr>
                <w:sz w:val="16"/>
              </w:rPr>
            </w:pPr>
          </w:p>
        </w:tc>
      </w:tr>
      <w:tr w:rsidR="00B566D0" w14:paraId="4BE90FEA" w14:textId="77777777" w:rsidTr="00D47EEB">
        <w:tblPrEx>
          <w:tblCellMar>
            <w:top w:w="0" w:type="dxa"/>
            <w:bottom w:w="0" w:type="dxa"/>
          </w:tblCellMar>
        </w:tblPrEx>
        <w:trPr>
          <w:gridAfter w:val="1"/>
          <w:wAfter w:w="10" w:type="dxa"/>
        </w:trPr>
        <w:tc>
          <w:tcPr>
            <w:tcW w:w="799" w:type="dxa"/>
            <w:shd w:val="solid" w:color="FFFFFF" w:fill="auto"/>
          </w:tcPr>
          <w:p w14:paraId="5137FE57"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6C253AFA"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6B546DD2" w14:textId="77777777" w:rsidR="00B566D0" w:rsidRPr="00B863F0" w:rsidRDefault="00B566D0" w:rsidP="00D47EEB">
            <w:pPr>
              <w:pStyle w:val="TAL"/>
              <w:rPr>
                <w:sz w:val="16"/>
              </w:rPr>
            </w:pPr>
            <w:r w:rsidRPr="00B863F0">
              <w:rPr>
                <w:sz w:val="16"/>
              </w:rPr>
              <w:t>S1-150011</w:t>
            </w:r>
          </w:p>
        </w:tc>
        <w:tc>
          <w:tcPr>
            <w:tcW w:w="708" w:type="dxa"/>
            <w:shd w:val="solid" w:color="FFFFFF" w:fill="auto"/>
          </w:tcPr>
          <w:p w14:paraId="21060BCD"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7FFF6A58" w14:textId="77777777" w:rsidR="00B566D0" w:rsidRPr="00B863F0" w:rsidRDefault="00B566D0" w:rsidP="00D47EEB">
            <w:pPr>
              <w:pStyle w:val="TAL"/>
              <w:rPr>
                <w:sz w:val="16"/>
              </w:rPr>
            </w:pPr>
            <w:r w:rsidRPr="00B863F0">
              <w:rPr>
                <w:sz w:val="16"/>
              </w:rPr>
              <w:t>1</w:t>
            </w:r>
          </w:p>
        </w:tc>
        <w:tc>
          <w:tcPr>
            <w:tcW w:w="425" w:type="dxa"/>
            <w:shd w:val="solid" w:color="FFFFFF" w:fill="auto"/>
          </w:tcPr>
          <w:p w14:paraId="049FBEFD" w14:textId="77777777" w:rsidR="00B566D0" w:rsidRPr="00B863F0" w:rsidRDefault="00B566D0" w:rsidP="00D47EEB">
            <w:pPr>
              <w:pStyle w:val="TAL"/>
              <w:rPr>
                <w:sz w:val="16"/>
              </w:rPr>
            </w:pPr>
            <w:r w:rsidRPr="00B863F0">
              <w:rPr>
                <w:sz w:val="16"/>
              </w:rPr>
              <w:t>-</w:t>
            </w:r>
          </w:p>
        </w:tc>
        <w:tc>
          <w:tcPr>
            <w:tcW w:w="595" w:type="dxa"/>
            <w:shd w:val="solid" w:color="FFFFFF" w:fill="auto"/>
          </w:tcPr>
          <w:p w14:paraId="7F6E9DB0"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51A46877" w14:textId="77777777" w:rsidR="00B566D0" w:rsidRPr="00B863F0" w:rsidRDefault="00B566D0" w:rsidP="00D47EEB">
            <w:pPr>
              <w:pStyle w:val="TAL"/>
              <w:rPr>
                <w:sz w:val="16"/>
              </w:rPr>
            </w:pPr>
            <w:r w:rsidRPr="00B863F0">
              <w:rPr>
                <w:sz w:val="16"/>
              </w:rPr>
              <w:t>F</w:t>
            </w:r>
          </w:p>
        </w:tc>
        <w:tc>
          <w:tcPr>
            <w:tcW w:w="2409" w:type="dxa"/>
            <w:shd w:val="solid" w:color="FFFFFF" w:fill="auto"/>
          </w:tcPr>
          <w:p w14:paraId="2B487D11" w14:textId="77777777" w:rsidR="00B566D0" w:rsidRPr="00B863F0" w:rsidRDefault="00B566D0" w:rsidP="00D47EEB">
            <w:pPr>
              <w:pStyle w:val="TAL"/>
              <w:rPr>
                <w:sz w:val="16"/>
              </w:rPr>
            </w:pPr>
            <w:r w:rsidRPr="00B863F0">
              <w:rPr>
                <w:sz w:val="16"/>
              </w:rPr>
              <w:t>Replacement of Home and Visited by Primary and Partner</w:t>
            </w:r>
          </w:p>
        </w:tc>
        <w:tc>
          <w:tcPr>
            <w:tcW w:w="567" w:type="dxa"/>
            <w:shd w:val="solid" w:color="FFFFFF" w:fill="auto"/>
          </w:tcPr>
          <w:p w14:paraId="16F2B4DE"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78116B42"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4F4CAF2C" w14:textId="77777777" w:rsidR="00B566D0" w:rsidRPr="00B863F0" w:rsidRDefault="00B566D0" w:rsidP="00D47EEB">
            <w:pPr>
              <w:pStyle w:val="TAL"/>
              <w:rPr>
                <w:sz w:val="16"/>
              </w:rPr>
            </w:pPr>
            <w:r w:rsidRPr="00B863F0">
              <w:rPr>
                <w:sz w:val="16"/>
              </w:rPr>
              <w:t>MCPTT</w:t>
            </w:r>
          </w:p>
        </w:tc>
      </w:tr>
      <w:tr w:rsidR="00B566D0" w14:paraId="4D47EEF8" w14:textId="77777777" w:rsidTr="00D47EEB">
        <w:tblPrEx>
          <w:tblCellMar>
            <w:top w:w="0" w:type="dxa"/>
            <w:bottom w:w="0" w:type="dxa"/>
          </w:tblCellMar>
        </w:tblPrEx>
        <w:trPr>
          <w:gridAfter w:val="1"/>
          <w:wAfter w:w="10" w:type="dxa"/>
        </w:trPr>
        <w:tc>
          <w:tcPr>
            <w:tcW w:w="799" w:type="dxa"/>
            <w:shd w:val="solid" w:color="FFFFFF" w:fill="auto"/>
          </w:tcPr>
          <w:p w14:paraId="4714512F"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717B555B"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238689BC" w14:textId="77777777" w:rsidR="00B566D0" w:rsidRPr="00B863F0" w:rsidRDefault="00B566D0" w:rsidP="00D47EEB">
            <w:pPr>
              <w:pStyle w:val="TAL"/>
              <w:rPr>
                <w:sz w:val="16"/>
              </w:rPr>
            </w:pPr>
            <w:r w:rsidRPr="00B863F0">
              <w:rPr>
                <w:sz w:val="16"/>
              </w:rPr>
              <w:t>S1-150225</w:t>
            </w:r>
          </w:p>
        </w:tc>
        <w:tc>
          <w:tcPr>
            <w:tcW w:w="708" w:type="dxa"/>
            <w:shd w:val="solid" w:color="FFFFFF" w:fill="auto"/>
          </w:tcPr>
          <w:p w14:paraId="7B5EA691"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79290E7F" w14:textId="77777777" w:rsidR="00B566D0" w:rsidRPr="00B863F0" w:rsidRDefault="00B566D0" w:rsidP="00D47EEB">
            <w:pPr>
              <w:pStyle w:val="TAL"/>
              <w:rPr>
                <w:sz w:val="16"/>
              </w:rPr>
            </w:pPr>
            <w:r w:rsidRPr="00B863F0">
              <w:rPr>
                <w:sz w:val="16"/>
              </w:rPr>
              <w:t>2</w:t>
            </w:r>
          </w:p>
        </w:tc>
        <w:tc>
          <w:tcPr>
            <w:tcW w:w="425" w:type="dxa"/>
            <w:shd w:val="solid" w:color="FFFFFF" w:fill="auto"/>
          </w:tcPr>
          <w:p w14:paraId="371E07DD" w14:textId="77777777" w:rsidR="00B566D0" w:rsidRPr="00B863F0" w:rsidRDefault="00B566D0" w:rsidP="00D47EEB">
            <w:pPr>
              <w:pStyle w:val="TAL"/>
              <w:rPr>
                <w:sz w:val="16"/>
              </w:rPr>
            </w:pPr>
            <w:r w:rsidRPr="00B863F0">
              <w:rPr>
                <w:sz w:val="16"/>
              </w:rPr>
              <w:t>1</w:t>
            </w:r>
          </w:p>
        </w:tc>
        <w:tc>
          <w:tcPr>
            <w:tcW w:w="595" w:type="dxa"/>
            <w:shd w:val="solid" w:color="FFFFFF" w:fill="auto"/>
          </w:tcPr>
          <w:p w14:paraId="16206827"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744862DA" w14:textId="77777777" w:rsidR="00B566D0" w:rsidRPr="00B863F0" w:rsidRDefault="00B566D0" w:rsidP="00D47EEB">
            <w:pPr>
              <w:pStyle w:val="TAL"/>
              <w:rPr>
                <w:sz w:val="16"/>
              </w:rPr>
            </w:pPr>
            <w:r w:rsidRPr="00B863F0">
              <w:rPr>
                <w:sz w:val="16"/>
              </w:rPr>
              <w:t>F</w:t>
            </w:r>
          </w:p>
        </w:tc>
        <w:tc>
          <w:tcPr>
            <w:tcW w:w="2409" w:type="dxa"/>
            <w:shd w:val="solid" w:color="FFFFFF" w:fill="auto"/>
          </w:tcPr>
          <w:p w14:paraId="1805385D" w14:textId="77777777" w:rsidR="00B566D0" w:rsidRPr="00B863F0" w:rsidRDefault="00B566D0" w:rsidP="00D47EEB">
            <w:pPr>
              <w:pStyle w:val="TAL"/>
              <w:rPr>
                <w:sz w:val="16"/>
              </w:rPr>
            </w:pPr>
            <w:r w:rsidRPr="00B863F0">
              <w:rPr>
                <w:sz w:val="16"/>
              </w:rPr>
              <w:t>Completion of application of S1-144278</w:t>
            </w:r>
          </w:p>
        </w:tc>
        <w:tc>
          <w:tcPr>
            <w:tcW w:w="567" w:type="dxa"/>
            <w:shd w:val="solid" w:color="FFFFFF" w:fill="auto"/>
          </w:tcPr>
          <w:p w14:paraId="1B50024F"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67753EDA"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17F92D34" w14:textId="77777777" w:rsidR="00B566D0" w:rsidRPr="00B863F0" w:rsidRDefault="00B566D0" w:rsidP="00D47EEB">
            <w:pPr>
              <w:pStyle w:val="TAL"/>
              <w:rPr>
                <w:sz w:val="16"/>
              </w:rPr>
            </w:pPr>
            <w:r w:rsidRPr="00B863F0">
              <w:rPr>
                <w:sz w:val="16"/>
              </w:rPr>
              <w:t>MCPTT</w:t>
            </w:r>
          </w:p>
        </w:tc>
      </w:tr>
      <w:tr w:rsidR="00B566D0" w14:paraId="011CE94D" w14:textId="77777777" w:rsidTr="00D47EEB">
        <w:tblPrEx>
          <w:tblCellMar>
            <w:top w:w="0" w:type="dxa"/>
            <w:bottom w:w="0" w:type="dxa"/>
          </w:tblCellMar>
        </w:tblPrEx>
        <w:trPr>
          <w:gridAfter w:val="1"/>
          <w:wAfter w:w="10" w:type="dxa"/>
        </w:trPr>
        <w:tc>
          <w:tcPr>
            <w:tcW w:w="799" w:type="dxa"/>
            <w:shd w:val="solid" w:color="FFFFFF" w:fill="auto"/>
          </w:tcPr>
          <w:p w14:paraId="5BA77A15"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4303573D"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7236904E" w14:textId="77777777" w:rsidR="00B566D0" w:rsidRPr="00B863F0" w:rsidRDefault="00B566D0" w:rsidP="00D47EEB">
            <w:pPr>
              <w:pStyle w:val="TAL"/>
              <w:rPr>
                <w:sz w:val="16"/>
              </w:rPr>
            </w:pPr>
            <w:r w:rsidRPr="00B863F0">
              <w:rPr>
                <w:sz w:val="16"/>
              </w:rPr>
              <w:t>S1-150226</w:t>
            </w:r>
          </w:p>
        </w:tc>
        <w:tc>
          <w:tcPr>
            <w:tcW w:w="708" w:type="dxa"/>
            <w:shd w:val="solid" w:color="FFFFFF" w:fill="auto"/>
          </w:tcPr>
          <w:p w14:paraId="324AF5AD"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00BFB2B6" w14:textId="77777777" w:rsidR="00B566D0" w:rsidRPr="00B863F0" w:rsidRDefault="00B566D0" w:rsidP="00D47EEB">
            <w:pPr>
              <w:pStyle w:val="TAL"/>
              <w:rPr>
                <w:sz w:val="16"/>
              </w:rPr>
            </w:pPr>
            <w:r w:rsidRPr="00B863F0">
              <w:rPr>
                <w:sz w:val="16"/>
              </w:rPr>
              <w:t>3</w:t>
            </w:r>
          </w:p>
        </w:tc>
        <w:tc>
          <w:tcPr>
            <w:tcW w:w="425" w:type="dxa"/>
            <w:shd w:val="solid" w:color="FFFFFF" w:fill="auto"/>
          </w:tcPr>
          <w:p w14:paraId="5537A0D2" w14:textId="77777777" w:rsidR="00B566D0" w:rsidRPr="00B863F0" w:rsidRDefault="00B566D0" w:rsidP="00D47EEB">
            <w:pPr>
              <w:pStyle w:val="TAL"/>
              <w:rPr>
                <w:sz w:val="16"/>
              </w:rPr>
            </w:pPr>
            <w:r w:rsidRPr="00B863F0">
              <w:rPr>
                <w:sz w:val="16"/>
              </w:rPr>
              <w:t>1</w:t>
            </w:r>
          </w:p>
        </w:tc>
        <w:tc>
          <w:tcPr>
            <w:tcW w:w="595" w:type="dxa"/>
            <w:shd w:val="solid" w:color="FFFFFF" w:fill="auto"/>
          </w:tcPr>
          <w:p w14:paraId="522174AD"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6885F4BA" w14:textId="77777777" w:rsidR="00B566D0" w:rsidRPr="00B863F0" w:rsidRDefault="00B566D0" w:rsidP="00D47EEB">
            <w:pPr>
              <w:pStyle w:val="TAL"/>
              <w:rPr>
                <w:sz w:val="16"/>
              </w:rPr>
            </w:pPr>
            <w:r w:rsidRPr="00B863F0">
              <w:rPr>
                <w:sz w:val="16"/>
              </w:rPr>
              <w:t>F</w:t>
            </w:r>
          </w:p>
        </w:tc>
        <w:tc>
          <w:tcPr>
            <w:tcW w:w="2409" w:type="dxa"/>
            <w:shd w:val="solid" w:color="FFFFFF" w:fill="auto"/>
          </w:tcPr>
          <w:p w14:paraId="760A6247" w14:textId="77777777" w:rsidR="00B566D0" w:rsidRPr="00B863F0" w:rsidRDefault="00B566D0" w:rsidP="00D47EEB">
            <w:pPr>
              <w:pStyle w:val="TAL"/>
              <w:rPr>
                <w:sz w:val="16"/>
              </w:rPr>
            </w:pPr>
            <w:r w:rsidRPr="00B863F0">
              <w:rPr>
                <w:sz w:val="16"/>
              </w:rPr>
              <w:t>Clarification of number and types of Private Calls</w:t>
            </w:r>
          </w:p>
        </w:tc>
        <w:tc>
          <w:tcPr>
            <w:tcW w:w="567" w:type="dxa"/>
            <w:shd w:val="solid" w:color="FFFFFF" w:fill="auto"/>
          </w:tcPr>
          <w:p w14:paraId="07692E6A"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69264C48"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7D4953B3" w14:textId="77777777" w:rsidR="00B566D0" w:rsidRPr="00B863F0" w:rsidRDefault="00B566D0" w:rsidP="00D47EEB">
            <w:pPr>
              <w:pStyle w:val="TAL"/>
              <w:rPr>
                <w:sz w:val="16"/>
              </w:rPr>
            </w:pPr>
            <w:r w:rsidRPr="00B863F0">
              <w:rPr>
                <w:sz w:val="16"/>
              </w:rPr>
              <w:t>MCPTT</w:t>
            </w:r>
          </w:p>
        </w:tc>
      </w:tr>
      <w:tr w:rsidR="00B566D0" w14:paraId="0AFDA3B1" w14:textId="77777777" w:rsidTr="00D47EEB">
        <w:tblPrEx>
          <w:tblCellMar>
            <w:top w:w="0" w:type="dxa"/>
            <w:bottom w:w="0" w:type="dxa"/>
          </w:tblCellMar>
        </w:tblPrEx>
        <w:trPr>
          <w:gridAfter w:val="1"/>
          <w:wAfter w:w="10" w:type="dxa"/>
        </w:trPr>
        <w:tc>
          <w:tcPr>
            <w:tcW w:w="799" w:type="dxa"/>
            <w:shd w:val="solid" w:color="FFFFFF" w:fill="auto"/>
          </w:tcPr>
          <w:p w14:paraId="4D2ED868"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1930F8C8"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06C4DE49" w14:textId="77777777" w:rsidR="00B566D0" w:rsidRPr="00B863F0" w:rsidRDefault="00B566D0" w:rsidP="00D47EEB">
            <w:pPr>
              <w:pStyle w:val="TAL"/>
              <w:rPr>
                <w:sz w:val="16"/>
              </w:rPr>
            </w:pPr>
            <w:r w:rsidRPr="00B863F0">
              <w:rPr>
                <w:sz w:val="16"/>
              </w:rPr>
              <w:t>S1-150228</w:t>
            </w:r>
          </w:p>
        </w:tc>
        <w:tc>
          <w:tcPr>
            <w:tcW w:w="708" w:type="dxa"/>
            <w:shd w:val="solid" w:color="FFFFFF" w:fill="auto"/>
          </w:tcPr>
          <w:p w14:paraId="499050E3"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407C0169" w14:textId="77777777" w:rsidR="00B566D0" w:rsidRPr="00B863F0" w:rsidRDefault="00B566D0" w:rsidP="00D47EEB">
            <w:pPr>
              <w:pStyle w:val="TAL"/>
              <w:rPr>
                <w:sz w:val="16"/>
              </w:rPr>
            </w:pPr>
            <w:r w:rsidRPr="00B863F0">
              <w:rPr>
                <w:sz w:val="16"/>
              </w:rPr>
              <w:t>5</w:t>
            </w:r>
          </w:p>
        </w:tc>
        <w:tc>
          <w:tcPr>
            <w:tcW w:w="425" w:type="dxa"/>
            <w:shd w:val="solid" w:color="FFFFFF" w:fill="auto"/>
          </w:tcPr>
          <w:p w14:paraId="704EF707" w14:textId="77777777" w:rsidR="00B566D0" w:rsidRPr="00B863F0" w:rsidRDefault="00B566D0" w:rsidP="00D47EEB">
            <w:pPr>
              <w:pStyle w:val="TAL"/>
              <w:rPr>
                <w:sz w:val="16"/>
              </w:rPr>
            </w:pPr>
            <w:r w:rsidRPr="00B863F0">
              <w:rPr>
                <w:sz w:val="16"/>
              </w:rPr>
              <w:t>1</w:t>
            </w:r>
          </w:p>
        </w:tc>
        <w:tc>
          <w:tcPr>
            <w:tcW w:w="595" w:type="dxa"/>
            <w:shd w:val="solid" w:color="FFFFFF" w:fill="auto"/>
          </w:tcPr>
          <w:p w14:paraId="2067B83D"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4613B6D4" w14:textId="77777777" w:rsidR="00B566D0" w:rsidRPr="00B863F0" w:rsidRDefault="00B566D0" w:rsidP="00D47EEB">
            <w:pPr>
              <w:pStyle w:val="TAL"/>
              <w:rPr>
                <w:sz w:val="16"/>
              </w:rPr>
            </w:pPr>
            <w:r w:rsidRPr="00B863F0">
              <w:rPr>
                <w:sz w:val="16"/>
              </w:rPr>
              <w:t>F</w:t>
            </w:r>
          </w:p>
        </w:tc>
        <w:tc>
          <w:tcPr>
            <w:tcW w:w="2409" w:type="dxa"/>
            <w:shd w:val="solid" w:color="FFFFFF" w:fill="auto"/>
          </w:tcPr>
          <w:p w14:paraId="7D59C578" w14:textId="77777777" w:rsidR="00B566D0" w:rsidRPr="00B863F0" w:rsidRDefault="00B566D0" w:rsidP="00D47EEB">
            <w:pPr>
              <w:pStyle w:val="TAL"/>
              <w:rPr>
                <w:sz w:val="16"/>
              </w:rPr>
            </w:pPr>
            <w:r w:rsidRPr="00B863F0">
              <w:rPr>
                <w:sz w:val="16"/>
              </w:rPr>
              <w:t>Completion of application of S1-144570</w:t>
            </w:r>
          </w:p>
        </w:tc>
        <w:tc>
          <w:tcPr>
            <w:tcW w:w="567" w:type="dxa"/>
            <w:shd w:val="solid" w:color="FFFFFF" w:fill="auto"/>
          </w:tcPr>
          <w:p w14:paraId="77F9805B"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39BE1553"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4C44EB24" w14:textId="77777777" w:rsidR="00B566D0" w:rsidRPr="00B863F0" w:rsidRDefault="00B566D0" w:rsidP="00D47EEB">
            <w:pPr>
              <w:pStyle w:val="TAL"/>
              <w:rPr>
                <w:sz w:val="16"/>
              </w:rPr>
            </w:pPr>
            <w:r w:rsidRPr="00B863F0">
              <w:rPr>
                <w:sz w:val="16"/>
              </w:rPr>
              <w:t>MCPTT</w:t>
            </w:r>
          </w:p>
        </w:tc>
      </w:tr>
      <w:tr w:rsidR="00B566D0" w14:paraId="3A943710" w14:textId="77777777" w:rsidTr="00D47EEB">
        <w:tblPrEx>
          <w:tblCellMar>
            <w:top w:w="0" w:type="dxa"/>
            <w:bottom w:w="0" w:type="dxa"/>
          </w:tblCellMar>
        </w:tblPrEx>
        <w:trPr>
          <w:gridAfter w:val="1"/>
          <w:wAfter w:w="10" w:type="dxa"/>
        </w:trPr>
        <w:tc>
          <w:tcPr>
            <w:tcW w:w="799" w:type="dxa"/>
            <w:shd w:val="solid" w:color="FFFFFF" w:fill="auto"/>
          </w:tcPr>
          <w:p w14:paraId="3F7D6816"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490EE2F7"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5B2608CD" w14:textId="77777777" w:rsidR="00B566D0" w:rsidRPr="00B863F0" w:rsidRDefault="00B566D0" w:rsidP="00D47EEB">
            <w:pPr>
              <w:pStyle w:val="TAL"/>
              <w:rPr>
                <w:sz w:val="16"/>
              </w:rPr>
            </w:pPr>
            <w:r w:rsidRPr="00B863F0">
              <w:rPr>
                <w:sz w:val="16"/>
              </w:rPr>
              <w:t>S1-150016</w:t>
            </w:r>
          </w:p>
        </w:tc>
        <w:tc>
          <w:tcPr>
            <w:tcW w:w="708" w:type="dxa"/>
            <w:shd w:val="solid" w:color="FFFFFF" w:fill="auto"/>
          </w:tcPr>
          <w:p w14:paraId="5D2C8FF7"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119BDB5D" w14:textId="77777777" w:rsidR="00B566D0" w:rsidRPr="00B863F0" w:rsidRDefault="00B566D0" w:rsidP="00D47EEB">
            <w:pPr>
              <w:pStyle w:val="TAL"/>
              <w:rPr>
                <w:sz w:val="16"/>
              </w:rPr>
            </w:pPr>
            <w:r w:rsidRPr="00B863F0">
              <w:rPr>
                <w:sz w:val="16"/>
              </w:rPr>
              <w:t>6</w:t>
            </w:r>
          </w:p>
        </w:tc>
        <w:tc>
          <w:tcPr>
            <w:tcW w:w="425" w:type="dxa"/>
            <w:shd w:val="solid" w:color="FFFFFF" w:fill="auto"/>
          </w:tcPr>
          <w:p w14:paraId="233B3017" w14:textId="77777777" w:rsidR="00B566D0" w:rsidRPr="00B863F0" w:rsidRDefault="00B566D0" w:rsidP="00D47EEB">
            <w:pPr>
              <w:pStyle w:val="TAL"/>
              <w:rPr>
                <w:sz w:val="16"/>
              </w:rPr>
            </w:pPr>
            <w:r w:rsidRPr="00B863F0">
              <w:rPr>
                <w:sz w:val="16"/>
              </w:rPr>
              <w:t>-</w:t>
            </w:r>
          </w:p>
        </w:tc>
        <w:tc>
          <w:tcPr>
            <w:tcW w:w="595" w:type="dxa"/>
            <w:shd w:val="solid" w:color="FFFFFF" w:fill="auto"/>
          </w:tcPr>
          <w:p w14:paraId="30B0A9C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046D7BA7" w14:textId="77777777" w:rsidR="00B566D0" w:rsidRPr="00B863F0" w:rsidRDefault="00B566D0" w:rsidP="00D47EEB">
            <w:pPr>
              <w:pStyle w:val="TAL"/>
              <w:rPr>
                <w:sz w:val="16"/>
              </w:rPr>
            </w:pPr>
            <w:r w:rsidRPr="00B863F0">
              <w:rPr>
                <w:sz w:val="16"/>
              </w:rPr>
              <w:t>F</w:t>
            </w:r>
          </w:p>
        </w:tc>
        <w:tc>
          <w:tcPr>
            <w:tcW w:w="2409" w:type="dxa"/>
            <w:shd w:val="solid" w:color="FFFFFF" w:fill="auto"/>
          </w:tcPr>
          <w:p w14:paraId="772D7907" w14:textId="77777777" w:rsidR="00B566D0" w:rsidRPr="00B863F0" w:rsidRDefault="00B566D0" w:rsidP="00D47EEB">
            <w:pPr>
              <w:pStyle w:val="TAL"/>
              <w:rPr>
                <w:sz w:val="16"/>
              </w:rPr>
            </w:pPr>
            <w:r w:rsidRPr="00B863F0">
              <w:rPr>
                <w:sz w:val="16"/>
              </w:rPr>
              <w:t xml:space="preserve">Improper use of </w:t>
            </w:r>
            <w:r w:rsidR="003F1181">
              <w:rPr>
                <w:sz w:val="16"/>
              </w:rPr>
              <w:t>'</w:t>
            </w:r>
            <w:r w:rsidRPr="00B863F0">
              <w:rPr>
                <w:sz w:val="16"/>
              </w:rPr>
              <w:t>emergency</w:t>
            </w:r>
            <w:r w:rsidR="003F1181">
              <w:rPr>
                <w:sz w:val="16"/>
              </w:rPr>
              <w:t>'</w:t>
            </w:r>
          </w:p>
        </w:tc>
        <w:tc>
          <w:tcPr>
            <w:tcW w:w="567" w:type="dxa"/>
            <w:shd w:val="solid" w:color="FFFFFF" w:fill="auto"/>
          </w:tcPr>
          <w:p w14:paraId="2688E6B3"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6D071CE5"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44EC5C0D" w14:textId="77777777" w:rsidR="00B566D0" w:rsidRPr="00B863F0" w:rsidRDefault="00B566D0" w:rsidP="00D47EEB">
            <w:pPr>
              <w:pStyle w:val="TAL"/>
              <w:rPr>
                <w:sz w:val="16"/>
              </w:rPr>
            </w:pPr>
            <w:r w:rsidRPr="00B863F0">
              <w:rPr>
                <w:sz w:val="16"/>
              </w:rPr>
              <w:t>MCPTT</w:t>
            </w:r>
          </w:p>
        </w:tc>
      </w:tr>
      <w:tr w:rsidR="00B566D0" w14:paraId="783B38D0" w14:textId="77777777" w:rsidTr="00D47EEB">
        <w:tblPrEx>
          <w:tblCellMar>
            <w:top w:w="0" w:type="dxa"/>
            <w:bottom w:w="0" w:type="dxa"/>
          </w:tblCellMar>
        </w:tblPrEx>
        <w:trPr>
          <w:gridAfter w:val="1"/>
          <w:wAfter w:w="10" w:type="dxa"/>
        </w:trPr>
        <w:tc>
          <w:tcPr>
            <w:tcW w:w="799" w:type="dxa"/>
            <w:shd w:val="solid" w:color="FFFFFF" w:fill="auto"/>
          </w:tcPr>
          <w:p w14:paraId="63114092"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27E70020"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63FC925B" w14:textId="77777777" w:rsidR="00B566D0" w:rsidRPr="00B863F0" w:rsidRDefault="00B566D0" w:rsidP="00D47EEB">
            <w:pPr>
              <w:pStyle w:val="TAL"/>
              <w:rPr>
                <w:sz w:val="16"/>
              </w:rPr>
            </w:pPr>
            <w:r w:rsidRPr="00B863F0">
              <w:rPr>
                <w:sz w:val="16"/>
              </w:rPr>
              <w:t>S1-150230</w:t>
            </w:r>
          </w:p>
        </w:tc>
        <w:tc>
          <w:tcPr>
            <w:tcW w:w="708" w:type="dxa"/>
            <w:shd w:val="solid" w:color="FFFFFF" w:fill="auto"/>
          </w:tcPr>
          <w:p w14:paraId="6B8798E1"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4C00D830" w14:textId="77777777" w:rsidR="00B566D0" w:rsidRPr="00B863F0" w:rsidRDefault="00B566D0" w:rsidP="00D47EEB">
            <w:pPr>
              <w:pStyle w:val="TAL"/>
              <w:rPr>
                <w:sz w:val="16"/>
              </w:rPr>
            </w:pPr>
            <w:r w:rsidRPr="00B863F0">
              <w:rPr>
                <w:sz w:val="16"/>
              </w:rPr>
              <w:t>7</w:t>
            </w:r>
          </w:p>
        </w:tc>
        <w:tc>
          <w:tcPr>
            <w:tcW w:w="425" w:type="dxa"/>
            <w:shd w:val="solid" w:color="FFFFFF" w:fill="auto"/>
          </w:tcPr>
          <w:p w14:paraId="57728B5E" w14:textId="77777777" w:rsidR="00B566D0" w:rsidRPr="00B863F0" w:rsidRDefault="00B566D0" w:rsidP="00D47EEB">
            <w:pPr>
              <w:pStyle w:val="TAL"/>
              <w:rPr>
                <w:sz w:val="16"/>
              </w:rPr>
            </w:pPr>
            <w:r w:rsidRPr="00B863F0">
              <w:rPr>
                <w:sz w:val="16"/>
              </w:rPr>
              <w:t>2</w:t>
            </w:r>
          </w:p>
        </w:tc>
        <w:tc>
          <w:tcPr>
            <w:tcW w:w="595" w:type="dxa"/>
            <w:shd w:val="solid" w:color="FFFFFF" w:fill="auto"/>
          </w:tcPr>
          <w:p w14:paraId="60597E7F"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6456B6CF" w14:textId="77777777" w:rsidR="00B566D0" w:rsidRPr="00B863F0" w:rsidRDefault="00B566D0" w:rsidP="00D47EEB">
            <w:pPr>
              <w:pStyle w:val="TAL"/>
              <w:rPr>
                <w:sz w:val="16"/>
              </w:rPr>
            </w:pPr>
            <w:r w:rsidRPr="00B863F0">
              <w:rPr>
                <w:sz w:val="16"/>
              </w:rPr>
              <w:t>D</w:t>
            </w:r>
          </w:p>
        </w:tc>
        <w:tc>
          <w:tcPr>
            <w:tcW w:w="2409" w:type="dxa"/>
            <w:shd w:val="solid" w:color="FFFFFF" w:fill="auto"/>
          </w:tcPr>
          <w:p w14:paraId="6DB019E2" w14:textId="77777777" w:rsidR="00B566D0" w:rsidRPr="00B863F0" w:rsidRDefault="00B566D0" w:rsidP="00D47EEB">
            <w:pPr>
              <w:pStyle w:val="TAL"/>
              <w:rPr>
                <w:sz w:val="16"/>
              </w:rPr>
            </w:pPr>
            <w:r w:rsidRPr="00B863F0">
              <w:rPr>
                <w:sz w:val="16"/>
              </w:rPr>
              <w:t>Correct use of MCPTT terminology</w:t>
            </w:r>
          </w:p>
        </w:tc>
        <w:tc>
          <w:tcPr>
            <w:tcW w:w="567" w:type="dxa"/>
            <w:shd w:val="solid" w:color="FFFFFF" w:fill="auto"/>
          </w:tcPr>
          <w:p w14:paraId="17DDE884"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372DDBB5"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75527ABA" w14:textId="77777777" w:rsidR="00B566D0" w:rsidRPr="00B863F0" w:rsidRDefault="00B566D0" w:rsidP="00D47EEB">
            <w:pPr>
              <w:pStyle w:val="TAL"/>
              <w:rPr>
                <w:sz w:val="16"/>
              </w:rPr>
            </w:pPr>
            <w:r w:rsidRPr="00B863F0">
              <w:rPr>
                <w:sz w:val="16"/>
              </w:rPr>
              <w:t>MCPTT</w:t>
            </w:r>
          </w:p>
        </w:tc>
      </w:tr>
      <w:tr w:rsidR="00B566D0" w14:paraId="055F09AC" w14:textId="77777777" w:rsidTr="00D47EEB">
        <w:tblPrEx>
          <w:tblCellMar>
            <w:top w:w="0" w:type="dxa"/>
            <w:bottom w:w="0" w:type="dxa"/>
          </w:tblCellMar>
        </w:tblPrEx>
        <w:trPr>
          <w:gridAfter w:val="1"/>
          <w:wAfter w:w="10" w:type="dxa"/>
        </w:trPr>
        <w:tc>
          <w:tcPr>
            <w:tcW w:w="799" w:type="dxa"/>
            <w:shd w:val="solid" w:color="FFFFFF" w:fill="auto"/>
          </w:tcPr>
          <w:p w14:paraId="12FF7E86"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6EA59100"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60B8A149" w14:textId="77777777" w:rsidR="00B566D0" w:rsidRPr="00B863F0" w:rsidRDefault="00B566D0" w:rsidP="00D47EEB">
            <w:pPr>
              <w:pStyle w:val="TAL"/>
              <w:rPr>
                <w:sz w:val="16"/>
              </w:rPr>
            </w:pPr>
            <w:r w:rsidRPr="00B863F0">
              <w:rPr>
                <w:sz w:val="16"/>
              </w:rPr>
              <w:t>S1-150229</w:t>
            </w:r>
          </w:p>
        </w:tc>
        <w:tc>
          <w:tcPr>
            <w:tcW w:w="708" w:type="dxa"/>
            <w:shd w:val="solid" w:color="FFFFFF" w:fill="auto"/>
          </w:tcPr>
          <w:p w14:paraId="26106A21"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5EC42A16" w14:textId="77777777" w:rsidR="00B566D0" w:rsidRPr="00B863F0" w:rsidRDefault="00B566D0" w:rsidP="00D47EEB">
            <w:pPr>
              <w:pStyle w:val="TAL"/>
              <w:rPr>
                <w:sz w:val="16"/>
              </w:rPr>
            </w:pPr>
            <w:r w:rsidRPr="00B863F0">
              <w:rPr>
                <w:sz w:val="16"/>
              </w:rPr>
              <w:t>8</w:t>
            </w:r>
          </w:p>
        </w:tc>
        <w:tc>
          <w:tcPr>
            <w:tcW w:w="425" w:type="dxa"/>
            <w:shd w:val="solid" w:color="FFFFFF" w:fill="auto"/>
          </w:tcPr>
          <w:p w14:paraId="268F6D61" w14:textId="77777777" w:rsidR="00B566D0" w:rsidRPr="00B863F0" w:rsidRDefault="00B566D0" w:rsidP="00D47EEB">
            <w:pPr>
              <w:pStyle w:val="TAL"/>
              <w:rPr>
                <w:sz w:val="16"/>
              </w:rPr>
            </w:pPr>
            <w:r w:rsidRPr="00B863F0">
              <w:rPr>
                <w:sz w:val="16"/>
              </w:rPr>
              <w:t>1</w:t>
            </w:r>
          </w:p>
        </w:tc>
        <w:tc>
          <w:tcPr>
            <w:tcW w:w="595" w:type="dxa"/>
            <w:shd w:val="solid" w:color="FFFFFF" w:fill="auto"/>
          </w:tcPr>
          <w:p w14:paraId="6763DE7B"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7D5AF005" w14:textId="77777777" w:rsidR="00B566D0" w:rsidRPr="00B863F0" w:rsidRDefault="00B566D0" w:rsidP="00D47EEB">
            <w:pPr>
              <w:pStyle w:val="TAL"/>
              <w:rPr>
                <w:sz w:val="16"/>
              </w:rPr>
            </w:pPr>
            <w:r w:rsidRPr="00B863F0">
              <w:rPr>
                <w:sz w:val="16"/>
              </w:rPr>
              <w:t>F</w:t>
            </w:r>
          </w:p>
        </w:tc>
        <w:tc>
          <w:tcPr>
            <w:tcW w:w="2409" w:type="dxa"/>
            <w:shd w:val="solid" w:color="FFFFFF" w:fill="auto"/>
          </w:tcPr>
          <w:p w14:paraId="24B6D9C4" w14:textId="77777777" w:rsidR="00B566D0" w:rsidRPr="00B863F0" w:rsidRDefault="00B566D0" w:rsidP="00D47EEB">
            <w:pPr>
              <w:pStyle w:val="TAL"/>
              <w:rPr>
                <w:sz w:val="16"/>
              </w:rPr>
            </w:pPr>
            <w:r w:rsidRPr="00B863F0">
              <w:rPr>
                <w:sz w:val="16"/>
              </w:rPr>
              <w:t>Clarifying KPI requirement</w:t>
            </w:r>
          </w:p>
        </w:tc>
        <w:tc>
          <w:tcPr>
            <w:tcW w:w="567" w:type="dxa"/>
            <w:shd w:val="solid" w:color="FFFFFF" w:fill="auto"/>
          </w:tcPr>
          <w:p w14:paraId="15CD080D"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75BA9803"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12669B43" w14:textId="77777777" w:rsidR="00B566D0" w:rsidRPr="00B863F0" w:rsidRDefault="00B566D0" w:rsidP="00D47EEB">
            <w:pPr>
              <w:pStyle w:val="TAL"/>
              <w:rPr>
                <w:sz w:val="16"/>
              </w:rPr>
            </w:pPr>
            <w:r w:rsidRPr="00B863F0">
              <w:rPr>
                <w:sz w:val="16"/>
              </w:rPr>
              <w:t>MCPTT</w:t>
            </w:r>
          </w:p>
        </w:tc>
      </w:tr>
      <w:tr w:rsidR="00B566D0" w14:paraId="3295118D" w14:textId="77777777" w:rsidTr="00D47EEB">
        <w:tblPrEx>
          <w:tblCellMar>
            <w:top w:w="0" w:type="dxa"/>
            <w:bottom w:w="0" w:type="dxa"/>
          </w:tblCellMar>
        </w:tblPrEx>
        <w:trPr>
          <w:gridAfter w:val="1"/>
          <w:wAfter w:w="10" w:type="dxa"/>
        </w:trPr>
        <w:tc>
          <w:tcPr>
            <w:tcW w:w="799" w:type="dxa"/>
            <w:shd w:val="solid" w:color="FFFFFF" w:fill="auto"/>
          </w:tcPr>
          <w:p w14:paraId="2A02C508"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474D8A90"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04C99B2B" w14:textId="77777777" w:rsidR="00B566D0" w:rsidRPr="00B863F0" w:rsidRDefault="00B566D0" w:rsidP="00D47EEB">
            <w:pPr>
              <w:pStyle w:val="TAL"/>
              <w:rPr>
                <w:sz w:val="16"/>
              </w:rPr>
            </w:pPr>
            <w:r w:rsidRPr="00B863F0">
              <w:rPr>
                <w:sz w:val="16"/>
              </w:rPr>
              <w:t>S1-150019</w:t>
            </w:r>
          </w:p>
        </w:tc>
        <w:tc>
          <w:tcPr>
            <w:tcW w:w="708" w:type="dxa"/>
            <w:shd w:val="solid" w:color="FFFFFF" w:fill="auto"/>
          </w:tcPr>
          <w:p w14:paraId="455286D4"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0A0B546D" w14:textId="77777777" w:rsidR="00B566D0" w:rsidRPr="00B863F0" w:rsidRDefault="00B566D0" w:rsidP="00D47EEB">
            <w:pPr>
              <w:pStyle w:val="TAL"/>
              <w:rPr>
                <w:sz w:val="16"/>
              </w:rPr>
            </w:pPr>
            <w:r w:rsidRPr="00B863F0">
              <w:rPr>
                <w:sz w:val="16"/>
              </w:rPr>
              <w:t>9</w:t>
            </w:r>
          </w:p>
        </w:tc>
        <w:tc>
          <w:tcPr>
            <w:tcW w:w="425" w:type="dxa"/>
            <w:shd w:val="solid" w:color="FFFFFF" w:fill="auto"/>
          </w:tcPr>
          <w:p w14:paraId="6FB2922A" w14:textId="77777777" w:rsidR="00B566D0" w:rsidRPr="00B863F0" w:rsidRDefault="00B566D0" w:rsidP="00D47EEB">
            <w:pPr>
              <w:pStyle w:val="TAL"/>
              <w:rPr>
                <w:sz w:val="16"/>
              </w:rPr>
            </w:pPr>
            <w:r w:rsidRPr="00B863F0">
              <w:rPr>
                <w:sz w:val="16"/>
              </w:rPr>
              <w:t>-</w:t>
            </w:r>
          </w:p>
        </w:tc>
        <w:tc>
          <w:tcPr>
            <w:tcW w:w="595" w:type="dxa"/>
            <w:shd w:val="solid" w:color="FFFFFF" w:fill="auto"/>
          </w:tcPr>
          <w:p w14:paraId="309E5AC8"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460D7882" w14:textId="77777777" w:rsidR="00B566D0" w:rsidRPr="00B863F0" w:rsidRDefault="00B566D0" w:rsidP="00D47EEB">
            <w:pPr>
              <w:pStyle w:val="TAL"/>
              <w:rPr>
                <w:sz w:val="16"/>
              </w:rPr>
            </w:pPr>
            <w:r w:rsidRPr="00B863F0">
              <w:rPr>
                <w:sz w:val="16"/>
              </w:rPr>
              <w:t>D</w:t>
            </w:r>
          </w:p>
        </w:tc>
        <w:tc>
          <w:tcPr>
            <w:tcW w:w="2409" w:type="dxa"/>
            <w:shd w:val="solid" w:color="FFFFFF" w:fill="auto"/>
          </w:tcPr>
          <w:p w14:paraId="0DD4E281" w14:textId="77777777" w:rsidR="00B566D0" w:rsidRPr="00B863F0" w:rsidRDefault="00B566D0" w:rsidP="00D47EEB">
            <w:pPr>
              <w:pStyle w:val="TAL"/>
              <w:rPr>
                <w:sz w:val="16"/>
              </w:rPr>
            </w:pPr>
            <w:r w:rsidRPr="00B863F0">
              <w:rPr>
                <w:sz w:val="16"/>
              </w:rPr>
              <w:t>Wording correction</w:t>
            </w:r>
          </w:p>
        </w:tc>
        <w:tc>
          <w:tcPr>
            <w:tcW w:w="567" w:type="dxa"/>
            <w:shd w:val="solid" w:color="FFFFFF" w:fill="auto"/>
          </w:tcPr>
          <w:p w14:paraId="3B022915"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5CEEE9A3"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5485F857" w14:textId="77777777" w:rsidR="00B566D0" w:rsidRPr="00B863F0" w:rsidRDefault="00B566D0" w:rsidP="00D47EEB">
            <w:pPr>
              <w:pStyle w:val="TAL"/>
              <w:rPr>
                <w:sz w:val="16"/>
              </w:rPr>
            </w:pPr>
            <w:r w:rsidRPr="00B863F0">
              <w:rPr>
                <w:sz w:val="16"/>
              </w:rPr>
              <w:t>MCPTT</w:t>
            </w:r>
          </w:p>
        </w:tc>
      </w:tr>
      <w:tr w:rsidR="00B566D0" w14:paraId="5C86782D" w14:textId="77777777" w:rsidTr="00D47EEB">
        <w:tblPrEx>
          <w:tblCellMar>
            <w:top w:w="0" w:type="dxa"/>
            <w:bottom w:w="0" w:type="dxa"/>
          </w:tblCellMar>
        </w:tblPrEx>
        <w:trPr>
          <w:gridAfter w:val="1"/>
          <w:wAfter w:w="10" w:type="dxa"/>
        </w:trPr>
        <w:tc>
          <w:tcPr>
            <w:tcW w:w="799" w:type="dxa"/>
            <w:shd w:val="solid" w:color="FFFFFF" w:fill="auto"/>
          </w:tcPr>
          <w:p w14:paraId="1BCF0FF0"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71A32920"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1B6DA0A5" w14:textId="77777777" w:rsidR="00B566D0" w:rsidRPr="00B863F0" w:rsidRDefault="00B566D0" w:rsidP="00D47EEB">
            <w:pPr>
              <w:pStyle w:val="TAL"/>
              <w:rPr>
                <w:sz w:val="16"/>
              </w:rPr>
            </w:pPr>
            <w:r w:rsidRPr="00B863F0">
              <w:rPr>
                <w:sz w:val="16"/>
              </w:rPr>
              <w:t>S1-150021</w:t>
            </w:r>
          </w:p>
        </w:tc>
        <w:tc>
          <w:tcPr>
            <w:tcW w:w="708" w:type="dxa"/>
            <w:shd w:val="solid" w:color="FFFFFF" w:fill="auto"/>
          </w:tcPr>
          <w:p w14:paraId="57B8A2B2"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61466ED0" w14:textId="77777777" w:rsidR="00B566D0" w:rsidRPr="00B863F0" w:rsidRDefault="00B566D0" w:rsidP="00D47EEB">
            <w:pPr>
              <w:pStyle w:val="TAL"/>
              <w:rPr>
                <w:sz w:val="16"/>
              </w:rPr>
            </w:pPr>
            <w:r w:rsidRPr="00B863F0">
              <w:rPr>
                <w:sz w:val="16"/>
              </w:rPr>
              <w:t>11</w:t>
            </w:r>
          </w:p>
        </w:tc>
        <w:tc>
          <w:tcPr>
            <w:tcW w:w="425" w:type="dxa"/>
            <w:shd w:val="solid" w:color="FFFFFF" w:fill="auto"/>
          </w:tcPr>
          <w:p w14:paraId="66160DD5" w14:textId="77777777" w:rsidR="00B566D0" w:rsidRPr="00B863F0" w:rsidRDefault="00B566D0" w:rsidP="00D47EEB">
            <w:pPr>
              <w:pStyle w:val="TAL"/>
              <w:rPr>
                <w:sz w:val="16"/>
              </w:rPr>
            </w:pPr>
            <w:r w:rsidRPr="00B863F0">
              <w:rPr>
                <w:sz w:val="16"/>
              </w:rPr>
              <w:t>-</w:t>
            </w:r>
          </w:p>
        </w:tc>
        <w:tc>
          <w:tcPr>
            <w:tcW w:w="595" w:type="dxa"/>
            <w:shd w:val="solid" w:color="FFFFFF" w:fill="auto"/>
          </w:tcPr>
          <w:p w14:paraId="771D9046"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4434BCD9" w14:textId="77777777" w:rsidR="00B566D0" w:rsidRPr="00B863F0" w:rsidRDefault="00B566D0" w:rsidP="00D47EEB">
            <w:pPr>
              <w:pStyle w:val="TAL"/>
              <w:rPr>
                <w:sz w:val="16"/>
              </w:rPr>
            </w:pPr>
            <w:r w:rsidRPr="00B863F0">
              <w:rPr>
                <w:sz w:val="16"/>
              </w:rPr>
              <w:t>F</w:t>
            </w:r>
          </w:p>
        </w:tc>
        <w:tc>
          <w:tcPr>
            <w:tcW w:w="2409" w:type="dxa"/>
            <w:shd w:val="solid" w:color="FFFFFF" w:fill="auto"/>
          </w:tcPr>
          <w:p w14:paraId="363DAE91" w14:textId="77777777" w:rsidR="00B566D0" w:rsidRPr="00B863F0" w:rsidRDefault="00B566D0" w:rsidP="00D47EEB">
            <w:pPr>
              <w:pStyle w:val="TAL"/>
              <w:rPr>
                <w:sz w:val="16"/>
              </w:rPr>
            </w:pPr>
            <w:r w:rsidRPr="00B863F0">
              <w:rPr>
                <w:sz w:val="16"/>
              </w:rPr>
              <w:t>Change the title of TS 22.179 to align with MCPTT WID and agreed contribution</w:t>
            </w:r>
            <w:r w:rsidR="00CE21F2">
              <w:rPr>
                <w:sz w:val="16"/>
              </w:rPr>
              <w:t xml:space="preserve"> </w:t>
            </w:r>
            <w:r w:rsidRPr="00B863F0">
              <w:rPr>
                <w:sz w:val="16"/>
              </w:rPr>
              <w:t>S1-144232</w:t>
            </w:r>
          </w:p>
        </w:tc>
        <w:tc>
          <w:tcPr>
            <w:tcW w:w="567" w:type="dxa"/>
            <w:shd w:val="solid" w:color="FFFFFF" w:fill="auto"/>
          </w:tcPr>
          <w:p w14:paraId="775ED36E"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0BE20C3D"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79FC3B93" w14:textId="77777777" w:rsidR="00B566D0" w:rsidRPr="00B863F0" w:rsidRDefault="00B566D0" w:rsidP="00D47EEB">
            <w:pPr>
              <w:pStyle w:val="TAL"/>
              <w:rPr>
                <w:sz w:val="16"/>
              </w:rPr>
            </w:pPr>
            <w:r w:rsidRPr="00B863F0">
              <w:rPr>
                <w:sz w:val="16"/>
              </w:rPr>
              <w:t>MCPTT</w:t>
            </w:r>
          </w:p>
        </w:tc>
      </w:tr>
      <w:tr w:rsidR="00B566D0" w14:paraId="4BA1832B" w14:textId="77777777" w:rsidTr="00D47EEB">
        <w:tblPrEx>
          <w:tblCellMar>
            <w:top w:w="0" w:type="dxa"/>
            <w:bottom w:w="0" w:type="dxa"/>
          </w:tblCellMar>
        </w:tblPrEx>
        <w:trPr>
          <w:gridAfter w:val="1"/>
          <w:wAfter w:w="10" w:type="dxa"/>
        </w:trPr>
        <w:tc>
          <w:tcPr>
            <w:tcW w:w="799" w:type="dxa"/>
            <w:shd w:val="solid" w:color="FFFFFF" w:fill="auto"/>
          </w:tcPr>
          <w:p w14:paraId="2DBD4744"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5163CB47"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7C7A38E2" w14:textId="77777777" w:rsidR="00B566D0" w:rsidRPr="00B863F0" w:rsidRDefault="00B566D0" w:rsidP="00D47EEB">
            <w:pPr>
              <w:pStyle w:val="TAL"/>
              <w:rPr>
                <w:sz w:val="16"/>
              </w:rPr>
            </w:pPr>
            <w:r w:rsidRPr="00B863F0">
              <w:rPr>
                <w:sz w:val="16"/>
              </w:rPr>
              <w:t>S1-150022</w:t>
            </w:r>
          </w:p>
        </w:tc>
        <w:tc>
          <w:tcPr>
            <w:tcW w:w="708" w:type="dxa"/>
            <w:shd w:val="solid" w:color="FFFFFF" w:fill="auto"/>
          </w:tcPr>
          <w:p w14:paraId="77E52AFD"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DAF138A" w14:textId="77777777" w:rsidR="00B566D0" w:rsidRPr="00B863F0" w:rsidRDefault="00B566D0" w:rsidP="00D47EEB">
            <w:pPr>
              <w:pStyle w:val="TAL"/>
              <w:rPr>
                <w:sz w:val="16"/>
              </w:rPr>
            </w:pPr>
            <w:r w:rsidRPr="00B863F0">
              <w:rPr>
                <w:sz w:val="16"/>
              </w:rPr>
              <w:t>12</w:t>
            </w:r>
          </w:p>
        </w:tc>
        <w:tc>
          <w:tcPr>
            <w:tcW w:w="425" w:type="dxa"/>
            <w:shd w:val="solid" w:color="FFFFFF" w:fill="auto"/>
          </w:tcPr>
          <w:p w14:paraId="308D50B4" w14:textId="77777777" w:rsidR="00B566D0" w:rsidRPr="00B863F0" w:rsidRDefault="00B566D0" w:rsidP="00D47EEB">
            <w:pPr>
              <w:pStyle w:val="TAL"/>
              <w:rPr>
                <w:sz w:val="16"/>
              </w:rPr>
            </w:pPr>
            <w:r w:rsidRPr="00B863F0">
              <w:rPr>
                <w:sz w:val="16"/>
              </w:rPr>
              <w:t>-</w:t>
            </w:r>
          </w:p>
        </w:tc>
        <w:tc>
          <w:tcPr>
            <w:tcW w:w="595" w:type="dxa"/>
            <w:shd w:val="solid" w:color="FFFFFF" w:fill="auto"/>
          </w:tcPr>
          <w:p w14:paraId="385DCC61"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0176678E" w14:textId="77777777" w:rsidR="00B566D0" w:rsidRPr="00B863F0" w:rsidRDefault="00B566D0" w:rsidP="00D47EEB">
            <w:pPr>
              <w:pStyle w:val="TAL"/>
              <w:rPr>
                <w:sz w:val="16"/>
              </w:rPr>
            </w:pPr>
            <w:r w:rsidRPr="00B863F0">
              <w:rPr>
                <w:sz w:val="16"/>
              </w:rPr>
              <w:t>D</w:t>
            </w:r>
          </w:p>
        </w:tc>
        <w:tc>
          <w:tcPr>
            <w:tcW w:w="2409" w:type="dxa"/>
            <w:shd w:val="solid" w:color="FFFFFF" w:fill="auto"/>
          </w:tcPr>
          <w:p w14:paraId="366F5C8C" w14:textId="77777777" w:rsidR="00B566D0" w:rsidRPr="00B863F0" w:rsidRDefault="00B566D0" w:rsidP="00D47EEB">
            <w:pPr>
              <w:pStyle w:val="TAL"/>
              <w:rPr>
                <w:sz w:val="16"/>
              </w:rPr>
            </w:pPr>
            <w:r w:rsidRPr="00B863F0">
              <w:rPr>
                <w:sz w:val="16"/>
              </w:rPr>
              <w:t>Changing Ues to UEs</w:t>
            </w:r>
          </w:p>
        </w:tc>
        <w:tc>
          <w:tcPr>
            <w:tcW w:w="567" w:type="dxa"/>
            <w:shd w:val="solid" w:color="FFFFFF" w:fill="auto"/>
          </w:tcPr>
          <w:p w14:paraId="693E35E8"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12A702CA"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2C22BC60" w14:textId="77777777" w:rsidR="00B566D0" w:rsidRPr="00B863F0" w:rsidRDefault="00B566D0" w:rsidP="00D47EEB">
            <w:pPr>
              <w:pStyle w:val="TAL"/>
              <w:rPr>
                <w:sz w:val="16"/>
              </w:rPr>
            </w:pPr>
            <w:r w:rsidRPr="00B863F0">
              <w:rPr>
                <w:sz w:val="16"/>
              </w:rPr>
              <w:t>MCPTT</w:t>
            </w:r>
          </w:p>
        </w:tc>
      </w:tr>
      <w:tr w:rsidR="00B566D0" w14:paraId="6A609D5D" w14:textId="77777777" w:rsidTr="00D47EEB">
        <w:tblPrEx>
          <w:tblCellMar>
            <w:top w:w="0" w:type="dxa"/>
            <w:bottom w:w="0" w:type="dxa"/>
          </w:tblCellMar>
        </w:tblPrEx>
        <w:trPr>
          <w:gridAfter w:val="1"/>
          <w:wAfter w:w="10" w:type="dxa"/>
        </w:trPr>
        <w:tc>
          <w:tcPr>
            <w:tcW w:w="799" w:type="dxa"/>
            <w:shd w:val="solid" w:color="FFFFFF" w:fill="auto"/>
          </w:tcPr>
          <w:p w14:paraId="0E31EFBA"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2CC663A6"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51E9B02B" w14:textId="77777777" w:rsidR="00B566D0" w:rsidRPr="00B863F0" w:rsidRDefault="00B566D0" w:rsidP="00D47EEB">
            <w:pPr>
              <w:pStyle w:val="TAL"/>
              <w:rPr>
                <w:sz w:val="16"/>
              </w:rPr>
            </w:pPr>
            <w:r w:rsidRPr="00B863F0">
              <w:rPr>
                <w:sz w:val="16"/>
              </w:rPr>
              <w:t>S1-150023</w:t>
            </w:r>
          </w:p>
        </w:tc>
        <w:tc>
          <w:tcPr>
            <w:tcW w:w="708" w:type="dxa"/>
            <w:shd w:val="solid" w:color="FFFFFF" w:fill="auto"/>
          </w:tcPr>
          <w:p w14:paraId="0D184BCC"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78209358" w14:textId="77777777" w:rsidR="00B566D0" w:rsidRPr="00B863F0" w:rsidRDefault="00B566D0" w:rsidP="00D47EEB">
            <w:pPr>
              <w:pStyle w:val="TAL"/>
              <w:rPr>
                <w:sz w:val="16"/>
              </w:rPr>
            </w:pPr>
            <w:r w:rsidRPr="00B863F0">
              <w:rPr>
                <w:sz w:val="16"/>
              </w:rPr>
              <w:t>13</w:t>
            </w:r>
          </w:p>
        </w:tc>
        <w:tc>
          <w:tcPr>
            <w:tcW w:w="425" w:type="dxa"/>
            <w:shd w:val="solid" w:color="FFFFFF" w:fill="auto"/>
          </w:tcPr>
          <w:p w14:paraId="14C186B1" w14:textId="77777777" w:rsidR="00B566D0" w:rsidRPr="00B863F0" w:rsidRDefault="00B566D0" w:rsidP="00D47EEB">
            <w:pPr>
              <w:pStyle w:val="TAL"/>
              <w:rPr>
                <w:sz w:val="16"/>
              </w:rPr>
            </w:pPr>
            <w:r w:rsidRPr="00B863F0">
              <w:rPr>
                <w:sz w:val="16"/>
              </w:rPr>
              <w:t>-</w:t>
            </w:r>
          </w:p>
        </w:tc>
        <w:tc>
          <w:tcPr>
            <w:tcW w:w="595" w:type="dxa"/>
            <w:shd w:val="solid" w:color="FFFFFF" w:fill="auto"/>
          </w:tcPr>
          <w:p w14:paraId="5F58E12E"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6FC39A58" w14:textId="77777777" w:rsidR="00B566D0" w:rsidRPr="00B863F0" w:rsidRDefault="00B566D0" w:rsidP="00D47EEB">
            <w:pPr>
              <w:pStyle w:val="TAL"/>
              <w:rPr>
                <w:sz w:val="16"/>
              </w:rPr>
            </w:pPr>
            <w:r w:rsidRPr="00B863F0">
              <w:rPr>
                <w:sz w:val="16"/>
              </w:rPr>
              <w:t>D</w:t>
            </w:r>
          </w:p>
        </w:tc>
        <w:tc>
          <w:tcPr>
            <w:tcW w:w="2409" w:type="dxa"/>
            <w:shd w:val="solid" w:color="FFFFFF" w:fill="auto"/>
          </w:tcPr>
          <w:p w14:paraId="3E050CBE" w14:textId="77777777" w:rsidR="00B566D0" w:rsidRPr="00B863F0" w:rsidRDefault="00B566D0" w:rsidP="00D47EEB">
            <w:pPr>
              <w:pStyle w:val="TAL"/>
              <w:rPr>
                <w:sz w:val="16"/>
              </w:rPr>
            </w:pPr>
            <w:r w:rsidRPr="00B863F0">
              <w:rPr>
                <w:sz w:val="16"/>
              </w:rPr>
              <w:t>Editorial clean ups</w:t>
            </w:r>
          </w:p>
        </w:tc>
        <w:tc>
          <w:tcPr>
            <w:tcW w:w="567" w:type="dxa"/>
            <w:shd w:val="solid" w:color="FFFFFF" w:fill="auto"/>
          </w:tcPr>
          <w:p w14:paraId="62C6A8B7"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7A43708F"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0842165D" w14:textId="77777777" w:rsidR="00B566D0" w:rsidRPr="00B863F0" w:rsidRDefault="00B566D0" w:rsidP="00D47EEB">
            <w:pPr>
              <w:pStyle w:val="TAL"/>
              <w:rPr>
                <w:sz w:val="16"/>
              </w:rPr>
            </w:pPr>
            <w:r w:rsidRPr="00B863F0">
              <w:rPr>
                <w:sz w:val="16"/>
              </w:rPr>
              <w:t>MCPTT</w:t>
            </w:r>
          </w:p>
        </w:tc>
      </w:tr>
      <w:tr w:rsidR="00B566D0" w14:paraId="67F36C39" w14:textId="77777777" w:rsidTr="00D47EEB">
        <w:tblPrEx>
          <w:tblCellMar>
            <w:top w:w="0" w:type="dxa"/>
            <w:bottom w:w="0" w:type="dxa"/>
          </w:tblCellMar>
        </w:tblPrEx>
        <w:trPr>
          <w:gridAfter w:val="1"/>
          <w:wAfter w:w="10" w:type="dxa"/>
        </w:trPr>
        <w:tc>
          <w:tcPr>
            <w:tcW w:w="799" w:type="dxa"/>
            <w:shd w:val="solid" w:color="FFFFFF" w:fill="auto"/>
          </w:tcPr>
          <w:p w14:paraId="1781DFBD"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6C711F2A"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4AC56F5D" w14:textId="77777777" w:rsidR="00B566D0" w:rsidRPr="00B863F0" w:rsidRDefault="00B566D0" w:rsidP="00D47EEB">
            <w:pPr>
              <w:pStyle w:val="TAL"/>
              <w:rPr>
                <w:sz w:val="16"/>
              </w:rPr>
            </w:pPr>
            <w:r w:rsidRPr="00B863F0">
              <w:rPr>
                <w:sz w:val="16"/>
              </w:rPr>
              <w:t>S1-150342</w:t>
            </w:r>
          </w:p>
        </w:tc>
        <w:tc>
          <w:tcPr>
            <w:tcW w:w="708" w:type="dxa"/>
            <w:shd w:val="solid" w:color="FFFFFF" w:fill="auto"/>
          </w:tcPr>
          <w:p w14:paraId="134E2C36"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3902DCE6" w14:textId="77777777" w:rsidR="00B566D0" w:rsidRPr="00B863F0" w:rsidRDefault="00B566D0" w:rsidP="00D47EEB">
            <w:pPr>
              <w:pStyle w:val="TAL"/>
              <w:rPr>
                <w:sz w:val="16"/>
              </w:rPr>
            </w:pPr>
            <w:r w:rsidRPr="00B863F0">
              <w:rPr>
                <w:sz w:val="16"/>
              </w:rPr>
              <w:t>14</w:t>
            </w:r>
          </w:p>
        </w:tc>
        <w:tc>
          <w:tcPr>
            <w:tcW w:w="425" w:type="dxa"/>
            <w:shd w:val="solid" w:color="FFFFFF" w:fill="auto"/>
          </w:tcPr>
          <w:p w14:paraId="3DE12FC2" w14:textId="77777777" w:rsidR="00B566D0" w:rsidRPr="00B863F0" w:rsidRDefault="00B566D0" w:rsidP="00D47EEB">
            <w:pPr>
              <w:pStyle w:val="TAL"/>
              <w:rPr>
                <w:sz w:val="16"/>
              </w:rPr>
            </w:pPr>
            <w:r w:rsidRPr="00B863F0">
              <w:rPr>
                <w:sz w:val="16"/>
              </w:rPr>
              <w:t>2</w:t>
            </w:r>
          </w:p>
        </w:tc>
        <w:tc>
          <w:tcPr>
            <w:tcW w:w="595" w:type="dxa"/>
            <w:shd w:val="solid" w:color="FFFFFF" w:fill="auto"/>
          </w:tcPr>
          <w:p w14:paraId="02F1F4E8"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174D0A14" w14:textId="77777777" w:rsidR="00B566D0" w:rsidRPr="00B863F0" w:rsidRDefault="00B566D0" w:rsidP="00D47EEB">
            <w:pPr>
              <w:pStyle w:val="TAL"/>
              <w:rPr>
                <w:sz w:val="16"/>
              </w:rPr>
            </w:pPr>
            <w:r w:rsidRPr="00B863F0">
              <w:rPr>
                <w:sz w:val="16"/>
              </w:rPr>
              <w:t>F</w:t>
            </w:r>
          </w:p>
        </w:tc>
        <w:tc>
          <w:tcPr>
            <w:tcW w:w="2409" w:type="dxa"/>
            <w:shd w:val="solid" w:color="FFFFFF" w:fill="auto"/>
          </w:tcPr>
          <w:p w14:paraId="018851AD" w14:textId="77777777" w:rsidR="00B566D0" w:rsidRPr="00B863F0" w:rsidRDefault="00B566D0" w:rsidP="00D47EEB">
            <w:pPr>
              <w:pStyle w:val="TAL"/>
              <w:rPr>
                <w:sz w:val="16"/>
              </w:rPr>
            </w:pPr>
            <w:r w:rsidRPr="00B863F0">
              <w:rPr>
                <w:sz w:val="16"/>
              </w:rPr>
              <w:t>Correction of type of Private Calls supported in for both on and off the network use.</w:t>
            </w:r>
          </w:p>
        </w:tc>
        <w:tc>
          <w:tcPr>
            <w:tcW w:w="567" w:type="dxa"/>
            <w:shd w:val="solid" w:color="FFFFFF" w:fill="auto"/>
          </w:tcPr>
          <w:p w14:paraId="65B20B00"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7A5CDED5"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57DD82E5" w14:textId="77777777" w:rsidR="00B566D0" w:rsidRPr="00B863F0" w:rsidRDefault="00B566D0" w:rsidP="00D47EEB">
            <w:pPr>
              <w:pStyle w:val="TAL"/>
              <w:rPr>
                <w:sz w:val="16"/>
              </w:rPr>
            </w:pPr>
            <w:r w:rsidRPr="00B863F0">
              <w:rPr>
                <w:sz w:val="16"/>
              </w:rPr>
              <w:t>MCPTT</w:t>
            </w:r>
          </w:p>
        </w:tc>
      </w:tr>
      <w:tr w:rsidR="00B566D0" w14:paraId="0975672D" w14:textId="77777777" w:rsidTr="00D47EEB">
        <w:tblPrEx>
          <w:tblCellMar>
            <w:top w:w="0" w:type="dxa"/>
            <w:bottom w:w="0" w:type="dxa"/>
          </w:tblCellMar>
        </w:tblPrEx>
        <w:trPr>
          <w:gridAfter w:val="1"/>
          <w:wAfter w:w="10" w:type="dxa"/>
        </w:trPr>
        <w:tc>
          <w:tcPr>
            <w:tcW w:w="799" w:type="dxa"/>
            <w:shd w:val="solid" w:color="FFFFFF" w:fill="auto"/>
          </w:tcPr>
          <w:p w14:paraId="008BA92B"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08E57DAA"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67128839" w14:textId="77777777" w:rsidR="00B566D0" w:rsidRPr="00B863F0" w:rsidRDefault="00B566D0" w:rsidP="00D47EEB">
            <w:pPr>
              <w:pStyle w:val="TAL"/>
              <w:rPr>
                <w:sz w:val="16"/>
              </w:rPr>
            </w:pPr>
            <w:r w:rsidRPr="00B863F0">
              <w:rPr>
                <w:sz w:val="16"/>
              </w:rPr>
              <w:t>S1-150025</w:t>
            </w:r>
          </w:p>
        </w:tc>
        <w:tc>
          <w:tcPr>
            <w:tcW w:w="708" w:type="dxa"/>
            <w:shd w:val="solid" w:color="FFFFFF" w:fill="auto"/>
          </w:tcPr>
          <w:p w14:paraId="4D00D127"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3364B09E" w14:textId="77777777" w:rsidR="00B566D0" w:rsidRPr="00B863F0" w:rsidRDefault="00B566D0" w:rsidP="00D47EEB">
            <w:pPr>
              <w:pStyle w:val="TAL"/>
              <w:rPr>
                <w:sz w:val="16"/>
              </w:rPr>
            </w:pPr>
            <w:r w:rsidRPr="00B863F0">
              <w:rPr>
                <w:sz w:val="16"/>
              </w:rPr>
              <w:t>15</w:t>
            </w:r>
          </w:p>
        </w:tc>
        <w:tc>
          <w:tcPr>
            <w:tcW w:w="425" w:type="dxa"/>
            <w:shd w:val="solid" w:color="FFFFFF" w:fill="auto"/>
          </w:tcPr>
          <w:p w14:paraId="38D86302" w14:textId="77777777" w:rsidR="00B566D0" w:rsidRPr="00B863F0" w:rsidRDefault="00B566D0" w:rsidP="00D47EEB">
            <w:pPr>
              <w:pStyle w:val="TAL"/>
              <w:rPr>
                <w:sz w:val="16"/>
              </w:rPr>
            </w:pPr>
            <w:r w:rsidRPr="00B863F0">
              <w:rPr>
                <w:sz w:val="16"/>
              </w:rPr>
              <w:t>-</w:t>
            </w:r>
          </w:p>
        </w:tc>
        <w:tc>
          <w:tcPr>
            <w:tcW w:w="595" w:type="dxa"/>
            <w:shd w:val="solid" w:color="FFFFFF" w:fill="auto"/>
          </w:tcPr>
          <w:p w14:paraId="605B13C0"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2111864B" w14:textId="77777777" w:rsidR="00B566D0" w:rsidRPr="00B863F0" w:rsidRDefault="00B566D0" w:rsidP="00D47EEB">
            <w:pPr>
              <w:pStyle w:val="TAL"/>
              <w:rPr>
                <w:sz w:val="16"/>
              </w:rPr>
            </w:pPr>
            <w:r w:rsidRPr="00B863F0">
              <w:rPr>
                <w:sz w:val="16"/>
              </w:rPr>
              <w:t>F</w:t>
            </w:r>
          </w:p>
        </w:tc>
        <w:tc>
          <w:tcPr>
            <w:tcW w:w="2409" w:type="dxa"/>
            <w:shd w:val="solid" w:color="FFFFFF" w:fill="auto"/>
          </w:tcPr>
          <w:p w14:paraId="3859A10C" w14:textId="77777777" w:rsidR="00B566D0" w:rsidRPr="00B863F0" w:rsidRDefault="00B566D0" w:rsidP="00D47EEB">
            <w:pPr>
              <w:pStyle w:val="TAL"/>
              <w:rPr>
                <w:sz w:val="16"/>
              </w:rPr>
            </w:pPr>
            <w:r w:rsidRPr="00B863F0">
              <w:rPr>
                <w:sz w:val="16"/>
              </w:rPr>
              <w:t>Clarification of dedicated MCPTT Group type used for Imminent Peril Group call communication by MCPTT User</w:t>
            </w:r>
          </w:p>
        </w:tc>
        <w:tc>
          <w:tcPr>
            <w:tcW w:w="567" w:type="dxa"/>
            <w:shd w:val="solid" w:color="FFFFFF" w:fill="auto"/>
          </w:tcPr>
          <w:p w14:paraId="61840CDE"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21EE93BE"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58A6937F" w14:textId="77777777" w:rsidR="00B566D0" w:rsidRPr="00B863F0" w:rsidRDefault="00B566D0" w:rsidP="00D47EEB">
            <w:pPr>
              <w:pStyle w:val="TAL"/>
              <w:rPr>
                <w:sz w:val="16"/>
              </w:rPr>
            </w:pPr>
            <w:r w:rsidRPr="00B863F0">
              <w:rPr>
                <w:sz w:val="16"/>
              </w:rPr>
              <w:t>MCPTT</w:t>
            </w:r>
          </w:p>
        </w:tc>
      </w:tr>
      <w:tr w:rsidR="00B566D0" w14:paraId="28EE76C4" w14:textId="77777777" w:rsidTr="00D47EEB">
        <w:tblPrEx>
          <w:tblCellMar>
            <w:top w:w="0" w:type="dxa"/>
            <w:bottom w:w="0" w:type="dxa"/>
          </w:tblCellMar>
        </w:tblPrEx>
        <w:trPr>
          <w:gridAfter w:val="1"/>
          <w:wAfter w:w="10" w:type="dxa"/>
        </w:trPr>
        <w:tc>
          <w:tcPr>
            <w:tcW w:w="799" w:type="dxa"/>
            <w:shd w:val="solid" w:color="FFFFFF" w:fill="auto"/>
          </w:tcPr>
          <w:p w14:paraId="7803DC5F"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472A1D1A"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35AB3A33" w14:textId="77777777" w:rsidR="00B566D0" w:rsidRPr="00B863F0" w:rsidRDefault="00B566D0" w:rsidP="00D47EEB">
            <w:pPr>
              <w:pStyle w:val="TAL"/>
              <w:rPr>
                <w:sz w:val="16"/>
              </w:rPr>
            </w:pPr>
            <w:r w:rsidRPr="00B863F0">
              <w:rPr>
                <w:sz w:val="16"/>
              </w:rPr>
              <w:t>S1-150026</w:t>
            </w:r>
          </w:p>
        </w:tc>
        <w:tc>
          <w:tcPr>
            <w:tcW w:w="708" w:type="dxa"/>
            <w:shd w:val="solid" w:color="FFFFFF" w:fill="auto"/>
          </w:tcPr>
          <w:p w14:paraId="04E48282"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4D6F6FBF" w14:textId="77777777" w:rsidR="00B566D0" w:rsidRPr="00B863F0" w:rsidRDefault="00B566D0" w:rsidP="00D47EEB">
            <w:pPr>
              <w:pStyle w:val="TAL"/>
              <w:rPr>
                <w:sz w:val="16"/>
              </w:rPr>
            </w:pPr>
            <w:r w:rsidRPr="00B863F0">
              <w:rPr>
                <w:sz w:val="16"/>
              </w:rPr>
              <w:t>16</w:t>
            </w:r>
          </w:p>
        </w:tc>
        <w:tc>
          <w:tcPr>
            <w:tcW w:w="425" w:type="dxa"/>
            <w:shd w:val="solid" w:color="FFFFFF" w:fill="auto"/>
          </w:tcPr>
          <w:p w14:paraId="471EC6E8" w14:textId="77777777" w:rsidR="00B566D0" w:rsidRPr="00B863F0" w:rsidRDefault="00B566D0" w:rsidP="00D47EEB">
            <w:pPr>
              <w:pStyle w:val="TAL"/>
              <w:rPr>
                <w:sz w:val="16"/>
              </w:rPr>
            </w:pPr>
            <w:r w:rsidRPr="00B863F0">
              <w:rPr>
                <w:sz w:val="16"/>
              </w:rPr>
              <w:t>-</w:t>
            </w:r>
          </w:p>
        </w:tc>
        <w:tc>
          <w:tcPr>
            <w:tcW w:w="595" w:type="dxa"/>
            <w:shd w:val="solid" w:color="FFFFFF" w:fill="auto"/>
          </w:tcPr>
          <w:p w14:paraId="02C187EE"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55885A2D" w14:textId="77777777" w:rsidR="00B566D0" w:rsidRPr="00B863F0" w:rsidRDefault="00B566D0" w:rsidP="00D47EEB">
            <w:pPr>
              <w:pStyle w:val="TAL"/>
              <w:rPr>
                <w:sz w:val="16"/>
              </w:rPr>
            </w:pPr>
            <w:r w:rsidRPr="00B863F0">
              <w:rPr>
                <w:sz w:val="16"/>
              </w:rPr>
              <w:t>F</w:t>
            </w:r>
          </w:p>
        </w:tc>
        <w:tc>
          <w:tcPr>
            <w:tcW w:w="2409" w:type="dxa"/>
            <w:shd w:val="solid" w:color="FFFFFF" w:fill="auto"/>
          </w:tcPr>
          <w:p w14:paraId="6AF84A56" w14:textId="77777777" w:rsidR="00B566D0" w:rsidRPr="00B863F0" w:rsidRDefault="00B566D0" w:rsidP="00D47EEB">
            <w:pPr>
              <w:pStyle w:val="TAL"/>
              <w:rPr>
                <w:sz w:val="16"/>
              </w:rPr>
            </w:pPr>
            <w:r w:rsidRPr="00B863F0">
              <w:rPr>
                <w:sz w:val="16"/>
              </w:rPr>
              <w:t>Replacement of personality management with user profile management</w:t>
            </w:r>
          </w:p>
        </w:tc>
        <w:tc>
          <w:tcPr>
            <w:tcW w:w="567" w:type="dxa"/>
            <w:shd w:val="solid" w:color="FFFFFF" w:fill="auto"/>
          </w:tcPr>
          <w:p w14:paraId="5248BBDA"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4B5B88B7"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1198AB40" w14:textId="77777777" w:rsidR="00B566D0" w:rsidRPr="00B863F0" w:rsidRDefault="00B566D0" w:rsidP="00D47EEB">
            <w:pPr>
              <w:pStyle w:val="TAL"/>
              <w:rPr>
                <w:sz w:val="16"/>
              </w:rPr>
            </w:pPr>
            <w:r w:rsidRPr="00B863F0">
              <w:rPr>
                <w:sz w:val="16"/>
              </w:rPr>
              <w:t>MCPTT</w:t>
            </w:r>
          </w:p>
        </w:tc>
      </w:tr>
      <w:tr w:rsidR="00B566D0" w14:paraId="03292EA4" w14:textId="77777777" w:rsidTr="00D47EEB">
        <w:tblPrEx>
          <w:tblCellMar>
            <w:top w:w="0" w:type="dxa"/>
            <w:bottom w:w="0" w:type="dxa"/>
          </w:tblCellMar>
        </w:tblPrEx>
        <w:trPr>
          <w:gridAfter w:val="1"/>
          <w:wAfter w:w="10" w:type="dxa"/>
        </w:trPr>
        <w:tc>
          <w:tcPr>
            <w:tcW w:w="799" w:type="dxa"/>
            <w:shd w:val="solid" w:color="FFFFFF" w:fill="auto"/>
          </w:tcPr>
          <w:p w14:paraId="5F4EFFBD"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74B5DAE3"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7F9B1F83" w14:textId="77777777" w:rsidR="00B566D0" w:rsidRPr="00B863F0" w:rsidRDefault="00B566D0" w:rsidP="00D47EEB">
            <w:pPr>
              <w:pStyle w:val="TAL"/>
              <w:rPr>
                <w:sz w:val="16"/>
              </w:rPr>
            </w:pPr>
            <w:r w:rsidRPr="00B863F0">
              <w:rPr>
                <w:sz w:val="16"/>
              </w:rPr>
              <w:t>S1-150027</w:t>
            </w:r>
          </w:p>
        </w:tc>
        <w:tc>
          <w:tcPr>
            <w:tcW w:w="708" w:type="dxa"/>
            <w:shd w:val="solid" w:color="FFFFFF" w:fill="auto"/>
          </w:tcPr>
          <w:p w14:paraId="7D14D7E7"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3ABA7BD" w14:textId="77777777" w:rsidR="00B566D0" w:rsidRPr="00B863F0" w:rsidRDefault="00B566D0" w:rsidP="00D47EEB">
            <w:pPr>
              <w:pStyle w:val="TAL"/>
              <w:rPr>
                <w:sz w:val="16"/>
              </w:rPr>
            </w:pPr>
            <w:r w:rsidRPr="00B863F0">
              <w:rPr>
                <w:sz w:val="16"/>
              </w:rPr>
              <w:t>17</w:t>
            </w:r>
          </w:p>
        </w:tc>
        <w:tc>
          <w:tcPr>
            <w:tcW w:w="425" w:type="dxa"/>
            <w:shd w:val="solid" w:color="FFFFFF" w:fill="auto"/>
          </w:tcPr>
          <w:p w14:paraId="0B4ECA04" w14:textId="77777777" w:rsidR="00B566D0" w:rsidRPr="00B863F0" w:rsidRDefault="00B566D0" w:rsidP="00D47EEB">
            <w:pPr>
              <w:pStyle w:val="TAL"/>
              <w:rPr>
                <w:sz w:val="16"/>
              </w:rPr>
            </w:pPr>
            <w:r w:rsidRPr="00B863F0">
              <w:rPr>
                <w:sz w:val="16"/>
              </w:rPr>
              <w:t>-</w:t>
            </w:r>
          </w:p>
        </w:tc>
        <w:tc>
          <w:tcPr>
            <w:tcW w:w="595" w:type="dxa"/>
            <w:shd w:val="solid" w:color="FFFFFF" w:fill="auto"/>
          </w:tcPr>
          <w:p w14:paraId="68A8B27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2AD2CC0E" w14:textId="77777777" w:rsidR="00B566D0" w:rsidRPr="00B863F0" w:rsidRDefault="00B566D0" w:rsidP="00D47EEB">
            <w:pPr>
              <w:pStyle w:val="TAL"/>
              <w:rPr>
                <w:sz w:val="16"/>
              </w:rPr>
            </w:pPr>
            <w:r w:rsidRPr="00B863F0">
              <w:rPr>
                <w:sz w:val="16"/>
              </w:rPr>
              <w:t>F</w:t>
            </w:r>
          </w:p>
        </w:tc>
        <w:tc>
          <w:tcPr>
            <w:tcW w:w="2409" w:type="dxa"/>
            <w:shd w:val="solid" w:color="FFFFFF" w:fill="auto"/>
          </w:tcPr>
          <w:p w14:paraId="73EB0C99" w14:textId="77777777" w:rsidR="00B566D0" w:rsidRPr="00B863F0" w:rsidRDefault="00B566D0" w:rsidP="00D47EEB">
            <w:pPr>
              <w:pStyle w:val="TAL"/>
              <w:rPr>
                <w:sz w:val="16"/>
              </w:rPr>
            </w:pPr>
            <w:r w:rsidRPr="00B863F0">
              <w:rPr>
                <w:sz w:val="16"/>
              </w:rPr>
              <w:t>Modify text in first sentence of third paragraph for clause 7.1 Off-Network Push-to-Talk overview.</w:t>
            </w:r>
          </w:p>
        </w:tc>
        <w:tc>
          <w:tcPr>
            <w:tcW w:w="567" w:type="dxa"/>
            <w:shd w:val="solid" w:color="FFFFFF" w:fill="auto"/>
          </w:tcPr>
          <w:p w14:paraId="1B4F4FC8"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4CB46B6B"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4089D7D0" w14:textId="77777777" w:rsidR="00B566D0" w:rsidRPr="00B863F0" w:rsidRDefault="00B566D0" w:rsidP="00D47EEB">
            <w:pPr>
              <w:pStyle w:val="TAL"/>
              <w:rPr>
                <w:sz w:val="16"/>
              </w:rPr>
            </w:pPr>
            <w:r w:rsidRPr="00B863F0">
              <w:rPr>
                <w:sz w:val="16"/>
              </w:rPr>
              <w:t>MCPTT</w:t>
            </w:r>
          </w:p>
        </w:tc>
      </w:tr>
      <w:tr w:rsidR="00B566D0" w14:paraId="23025E16" w14:textId="77777777" w:rsidTr="00D47EEB">
        <w:tblPrEx>
          <w:tblCellMar>
            <w:top w:w="0" w:type="dxa"/>
            <w:bottom w:w="0" w:type="dxa"/>
          </w:tblCellMar>
        </w:tblPrEx>
        <w:trPr>
          <w:gridAfter w:val="1"/>
          <w:wAfter w:w="10" w:type="dxa"/>
        </w:trPr>
        <w:tc>
          <w:tcPr>
            <w:tcW w:w="799" w:type="dxa"/>
            <w:shd w:val="solid" w:color="FFFFFF" w:fill="auto"/>
          </w:tcPr>
          <w:p w14:paraId="5DEF0884"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36269FF9"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02D3F325" w14:textId="77777777" w:rsidR="00B566D0" w:rsidRPr="00B863F0" w:rsidRDefault="00B566D0" w:rsidP="00D47EEB">
            <w:pPr>
              <w:pStyle w:val="TAL"/>
              <w:rPr>
                <w:sz w:val="16"/>
              </w:rPr>
            </w:pPr>
            <w:r w:rsidRPr="00B863F0">
              <w:rPr>
                <w:sz w:val="16"/>
              </w:rPr>
              <w:t>S1-150028</w:t>
            </w:r>
          </w:p>
        </w:tc>
        <w:tc>
          <w:tcPr>
            <w:tcW w:w="708" w:type="dxa"/>
            <w:shd w:val="solid" w:color="FFFFFF" w:fill="auto"/>
          </w:tcPr>
          <w:p w14:paraId="18238432"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5933D06" w14:textId="77777777" w:rsidR="00B566D0" w:rsidRPr="00B863F0" w:rsidRDefault="00B566D0" w:rsidP="00D47EEB">
            <w:pPr>
              <w:pStyle w:val="TAL"/>
              <w:rPr>
                <w:sz w:val="16"/>
              </w:rPr>
            </w:pPr>
            <w:r w:rsidRPr="00B863F0">
              <w:rPr>
                <w:sz w:val="16"/>
              </w:rPr>
              <w:t>18</w:t>
            </w:r>
          </w:p>
        </w:tc>
        <w:tc>
          <w:tcPr>
            <w:tcW w:w="425" w:type="dxa"/>
            <w:shd w:val="solid" w:color="FFFFFF" w:fill="auto"/>
          </w:tcPr>
          <w:p w14:paraId="1C98C4E8" w14:textId="77777777" w:rsidR="00B566D0" w:rsidRPr="00B863F0" w:rsidRDefault="00B566D0" w:rsidP="00D47EEB">
            <w:pPr>
              <w:pStyle w:val="TAL"/>
              <w:rPr>
                <w:sz w:val="16"/>
              </w:rPr>
            </w:pPr>
            <w:r w:rsidRPr="00B863F0">
              <w:rPr>
                <w:sz w:val="16"/>
              </w:rPr>
              <w:t>-</w:t>
            </w:r>
          </w:p>
        </w:tc>
        <w:tc>
          <w:tcPr>
            <w:tcW w:w="595" w:type="dxa"/>
            <w:shd w:val="solid" w:color="FFFFFF" w:fill="auto"/>
          </w:tcPr>
          <w:p w14:paraId="2BC6B4D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0113D381" w14:textId="77777777" w:rsidR="00B566D0" w:rsidRPr="00B863F0" w:rsidRDefault="00B566D0" w:rsidP="00D47EEB">
            <w:pPr>
              <w:pStyle w:val="TAL"/>
              <w:rPr>
                <w:sz w:val="16"/>
              </w:rPr>
            </w:pPr>
            <w:r w:rsidRPr="00B863F0">
              <w:rPr>
                <w:sz w:val="16"/>
              </w:rPr>
              <w:t>F</w:t>
            </w:r>
          </w:p>
        </w:tc>
        <w:tc>
          <w:tcPr>
            <w:tcW w:w="2409" w:type="dxa"/>
            <w:shd w:val="solid" w:color="FFFFFF" w:fill="auto"/>
          </w:tcPr>
          <w:p w14:paraId="70A5AEF6" w14:textId="77777777" w:rsidR="00B566D0" w:rsidRPr="00B863F0" w:rsidRDefault="00B566D0" w:rsidP="00D47EEB">
            <w:pPr>
              <w:pStyle w:val="TAL"/>
              <w:rPr>
                <w:sz w:val="16"/>
              </w:rPr>
            </w:pPr>
            <w:r w:rsidRPr="00B863F0">
              <w:rPr>
                <w:sz w:val="16"/>
              </w:rPr>
              <w:t>Replacement of clause 5.14 title Audio/ video quality with Audio/ voice quality.</w:t>
            </w:r>
          </w:p>
        </w:tc>
        <w:tc>
          <w:tcPr>
            <w:tcW w:w="567" w:type="dxa"/>
            <w:shd w:val="solid" w:color="FFFFFF" w:fill="auto"/>
          </w:tcPr>
          <w:p w14:paraId="1F360EED"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77E76D57"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045A9B3E" w14:textId="77777777" w:rsidR="00B566D0" w:rsidRPr="00B863F0" w:rsidRDefault="00B566D0" w:rsidP="00D47EEB">
            <w:pPr>
              <w:pStyle w:val="TAL"/>
              <w:rPr>
                <w:sz w:val="16"/>
              </w:rPr>
            </w:pPr>
            <w:r w:rsidRPr="00B863F0">
              <w:rPr>
                <w:sz w:val="16"/>
              </w:rPr>
              <w:t>MCPTT</w:t>
            </w:r>
          </w:p>
        </w:tc>
      </w:tr>
      <w:tr w:rsidR="00B566D0" w14:paraId="5501B2C2" w14:textId="77777777" w:rsidTr="00D47EEB">
        <w:tblPrEx>
          <w:tblCellMar>
            <w:top w:w="0" w:type="dxa"/>
            <w:bottom w:w="0" w:type="dxa"/>
          </w:tblCellMar>
        </w:tblPrEx>
        <w:trPr>
          <w:gridAfter w:val="1"/>
          <w:wAfter w:w="10" w:type="dxa"/>
        </w:trPr>
        <w:tc>
          <w:tcPr>
            <w:tcW w:w="799" w:type="dxa"/>
            <w:shd w:val="solid" w:color="FFFFFF" w:fill="auto"/>
          </w:tcPr>
          <w:p w14:paraId="2CE02D30"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2F3250F2"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38582AD5" w14:textId="77777777" w:rsidR="00B566D0" w:rsidRPr="00B863F0" w:rsidRDefault="00B566D0" w:rsidP="00D47EEB">
            <w:pPr>
              <w:pStyle w:val="TAL"/>
              <w:rPr>
                <w:sz w:val="16"/>
              </w:rPr>
            </w:pPr>
            <w:r w:rsidRPr="00B863F0">
              <w:rPr>
                <w:sz w:val="16"/>
              </w:rPr>
              <w:t>S1-150232</w:t>
            </w:r>
          </w:p>
        </w:tc>
        <w:tc>
          <w:tcPr>
            <w:tcW w:w="708" w:type="dxa"/>
            <w:shd w:val="solid" w:color="FFFFFF" w:fill="auto"/>
          </w:tcPr>
          <w:p w14:paraId="296FFBD5"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481CD4AC" w14:textId="77777777" w:rsidR="00B566D0" w:rsidRPr="00B863F0" w:rsidRDefault="00B566D0" w:rsidP="00D47EEB">
            <w:pPr>
              <w:pStyle w:val="TAL"/>
              <w:rPr>
                <w:sz w:val="16"/>
              </w:rPr>
            </w:pPr>
            <w:r w:rsidRPr="00B863F0">
              <w:rPr>
                <w:sz w:val="16"/>
              </w:rPr>
              <w:t>19</w:t>
            </w:r>
          </w:p>
        </w:tc>
        <w:tc>
          <w:tcPr>
            <w:tcW w:w="425" w:type="dxa"/>
            <w:shd w:val="solid" w:color="FFFFFF" w:fill="auto"/>
          </w:tcPr>
          <w:p w14:paraId="1517B077" w14:textId="77777777" w:rsidR="00B566D0" w:rsidRPr="00B863F0" w:rsidRDefault="00B566D0" w:rsidP="00D47EEB">
            <w:pPr>
              <w:pStyle w:val="TAL"/>
              <w:rPr>
                <w:sz w:val="16"/>
              </w:rPr>
            </w:pPr>
            <w:r w:rsidRPr="00B863F0">
              <w:rPr>
                <w:sz w:val="16"/>
              </w:rPr>
              <w:t>1</w:t>
            </w:r>
          </w:p>
        </w:tc>
        <w:tc>
          <w:tcPr>
            <w:tcW w:w="595" w:type="dxa"/>
            <w:shd w:val="solid" w:color="FFFFFF" w:fill="auto"/>
          </w:tcPr>
          <w:p w14:paraId="48D980E0"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5B31DB54" w14:textId="77777777" w:rsidR="00B566D0" w:rsidRPr="00B863F0" w:rsidRDefault="00B566D0" w:rsidP="00D47EEB">
            <w:pPr>
              <w:pStyle w:val="TAL"/>
              <w:rPr>
                <w:sz w:val="16"/>
              </w:rPr>
            </w:pPr>
            <w:r w:rsidRPr="00B863F0">
              <w:rPr>
                <w:sz w:val="16"/>
              </w:rPr>
              <w:t>F</w:t>
            </w:r>
          </w:p>
        </w:tc>
        <w:tc>
          <w:tcPr>
            <w:tcW w:w="2409" w:type="dxa"/>
            <w:shd w:val="solid" w:color="FFFFFF" w:fill="auto"/>
          </w:tcPr>
          <w:p w14:paraId="22B80A12" w14:textId="77777777" w:rsidR="00B566D0" w:rsidRPr="00B863F0" w:rsidRDefault="00B566D0" w:rsidP="00D47EEB">
            <w:pPr>
              <w:pStyle w:val="TAL"/>
              <w:rPr>
                <w:sz w:val="16"/>
              </w:rPr>
            </w:pPr>
            <w:r w:rsidRPr="00B863F0">
              <w:rPr>
                <w:sz w:val="16"/>
              </w:rPr>
              <w:t>Convert 2nd sentence of 5th requirement in clause 6.2.4 Call Termination into a new requirement</w:t>
            </w:r>
          </w:p>
        </w:tc>
        <w:tc>
          <w:tcPr>
            <w:tcW w:w="567" w:type="dxa"/>
            <w:shd w:val="solid" w:color="FFFFFF" w:fill="auto"/>
          </w:tcPr>
          <w:p w14:paraId="0967253E"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550C60B0"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56E61D5F" w14:textId="77777777" w:rsidR="00B566D0" w:rsidRPr="00B863F0" w:rsidRDefault="00B566D0" w:rsidP="00D47EEB">
            <w:pPr>
              <w:pStyle w:val="TAL"/>
              <w:rPr>
                <w:sz w:val="16"/>
              </w:rPr>
            </w:pPr>
            <w:r w:rsidRPr="00B863F0">
              <w:rPr>
                <w:sz w:val="16"/>
              </w:rPr>
              <w:t>MCPTT</w:t>
            </w:r>
          </w:p>
        </w:tc>
      </w:tr>
      <w:tr w:rsidR="00B566D0" w14:paraId="4F3A804D" w14:textId="77777777" w:rsidTr="00D47EEB">
        <w:tblPrEx>
          <w:tblCellMar>
            <w:top w:w="0" w:type="dxa"/>
            <w:bottom w:w="0" w:type="dxa"/>
          </w:tblCellMar>
        </w:tblPrEx>
        <w:trPr>
          <w:gridAfter w:val="1"/>
          <w:wAfter w:w="10" w:type="dxa"/>
        </w:trPr>
        <w:tc>
          <w:tcPr>
            <w:tcW w:w="799" w:type="dxa"/>
            <w:shd w:val="solid" w:color="FFFFFF" w:fill="auto"/>
          </w:tcPr>
          <w:p w14:paraId="3D338FDF"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7E233E37"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2916CCE0" w14:textId="77777777" w:rsidR="00B566D0" w:rsidRPr="00B863F0" w:rsidRDefault="00B566D0" w:rsidP="00D47EEB">
            <w:pPr>
              <w:pStyle w:val="TAL"/>
              <w:rPr>
                <w:sz w:val="16"/>
              </w:rPr>
            </w:pPr>
            <w:r w:rsidRPr="00B863F0">
              <w:rPr>
                <w:sz w:val="16"/>
              </w:rPr>
              <w:t>S1-150309</w:t>
            </w:r>
          </w:p>
        </w:tc>
        <w:tc>
          <w:tcPr>
            <w:tcW w:w="708" w:type="dxa"/>
            <w:shd w:val="solid" w:color="FFFFFF" w:fill="auto"/>
          </w:tcPr>
          <w:p w14:paraId="6ABE81D1"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98723F7" w14:textId="77777777" w:rsidR="00B566D0" w:rsidRPr="00B863F0" w:rsidRDefault="00B566D0" w:rsidP="00D47EEB">
            <w:pPr>
              <w:pStyle w:val="TAL"/>
              <w:rPr>
                <w:sz w:val="16"/>
              </w:rPr>
            </w:pPr>
            <w:r w:rsidRPr="00B863F0">
              <w:rPr>
                <w:sz w:val="16"/>
              </w:rPr>
              <w:t>20</w:t>
            </w:r>
          </w:p>
        </w:tc>
        <w:tc>
          <w:tcPr>
            <w:tcW w:w="425" w:type="dxa"/>
            <w:shd w:val="solid" w:color="FFFFFF" w:fill="auto"/>
          </w:tcPr>
          <w:p w14:paraId="407B89EE" w14:textId="77777777" w:rsidR="00B566D0" w:rsidRPr="00B863F0" w:rsidRDefault="00B566D0" w:rsidP="00D47EEB">
            <w:pPr>
              <w:pStyle w:val="TAL"/>
              <w:rPr>
                <w:sz w:val="16"/>
              </w:rPr>
            </w:pPr>
            <w:r w:rsidRPr="00B863F0">
              <w:rPr>
                <w:sz w:val="16"/>
              </w:rPr>
              <w:t>2</w:t>
            </w:r>
          </w:p>
        </w:tc>
        <w:tc>
          <w:tcPr>
            <w:tcW w:w="595" w:type="dxa"/>
            <w:shd w:val="solid" w:color="FFFFFF" w:fill="auto"/>
          </w:tcPr>
          <w:p w14:paraId="5E67491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3B6B4108" w14:textId="77777777" w:rsidR="00B566D0" w:rsidRPr="00B863F0" w:rsidRDefault="00B566D0" w:rsidP="00D47EEB">
            <w:pPr>
              <w:pStyle w:val="TAL"/>
              <w:rPr>
                <w:sz w:val="16"/>
              </w:rPr>
            </w:pPr>
            <w:r w:rsidRPr="00B863F0">
              <w:rPr>
                <w:sz w:val="16"/>
              </w:rPr>
              <w:t>F</w:t>
            </w:r>
          </w:p>
        </w:tc>
        <w:tc>
          <w:tcPr>
            <w:tcW w:w="2409" w:type="dxa"/>
            <w:shd w:val="solid" w:color="FFFFFF" w:fill="auto"/>
          </w:tcPr>
          <w:p w14:paraId="1CAAB5A9" w14:textId="77777777" w:rsidR="00B566D0" w:rsidRPr="00B863F0" w:rsidRDefault="00B566D0" w:rsidP="00D47EEB">
            <w:pPr>
              <w:pStyle w:val="TAL"/>
              <w:rPr>
                <w:sz w:val="16"/>
              </w:rPr>
            </w:pPr>
            <w:r w:rsidRPr="00B863F0">
              <w:rPr>
                <w:sz w:val="16"/>
              </w:rPr>
              <w:t>Move two requirements from clause 6.1 General Administrative -groups and users into common clause 5.19 General Administrative -groups and users.</w:t>
            </w:r>
          </w:p>
        </w:tc>
        <w:tc>
          <w:tcPr>
            <w:tcW w:w="567" w:type="dxa"/>
            <w:shd w:val="solid" w:color="FFFFFF" w:fill="auto"/>
          </w:tcPr>
          <w:p w14:paraId="5C07E17F"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35629B75"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22F29493" w14:textId="77777777" w:rsidR="00B566D0" w:rsidRPr="00B863F0" w:rsidRDefault="00B566D0" w:rsidP="00D47EEB">
            <w:pPr>
              <w:pStyle w:val="TAL"/>
              <w:rPr>
                <w:sz w:val="16"/>
              </w:rPr>
            </w:pPr>
            <w:r w:rsidRPr="00B863F0">
              <w:rPr>
                <w:sz w:val="16"/>
              </w:rPr>
              <w:t>MCPTT</w:t>
            </w:r>
          </w:p>
        </w:tc>
      </w:tr>
      <w:tr w:rsidR="00B566D0" w14:paraId="34D732D6" w14:textId="77777777" w:rsidTr="00D47EEB">
        <w:tblPrEx>
          <w:tblCellMar>
            <w:top w:w="0" w:type="dxa"/>
            <w:bottom w:w="0" w:type="dxa"/>
          </w:tblCellMar>
        </w:tblPrEx>
        <w:trPr>
          <w:gridAfter w:val="1"/>
          <w:wAfter w:w="10" w:type="dxa"/>
        </w:trPr>
        <w:tc>
          <w:tcPr>
            <w:tcW w:w="799" w:type="dxa"/>
            <w:shd w:val="solid" w:color="FFFFFF" w:fill="auto"/>
          </w:tcPr>
          <w:p w14:paraId="1258ECF5"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78872474"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738E71D8" w14:textId="77777777" w:rsidR="00B566D0" w:rsidRPr="00B863F0" w:rsidRDefault="00B566D0" w:rsidP="00D47EEB">
            <w:pPr>
              <w:pStyle w:val="TAL"/>
              <w:rPr>
                <w:sz w:val="16"/>
              </w:rPr>
            </w:pPr>
            <w:r w:rsidRPr="00B863F0">
              <w:rPr>
                <w:sz w:val="16"/>
              </w:rPr>
              <w:t>S1-150234</w:t>
            </w:r>
          </w:p>
        </w:tc>
        <w:tc>
          <w:tcPr>
            <w:tcW w:w="708" w:type="dxa"/>
            <w:shd w:val="solid" w:color="FFFFFF" w:fill="auto"/>
          </w:tcPr>
          <w:p w14:paraId="3AB2677A"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69387E79" w14:textId="77777777" w:rsidR="00B566D0" w:rsidRPr="00B863F0" w:rsidRDefault="00B566D0" w:rsidP="00D47EEB">
            <w:pPr>
              <w:pStyle w:val="TAL"/>
              <w:rPr>
                <w:sz w:val="16"/>
              </w:rPr>
            </w:pPr>
            <w:r w:rsidRPr="00B863F0">
              <w:rPr>
                <w:sz w:val="16"/>
              </w:rPr>
              <w:t>21</w:t>
            </w:r>
          </w:p>
        </w:tc>
        <w:tc>
          <w:tcPr>
            <w:tcW w:w="425" w:type="dxa"/>
            <w:shd w:val="solid" w:color="FFFFFF" w:fill="auto"/>
          </w:tcPr>
          <w:p w14:paraId="3758C8EA" w14:textId="77777777" w:rsidR="00B566D0" w:rsidRPr="00B863F0" w:rsidRDefault="00B566D0" w:rsidP="00D47EEB">
            <w:pPr>
              <w:pStyle w:val="TAL"/>
              <w:rPr>
                <w:sz w:val="16"/>
              </w:rPr>
            </w:pPr>
            <w:r w:rsidRPr="00B863F0">
              <w:rPr>
                <w:sz w:val="16"/>
              </w:rPr>
              <w:t>1</w:t>
            </w:r>
          </w:p>
        </w:tc>
        <w:tc>
          <w:tcPr>
            <w:tcW w:w="595" w:type="dxa"/>
            <w:shd w:val="solid" w:color="FFFFFF" w:fill="auto"/>
          </w:tcPr>
          <w:p w14:paraId="6420947E"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50ED9DA8" w14:textId="77777777" w:rsidR="00B566D0" w:rsidRPr="00B863F0" w:rsidRDefault="00B566D0" w:rsidP="00D47EEB">
            <w:pPr>
              <w:pStyle w:val="TAL"/>
              <w:rPr>
                <w:sz w:val="16"/>
              </w:rPr>
            </w:pPr>
            <w:r w:rsidRPr="00B863F0">
              <w:rPr>
                <w:sz w:val="16"/>
              </w:rPr>
              <w:t>B</w:t>
            </w:r>
          </w:p>
        </w:tc>
        <w:tc>
          <w:tcPr>
            <w:tcW w:w="2409" w:type="dxa"/>
            <w:shd w:val="solid" w:color="FFFFFF" w:fill="auto"/>
          </w:tcPr>
          <w:p w14:paraId="46C627D9" w14:textId="77777777" w:rsidR="00B566D0" w:rsidRPr="00B863F0" w:rsidRDefault="00B566D0" w:rsidP="00D47EEB">
            <w:pPr>
              <w:pStyle w:val="TAL"/>
              <w:rPr>
                <w:sz w:val="16"/>
              </w:rPr>
            </w:pPr>
            <w:r w:rsidRPr="00B863F0">
              <w:rPr>
                <w:sz w:val="16"/>
              </w:rPr>
              <w:t>Charging for MCPTT usage</w:t>
            </w:r>
          </w:p>
        </w:tc>
        <w:tc>
          <w:tcPr>
            <w:tcW w:w="567" w:type="dxa"/>
            <w:shd w:val="solid" w:color="FFFFFF" w:fill="auto"/>
          </w:tcPr>
          <w:p w14:paraId="3AF3864D"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2B7402FA"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1CA303D8" w14:textId="77777777" w:rsidR="00B566D0" w:rsidRPr="00B863F0" w:rsidRDefault="00B566D0" w:rsidP="00D47EEB">
            <w:pPr>
              <w:pStyle w:val="TAL"/>
              <w:rPr>
                <w:sz w:val="16"/>
              </w:rPr>
            </w:pPr>
            <w:r w:rsidRPr="00B863F0">
              <w:rPr>
                <w:sz w:val="16"/>
              </w:rPr>
              <w:t>MCPTT</w:t>
            </w:r>
          </w:p>
        </w:tc>
      </w:tr>
      <w:tr w:rsidR="00B566D0" w14:paraId="426F41AC" w14:textId="77777777" w:rsidTr="00D47EEB">
        <w:tblPrEx>
          <w:tblCellMar>
            <w:top w:w="0" w:type="dxa"/>
            <w:bottom w:w="0" w:type="dxa"/>
          </w:tblCellMar>
        </w:tblPrEx>
        <w:trPr>
          <w:gridAfter w:val="1"/>
          <w:wAfter w:w="10" w:type="dxa"/>
        </w:trPr>
        <w:tc>
          <w:tcPr>
            <w:tcW w:w="799" w:type="dxa"/>
            <w:shd w:val="solid" w:color="FFFFFF" w:fill="auto"/>
          </w:tcPr>
          <w:p w14:paraId="3EC60C84"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4EDAF673"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412D7318" w14:textId="77777777" w:rsidR="00B566D0" w:rsidRPr="00B863F0" w:rsidRDefault="00B566D0" w:rsidP="00D47EEB">
            <w:pPr>
              <w:pStyle w:val="TAL"/>
              <w:rPr>
                <w:sz w:val="16"/>
              </w:rPr>
            </w:pPr>
            <w:r w:rsidRPr="00B863F0">
              <w:rPr>
                <w:sz w:val="16"/>
              </w:rPr>
              <w:t>S1-150092</w:t>
            </w:r>
          </w:p>
        </w:tc>
        <w:tc>
          <w:tcPr>
            <w:tcW w:w="708" w:type="dxa"/>
            <w:shd w:val="solid" w:color="FFFFFF" w:fill="auto"/>
          </w:tcPr>
          <w:p w14:paraId="07A526FB"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65D514B1" w14:textId="77777777" w:rsidR="00B566D0" w:rsidRPr="00B863F0" w:rsidRDefault="00B566D0" w:rsidP="00D47EEB">
            <w:pPr>
              <w:pStyle w:val="TAL"/>
              <w:rPr>
                <w:sz w:val="16"/>
              </w:rPr>
            </w:pPr>
            <w:r w:rsidRPr="00B863F0">
              <w:rPr>
                <w:sz w:val="16"/>
              </w:rPr>
              <w:t>22</w:t>
            </w:r>
          </w:p>
        </w:tc>
        <w:tc>
          <w:tcPr>
            <w:tcW w:w="425" w:type="dxa"/>
            <w:shd w:val="solid" w:color="FFFFFF" w:fill="auto"/>
          </w:tcPr>
          <w:p w14:paraId="3A87BC44" w14:textId="77777777" w:rsidR="00B566D0" w:rsidRPr="00B863F0" w:rsidRDefault="00B566D0" w:rsidP="00D47EEB">
            <w:pPr>
              <w:pStyle w:val="TAL"/>
              <w:rPr>
                <w:sz w:val="16"/>
              </w:rPr>
            </w:pPr>
            <w:r w:rsidRPr="00B863F0">
              <w:rPr>
                <w:sz w:val="16"/>
              </w:rPr>
              <w:t>-</w:t>
            </w:r>
          </w:p>
        </w:tc>
        <w:tc>
          <w:tcPr>
            <w:tcW w:w="595" w:type="dxa"/>
            <w:shd w:val="solid" w:color="FFFFFF" w:fill="auto"/>
          </w:tcPr>
          <w:p w14:paraId="044E611C"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4DF031EF" w14:textId="77777777" w:rsidR="00B566D0" w:rsidRPr="00B863F0" w:rsidRDefault="00B566D0" w:rsidP="00D47EEB">
            <w:pPr>
              <w:pStyle w:val="TAL"/>
              <w:rPr>
                <w:sz w:val="16"/>
              </w:rPr>
            </w:pPr>
            <w:r w:rsidRPr="00B863F0">
              <w:rPr>
                <w:sz w:val="16"/>
              </w:rPr>
              <w:t>F</w:t>
            </w:r>
          </w:p>
        </w:tc>
        <w:tc>
          <w:tcPr>
            <w:tcW w:w="2409" w:type="dxa"/>
            <w:shd w:val="solid" w:color="FFFFFF" w:fill="auto"/>
          </w:tcPr>
          <w:p w14:paraId="12B87199" w14:textId="77777777" w:rsidR="00B566D0" w:rsidRPr="00B863F0" w:rsidRDefault="00B566D0" w:rsidP="00D47EEB">
            <w:pPr>
              <w:pStyle w:val="TAL"/>
              <w:rPr>
                <w:sz w:val="16"/>
              </w:rPr>
            </w:pPr>
            <w:r w:rsidRPr="00B863F0">
              <w:rPr>
                <w:sz w:val="16"/>
              </w:rPr>
              <w:t>Reinstatement of MCPTT User Profile</w:t>
            </w:r>
          </w:p>
        </w:tc>
        <w:tc>
          <w:tcPr>
            <w:tcW w:w="567" w:type="dxa"/>
            <w:shd w:val="solid" w:color="FFFFFF" w:fill="auto"/>
          </w:tcPr>
          <w:p w14:paraId="48EAB0E8"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6E918234"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5F3D017F" w14:textId="77777777" w:rsidR="00B566D0" w:rsidRPr="00B863F0" w:rsidRDefault="00B566D0" w:rsidP="00D47EEB">
            <w:pPr>
              <w:pStyle w:val="TAL"/>
              <w:rPr>
                <w:sz w:val="16"/>
              </w:rPr>
            </w:pPr>
            <w:r w:rsidRPr="00B863F0">
              <w:rPr>
                <w:sz w:val="16"/>
              </w:rPr>
              <w:t>MCPTT-SA1</w:t>
            </w:r>
          </w:p>
        </w:tc>
      </w:tr>
      <w:tr w:rsidR="00B566D0" w14:paraId="4AC3FD10" w14:textId="77777777" w:rsidTr="00D47EEB">
        <w:tblPrEx>
          <w:tblCellMar>
            <w:top w:w="0" w:type="dxa"/>
            <w:bottom w:w="0" w:type="dxa"/>
          </w:tblCellMar>
        </w:tblPrEx>
        <w:trPr>
          <w:gridAfter w:val="1"/>
          <w:wAfter w:w="10" w:type="dxa"/>
        </w:trPr>
        <w:tc>
          <w:tcPr>
            <w:tcW w:w="799" w:type="dxa"/>
            <w:shd w:val="solid" w:color="FFFFFF" w:fill="auto"/>
          </w:tcPr>
          <w:p w14:paraId="413749D6"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0118753B"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22560DC9" w14:textId="77777777" w:rsidR="00B566D0" w:rsidRPr="00B863F0" w:rsidRDefault="00B566D0" w:rsidP="00D47EEB">
            <w:pPr>
              <w:pStyle w:val="TAL"/>
              <w:rPr>
                <w:sz w:val="16"/>
              </w:rPr>
            </w:pPr>
            <w:r w:rsidRPr="00B863F0">
              <w:rPr>
                <w:sz w:val="16"/>
              </w:rPr>
              <w:t>S1-150093</w:t>
            </w:r>
          </w:p>
        </w:tc>
        <w:tc>
          <w:tcPr>
            <w:tcW w:w="708" w:type="dxa"/>
            <w:shd w:val="solid" w:color="FFFFFF" w:fill="auto"/>
          </w:tcPr>
          <w:p w14:paraId="5A5B9815"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06E64E96" w14:textId="77777777" w:rsidR="00B566D0" w:rsidRPr="00B863F0" w:rsidRDefault="00B566D0" w:rsidP="00D47EEB">
            <w:pPr>
              <w:pStyle w:val="TAL"/>
              <w:rPr>
                <w:sz w:val="16"/>
              </w:rPr>
            </w:pPr>
            <w:r w:rsidRPr="00B863F0">
              <w:rPr>
                <w:sz w:val="16"/>
              </w:rPr>
              <w:t>23</w:t>
            </w:r>
          </w:p>
        </w:tc>
        <w:tc>
          <w:tcPr>
            <w:tcW w:w="425" w:type="dxa"/>
            <w:shd w:val="solid" w:color="FFFFFF" w:fill="auto"/>
          </w:tcPr>
          <w:p w14:paraId="4C619055" w14:textId="77777777" w:rsidR="00B566D0" w:rsidRPr="00B863F0" w:rsidRDefault="00B566D0" w:rsidP="00D47EEB">
            <w:pPr>
              <w:pStyle w:val="TAL"/>
              <w:rPr>
                <w:sz w:val="16"/>
              </w:rPr>
            </w:pPr>
            <w:r w:rsidRPr="00B863F0">
              <w:rPr>
                <w:sz w:val="16"/>
              </w:rPr>
              <w:t>-</w:t>
            </w:r>
          </w:p>
        </w:tc>
        <w:tc>
          <w:tcPr>
            <w:tcW w:w="595" w:type="dxa"/>
            <w:shd w:val="solid" w:color="FFFFFF" w:fill="auto"/>
          </w:tcPr>
          <w:p w14:paraId="55EADD6D"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2E3D828E" w14:textId="77777777" w:rsidR="00B566D0" w:rsidRPr="00B863F0" w:rsidRDefault="00B566D0" w:rsidP="00D47EEB">
            <w:pPr>
              <w:pStyle w:val="TAL"/>
              <w:rPr>
                <w:sz w:val="16"/>
              </w:rPr>
            </w:pPr>
            <w:r w:rsidRPr="00B863F0">
              <w:rPr>
                <w:sz w:val="16"/>
              </w:rPr>
              <w:t>F</w:t>
            </w:r>
          </w:p>
        </w:tc>
        <w:tc>
          <w:tcPr>
            <w:tcW w:w="2409" w:type="dxa"/>
            <w:shd w:val="solid" w:color="FFFFFF" w:fill="auto"/>
          </w:tcPr>
          <w:p w14:paraId="08C640E7" w14:textId="77777777" w:rsidR="00B566D0" w:rsidRPr="00B863F0" w:rsidRDefault="00B566D0" w:rsidP="00D47EEB">
            <w:pPr>
              <w:pStyle w:val="TAL"/>
              <w:rPr>
                <w:sz w:val="16"/>
              </w:rPr>
            </w:pPr>
            <w:r w:rsidRPr="00B863F0">
              <w:rPr>
                <w:sz w:val="16"/>
              </w:rPr>
              <w:t>Fix improper multiple requirements</w:t>
            </w:r>
          </w:p>
        </w:tc>
        <w:tc>
          <w:tcPr>
            <w:tcW w:w="567" w:type="dxa"/>
            <w:shd w:val="solid" w:color="FFFFFF" w:fill="auto"/>
          </w:tcPr>
          <w:p w14:paraId="38B4A40D"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0506612A"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60CA44F3" w14:textId="77777777" w:rsidR="00B566D0" w:rsidRPr="00B863F0" w:rsidRDefault="00B566D0" w:rsidP="00D47EEB">
            <w:pPr>
              <w:pStyle w:val="TAL"/>
              <w:rPr>
                <w:sz w:val="16"/>
              </w:rPr>
            </w:pPr>
            <w:r w:rsidRPr="00B863F0">
              <w:rPr>
                <w:sz w:val="16"/>
              </w:rPr>
              <w:t>MCPTT-SA1</w:t>
            </w:r>
          </w:p>
        </w:tc>
      </w:tr>
      <w:tr w:rsidR="00B566D0" w14:paraId="61173641" w14:textId="77777777" w:rsidTr="00D47EEB">
        <w:tblPrEx>
          <w:tblCellMar>
            <w:top w:w="0" w:type="dxa"/>
            <w:bottom w:w="0" w:type="dxa"/>
          </w:tblCellMar>
        </w:tblPrEx>
        <w:trPr>
          <w:gridAfter w:val="1"/>
          <w:wAfter w:w="10" w:type="dxa"/>
        </w:trPr>
        <w:tc>
          <w:tcPr>
            <w:tcW w:w="799" w:type="dxa"/>
            <w:shd w:val="solid" w:color="FFFFFF" w:fill="auto"/>
          </w:tcPr>
          <w:p w14:paraId="5BD02009"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5A69CF36"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283F3192" w14:textId="77777777" w:rsidR="00B566D0" w:rsidRPr="00B863F0" w:rsidRDefault="00B566D0" w:rsidP="00D47EEB">
            <w:pPr>
              <w:pStyle w:val="TAL"/>
              <w:rPr>
                <w:sz w:val="16"/>
              </w:rPr>
            </w:pPr>
            <w:r w:rsidRPr="00B863F0">
              <w:rPr>
                <w:sz w:val="16"/>
              </w:rPr>
              <w:t>S1-150094</w:t>
            </w:r>
          </w:p>
        </w:tc>
        <w:tc>
          <w:tcPr>
            <w:tcW w:w="708" w:type="dxa"/>
            <w:shd w:val="solid" w:color="FFFFFF" w:fill="auto"/>
          </w:tcPr>
          <w:p w14:paraId="1B5D778C"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6BBFF09A" w14:textId="77777777" w:rsidR="00B566D0" w:rsidRPr="00B863F0" w:rsidRDefault="00B566D0" w:rsidP="00D47EEB">
            <w:pPr>
              <w:pStyle w:val="TAL"/>
              <w:rPr>
                <w:sz w:val="16"/>
              </w:rPr>
            </w:pPr>
            <w:r w:rsidRPr="00B863F0">
              <w:rPr>
                <w:sz w:val="16"/>
              </w:rPr>
              <w:t>24</w:t>
            </w:r>
          </w:p>
        </w:tc>
        <w:tc>
          <w:tcPr>
            <w:tcW w:w="425" w:type="dxa"/>
            <w:shd w:val="solid" w:color="FFFFFF" w:fill="auto"/>
          </w:tcPr>
          <w:p w14:paraId="3D7E2D5F" w14:textId="77777777" w:rsidR="00B566D0" w:rsidRPr="00B863F0" w:rsidRDefault="00B566D0" w:rsidP="00D47EEB">
            <w:pPr>
              <w:pStyle w:val="TAL"/>
              <w:rPr>
                <w:sz w:val="16"/>
              </w:rPr>
            </w:pPr>
            <w:r w:rsidRPr="00B863F0">
              <w:rPr>
                <w:sz w:val="16"/>
              </w:rPr>
              <w:t>-</w:t>
            </w:r>
          </w:p>
        </w:tc>
        <w:tc>
          <w:tcPr>
            <w:tcW w:w="595" w:type="dxa"/>
            <w:shd w:val="solid" w:color="FFFFFF" w:fill="auto"/>
          </w:tcPr>
          <w:p w14:paraId="2C9F5EDE"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79073DD1" w14:textId="77777777" w:rsidR="00B566D0" w:rsidRPr="00B863F0" w:rsidRDefault="00B566D0" w:rsidP="00D47EEB">
            <w:pPr>
              <w:pStyle w:val="TAL"/>
              <w:rPr>
                <w:sz w:val="16"/>
              </w:rPr>
            </w:pPr>
            <w:r w:rsidRPr="00B863F0">
              <w:rPr>
                <w:sz w:val="16"/>
              </w:rPr>
              <w:t>F</w:t>
            </w:r>
          </w:p>
        </w:tc>
        <w:tc>
          <w:tcPr>
            <w:tcW w:w="2409" w:type="dxa"/>
            <w:shd w:val="solid" w:color="FFFFFF" w:fill="auto"/>
          </w:tcPr>
          <w:p w14:paraId="25DB6C98" w14:textId="77777777" w:rsidR="00B566D0" w:rsidRPr="00B863F0" w:rsidRDefault="00B566D0" w:rsidP="00D47EEB">
            <w:pPr>
              <w:pStyle w:val="TAL"/>
              <w:rPr>
                <w:sz w:val="16"/>
              </w:rPr>
            </w:pPr>
            <w:r w:rsidRPr="00B863F0">
              <w:rPr>
                <w:sz w:val="16"/>
              </w:rPr>
              <w:t>Remove implementation-specific requirement for default value</w:t>
            </w:r>
          </w:p>
        </w:tc>
        <w:tc>
          <w:tcPr>
            <w:tcW w:w="567" w:type="dxa"/>
            <w:shd w:val="solid" w:color="FFFFFF" w:fill="auto"/>
          </w:tcPr>
          <w:p w14:paraId="6DE1CBD2"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0A5537DF"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024D0DCE" w14:textId="77777777" w:rsidR="00B566D0" w:rsidRPr="00B863F0" w:rsidRDefault="00B566D0" w:rsidP="00D47EEB">
            <w:pPr>
              <w:pStyle w:val="TAL"/>
              <w:rPr>
                <w:sz w:val="16"/>
              </w:rPr>
            </w:pPr>
            <w:r w:rsidRPr="00B863F0">
              <w:rPr>
                <w:sz w:val="16"/>
              </w:rPr>
              <w:t>MCPTT-SA1</w:t>
            </w:r>
          </w:p>
        </w:tc>
      </w:tr>
      <w:tr w:rsidR="00B566D0" w14:paraId="44D69EF9" w14:textId="77777777" w:rsidTr="00D47EEB">
        <w:tblPrEx>
          <w:tblCellMar>
            <w:top w:w="0" w:type="dxa"/>
            <w:bottom w:w="0" w:type="dxa"/>
          </w:tblCellMar>
        </w:tblPrEx>
        <w:trPr>
          <w:gridAfter w:val="1"/>
          <w:wAfter w:w="10" w:type="dxa"/>
        </w:trPr>
        <w:tc>
          <w:tcPr>
            <w:tcW w:w="799" w:type="dxa"/>
            <w:shd w:val="solid" w:color="FFFFFF" w:fill="auto"/>
          </w:tcPr>
          <w:p w14:paraId="52895214" w14:textId="77777777" w:rsidR="00B566D0" w:rsidRPr="00B863F0" w:rsidRDefault="00B566D0" w:rsidP="00D47EEB">
            <w:pPr>
              <w:pStyle w:val="TAL"/>
              <w:rPr>
                <w:sz w:val="16"/>
              </w:rPr>
            </w:pPr>
            <w:r w:rsidRPr="00B863F0">
              <w:rPr>
                <w:sz w:val="16"/>
              </w:rPr>
              <w:lastRenderedPageBreak/>
              <w:t>SP-67</w:t>
            </w:r>
          </w:p>
        </w:tc>
        <w:tc>
          <w:tcPr>
            <w:tcW w:w="901" w:type="dxa"/>
            <w:shd w:val="solid" w:color="FFFFFF" w:fill="auto"/>
          </w:tcPr>
          <w:p w14:paraId="791E9A69"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2616A37C" w14:textId="77777777" w:rsidR="00B566D0" w:rsidRPr="00B863F0" w:rsidRDefault="00B566D0" w:rsidP="00D47EEB">
            <w:pPr>
              <w:pStyle w:val="TAL"/>
              <w:rPr>
                <w:sz w:val="16"/>
              </w:rPr>
            </w:pPr>
            <w:r w:rsidRPr="00B863F0">
              <w:rPr>
                <w:sz w:val="16"/>
              </w:rPr>
              <w:t>S1-150236</w:t>
            </w:r>
          </w:p>
        </w:tc>
        <w:tc>
          <w:tcPr>
            <w:tcW w:w="708" w:type="dxa"/>
            <w:shd w:val="solid" w:color="FFFFFF" w:fill="auto"/>
          </w:tcPr>
          <w:p w14:paraId="4D8A90E8"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57E5EB59" w14:textId="77777777" w:rsidR="00B566D0" w:rsidRPr="00B863F0" w:rsidRDefault="00B566D0" w:rsidP="00D47EEB">
            <w:pPr>
              <w:pStyle w:val="TAL"/>
              <w:rPr>
                <w:sz w:val="16"/>
              </w:rPr>
            </w:pPr>
            <w:r w:rsidRPr="00B863F0">
              <w:rPr>
                <w:sz w:val="16"/>
              </w:rPr>
              <w:t>26</w:t>
            </w:r>
          </w:p>
        </w:tc>
        <w:tc>
          <w:tcPr>
            <w:tcW w:w="425" w:type="dxa"/>
            <w:shd w:val="solid" w:color="FFFFFF" w:fill="auto"/>
          </w:tcPr>
          <w:p w14:paraId="2A8291B8" w14:textId="77777777" w:rsidR="00B566D0" w:rsidRPr="00B863F0" w:rsidRDefault="00B566D0" w:rsidP="00D47EEB">
            <w:pPr>
              <w:pStyle w:val="TAL"/>
              <w:rPr>
                <w:sz w:val="16"/>
              </w:rPr>
            </w:pPr>
            <w:r w:rsidRPr="00B863F0">
              <w:rPr>
                <w:sz w:val="16"/>
              </w:rPr>
              <w:t>1</w:t>
            </w:r>
          </w:p>
        </w:tc>
        <w:tc>
          <w:tcPr>
            <w:tcW w:w="595" w:type="dxa"/>
            <w:shd w:val="solid" w:color="FFFFFF" w:fill="auto"/>
          </w:tcPr>
          <w:p w14:paraId="6E1D1842"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6D3882B3" w14:textId="77777777" w:rsidR="00B566D0" w:rsidRPr="00B863F0" w:rsidRDefault="00B566D0" w:rsidP="00D47EEB">
            <w:pPr>
              <w:pStyle w:val="TAL"/>
              <w:rPr>
                <w:sz w:val="16"/>
              </w:rPr>
            </w:pPr>
            <w:r w:rsidRPr="00B863F0">
              <w:rPr>
                <w:sz w:val="16"/>
              </w:rPr>
              <w:t>F</w:t>
            </w:r>
          </w:p>
        </w:tc>
        <w:tc>
          <w:tcPr>
            <w:tcW w:w="2409" w:type="dxa"/>
            <w:shd w:val="solid" w:color="FFFFFF" w:fill="auto"/>
          </w:tcPr>
          <w:p w14:paraId="2BFB0E6E" w14:textId="77777777" w:rsidR="00B566D0" w:rsidRPr="00B863F0" w:rsidRDefault="00B566D0" w:rsidP="00D47EEB">
            <w:pPr>
              <w:pStyle w:val="TAL"/>
              <w:rPr>
                <w:sz w:val="16"/>
              </w:rPr>
            </w:pPr>
            <w:r w:rsidRPr="00B863F0">
              <w:rPr>
                <w:sz w:val="16"/>
              </w:rPr>
              <w:t>CR- to clarify requirements in 6.4.9 and 6.2.4.</w:t>
            </w:r>
          </w:p>
        </w:tc>
        <w:tc>
          <w:tcPr>
            <w:tcW w:w="567" w:type="dxa"/>
            <w:shd w:val="solid" w:color="FFFFFF" w:fill="auto"/>
          </w:tcPr>
          <w:p w14:paraId="5965601C"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2124FD52"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231702E4" w14:textId="77777777" w:rsidR="00B566D0" w:rsidRPr="00B863F0" w:rsidRDefault="00B566D0" w:rsidP="00D47EEB">
            <w:pPr>
              <w:pStyle w:val="TAL"/>
              <w:rPr>
                <w:sz w:val="16"/>
              </w:rPr>
            </w:pPr>
            <w:r w:rsidRPr="00B863F0">
              <w:rPr>
                <w:sz w:val="16"/>
              </w:rPr>
              <w:t>MCPTT</w:t>
            </w:r>
          </w:p>
        </w:tc>
      </w:tr>
      <w:tr w:rsidR="00B566D0" w14:paraId="537DF626" w14:textId="77777777" w:rsidTr="00D47EEB">
        <w:tblPrEx>
          <w:tblCellMar>
            <w:top w:w="0" w:type="dxa"/>
            <w:bottom w:w="0" w:type="dxa"/>
          </w:tblCellMar>
        </w:tblPrEx>
        <w:trPr>
          <w:gridAfter w:val="1"/>
          <w:wAfter w:w="10" w:type="dxa"/>
        </w:trPr>
        <w:tc>
          <w:tcPr>
            <w:tcW w:w="799" w:type="dxa"/>
            <w:shd w:val="solid" w:color="FFFFFF" w:fill="auto"/>
          </w:tcPr>
          <w:p w14:paraId="789D8E7F"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4F708862"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2B2D0752" w14:textId="77777777" w:rsidR="00B566D0" w:rsidRPr="00B863F0" w:rsidRDefault="00B566D0" w:rsidP="00D47EEB">
            <w:pPr>
              <w:pStyle w:val="TAL"/>
              <w:rPr>
                <w:sz w:val="16"/>
              </w:rPr>
            </w:pPr>
            <w:r w:rsidRPr="00B863F0">
              <w:rPr>
                <w:sz w:val="16"/>
              </w:rPr>
              <w:t>S1-150265</w:t>
            </w:r>
          </w:p>
        </w:tc>
        <w:tc>
          <w:tcPr>
            <w:tcW w:w="708" w:type="dxa"/>
            <w:shd w:val="solid" w:color="FFFFFF" w:fill="auto"/>
          </w:tcPr>
          <w:p w14:paraId="797EA7F5"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0AFE53AC" w14:textId="77777777" w:rsidR="00B566D0" w:rsidRPr="00B863F0" w:rsidRDefault="00B566D0" w:rsidP="00D47EEB">
            <w:pPr>
              <w:pStyle w:val="TAL"/>
              <w:rPr>
                <w:sz w:val="16"/>
              </w:rPr>
            </w:pPr>
            <w:r w:rsidRPr="00B863F0">
              <w:rPr>
                <w:sz w:val="16"/>
              </w:rPr>
              <w:t>28</w:t>
            </w:r>
          </w:p>
        </w:tc>
        <w:tc>
          <w:tcPr>
            <w:tcW w:w="425" w:type="dxa"/>
            <w:shd w:val="solid" w:color="FFFFFF" w:fill="auto"/>
          </w:tcPr>
          <w:p w14:paraId="59DCB617" w14:textId="77777777" w:rsidR="00B566D0" w:rsidRPr="00B863F0" w:rsidRDefault="00B566D0" w:rsidP="00D47EEB">
            <w:pPr>
              <w:pStyle w:val="TAL"/>
              <w:rPr>
                <w:sz w:val="16"/>
              </w:rPr>
            </w:pPr>
            <w:r w:rsidRPr="00B863F0">
              <w:rPr>
                <w:sz w:val="16"/>
              </w:rPr>
              <w:t>1</w:t>
            </w:r>
          </w:p>
        </w:tc>
        <w:tc>
          <w:tcPr>
            <w:tcW w:w="595" w:type="dxa"/>
            <w:shd w:val="solid" w:color="FFFFFF" w:fill="auto"/>
          </w:tcPr>
          <w:p w14:paraId="03426A9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25FF3131" w14:textId="77777777" w:rsidR="00B566D0" w:rsidRPr="00B863F0" w:rsidRDefault="00B566D0" w:rsidP="00D47EEB">
            <w:pPr>
              <w:pStyle w:val="TAL"/>
              <w:rPr>
                <w:sz w:val="16"/>
              </w:rPr>
            </w:pPr>
            <w:r w:rsidRPr="00B863F0">
              <w:rPr>
                <w:sz w:val="16"/>
              </w:rPr>
              <w:t>F</w:t>
            </w:r>
          </w:p>
        </w:tc>
        <w:tc>
          <w:tcPr>
            <w:tcW w:w="2409" w:type="dxa"/>
            <w:shd w:val="solid" w:color="FFFFFF" w:fill="auto"/>
          </w:tcPr>
          <w:p w14:paraId="4A0EE996" w14:textId="77777777" w:rsidR="00B566D0" w:rsidRPr="00B863F0" w:rsidRDefault="00B566D0" w:rsidP="00D47EEB">
            <w:pPr>
              <w:pStyle w:val="TAL"/>
              <w:rPr>
                <w:sz w:val="16"/>
              </w:rPr>
            </w:pPr>
            <w:r w:rsidRPr="00B863F0">
              <w:rPr>
                <w:sz w:val="16"/>
              </w:rPr>
              <w:t>CR to clarify what call type refers to in 6.2.3.3.1</w:t>
            </w:r>
          </w:p>
        </w:tc>
        <w:tc>
          <w:tcPr>
            <w:tcW w:w="567" w:type="dxa"/>
            <w:shd w:val="solid" w:color="FFFFFF" w:fill="auto"/>
          </w:tcPr>
          <w:p w14:paraId="39240698"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361DCCA9"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30414843" w14:textId="77777777" w:rsidR="00B566D0" w:rsidRPr="00B863F0" w:rsidRDefault="00B566D0" w:rsidP="00D47EEB">
            <w:pPr>
              <w:pStyle w:val="TAL"/>
              <w:rPr>
                <w:sz w:val="16"/>
              </w:rPr>
            </w:pPr>
            <w:r w:rsidRPr="00B863F0">
              <w:rPr>
                <w:sz w:val="16"/>
              </w:rPr>
              <w:t>MCPTT</w:t>
            </w:r>
          </w:p>
        </w:tc>
      </w:tr>
      <w:tr w:rsidR="00B566D0" w14:paraId="51B2E0D4" w14:textId="77777777" w:rsidTr="00D47EEB">
        <w:tblPrEx>
          <w:tblCellMar>
            <w:top w:w="0" w:type="dxa"/>
            <w:bottom w:w="0" w:type="dxa"/>
          </w:tblCellMar>
        </w:tblPrEx>
        <w:trPr>
          <w:gridAfter w:val="1"/>
          <w:wAfter w:w="10" w:type="dxa"/>
        </w:trPr>
        <w:tc>
          <w:tcPr>
            <w:tcW w:w="799" w:type="dxa"/>
            <w:shd w:val="solid" w:color="FFFFFF" w:fill="auto"/>
          </w:tcPr>
          <w:p w14:paraId="2258F868"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4A3E7723"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596D4CE2" w14:textId="77777777" w:rsidR="00B566D0" w:rsidRPr="00B863F0" w:rsidRDefault="00B566D0" w:rsidP="00D47EEB">
            <w:pPr>
              <w:pStyle w:val="TAL"/>
              <w:rPr>
                <w:sz w:val="16"/>
              </w:rPr>
            </w:pPr>
            <w:r w:rsidRPr="00B863F0">
              <w:rPr>
                <w:sz w:val="16"/>
              </w:rPr>
              <w:t>S1-150107</w:t>
            </w:r>
          </w:p>
        </w:tc>
        <w:tc>
          <w:tcPr>
            <w:tcW w:w="708" w:type="dxa"/>
            <w:shd w:val="solid" w:color="FFFFFF" w:fill="auto"/>
          </w:tcPr>
          <w:p w14:paraId="512B6BC4"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09D22D1A" w14:textId="77777777" w:rsidR="00B566D0" w:rsidRPr="00B863F0" w:rsidRDefault="00B566D0" w:rsidP="00D47EEB">
            <w:pPr>
              <w:pStyle w:val="TAL"/>
              <w:rPr>
                <w:sz w:val="16"/>
              </w:rPr>
            </w:pPr>
            <w:r w:rsidRPr="00B863F0">
              <w:rPr>
                <w:sz w:val="16"/>
              </w:rPr>
              <w:t>30</w:t>
            </w:r>
          </w:p>
        </w:tc>
        <w:tc>
          <w:tcPr>
            <w:tcW w:w="425" w:type="dxa"/>
            <w:shd w:val="solid" w:color="FFFFFF" w:fill="auto"/>
          </w:tcPr>
          <w:p w14:paraId="5F18EB53" w14:textId="77777777" w:rsidR="00B566D0" w:rsidRPr="00B863F0" w:rsidRDefault="00B566D0" w:rsidP="00D47EEB">
            <w:pPr>
              <w:pStyle w:val="TAL"/>
              <w:rPr>
                <w:sz w:val="16"/>
              </w:rPr>
            </w:pPr>
            <w:r w:rsidRPr="00B863F0">
              <w:rPr>
                <w:sz w:val="16"/>
              </w:rPr>
              <w:t>-</w:t>
            </w:r>
          </w:p>
        </w:tc>
        <w:tc>
          <w:tcPr>
            <w:tcW w:w="595" w:type="dxa"/>
            <w:shd w:val="solid" w:color="FFFFFF" w:fill="auto"/>
          </w:tcPr>
          <w:p w14:paraId="5A08C7C9"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1DE554CB" w14:textId="77777777" w:rsidR="00B566D0" w:rsidRPr="00B863F0" w:rsidRDefault="00B566D0" w:rsidP="00D47EEB">
            <w:pPr>
              <w:pStyle w:val="TAL"/>
              <w:rPr>
                <w:sz w:val="16"/>
              </w:rPr>
            </w:pPr>
            <w:r w:rsidRPr="00B863F0">
              <w:rPr>
                <w:sz w:val="16"/>
              </w:rPr>
              <w:t>D</w:t>
            </w:r>
          </w:p>
        </w:tc>
        <w:tc>
          <w:tcPr>
            <w:tcW w:w="2409" w:type="dxa"/>
            <w:shd w:val="solid" w:color="FFFFFF" w:fill="auto"/>
          </w:tcPr>
          <w:p w14:paraId="01F2C35F" w14:textId="77777777" w:rsidR="00B566D0" w:rsidRPr="00B863F0" w:rsidRDefault="00B566D0" w:rsidP="00D47EEB">
            <w:pPr>
              <w:pStyle w:val="TAL"/>
              <w:rPr>
                <w:sz w:val="16"/>
              </w:rPr>
            </w:pPr>
            <w:r w:rsidRPr="00B863F0">
              <w:rPr>
                <w:sz w:val="16"/>
              </w:rPr>
              <w:t>Separation of supplementary service, callback, requirements</w:t>
            </w:r>
          </w:p>
        </w:tc>
        <w:tc>
          <w:tcPr>
            <w:tcW w:w="567" w:type="dxa"/>
            <w:shd w:val="solid" w:color="FFFFFF" w:fill="auto"/>
          </w:tcPr>
          <w:p w14:paraId="593DBBE6"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305E3CBA"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2A4C71B4" w14:textId="77777777" w:rsidR="00B566D0" w:rsidRPr="00B863F0" w:rsidRDefault="00B566D0" w:rsidP="00D47EEB">
            <w:pPr>
              <w:pStyle w:val="TAL"/>
              <w:rPr>
                <w:sz w:val="16"/>
              </w:rPr>
            </w:pPr>
            <w:r w:rsidRPr="00B863F0">
              <w:rPr>
                <w:sz w:val="16"/>
              </w:rPr>
              <w:t>MCPTT</w:t>
            </w:r>
          </w:p>
        </w:tc>
      </w:tr>
      <w:tr w:rsidR="004D3BAD" w:rsidRPr="004D3BAD" w14:paraId="25915B76" w14:textId="77777777" w:rsidTr="004D3BAD">
        <w:tblPrEx>
          <w:tblCellMar>
            <w:top w:w="0" w:type="dxa"/>
            <w:bottom w:w="0" w:type="dxa"/>
          </w:tblCellMar>
        </w:tblPrEx>
        <w:trPr>
          <w:gridAfter w:val="1"/>
          <w:wAfter w:w="10" w:type="dxa"/>
        </w:trPr>
        <w:tc>
          <w:tcPr>
            <w:tcW w:w="799" w:type="dxa"/>
            <w:shd w:val="solid" w:color="FFFFFF" w:fill="auto"/>
          </w:tcPr>
          <w:p w14:paraId="56680812" w14:textId="77777777" w:rsidR="004D3BAD" w:rsidRPr="004D3BAD" w:rsidRDefault="004D3BAD" w:rsidP="004D3BAD">
            <w:pPr>
              <w:pStyle w:val="TAL"/>
              <w:rPr>
                <w:sz w:val="16"/>
              </w:rPr>
            </w:pPr>
            <w:r w:rsidRPr="004D3BAD">
              <w:rPr>
                <w:sz w:val="16"/>
              </w:rPr>
              <w:t>SP-68</w:t>
            </w:r>
          </w:p>
        </w:tc>
        <w:tc>
          <w:tcPr>
            <w:tcW w:w="901" w:type="dxa"/>
            <w:shd w:val="solid" w:color="FFFFFF" w:fill="auto"/>
          </w:tcPr>
          <w:p w14:paraId="700A7952" w14:textId="77777777" w:rsidR="004D3BAD" w:rsidRPr="004D3BAD" w:rsidRDefault="004D3BAD" w:rsidP="004D3BAD">
            <w:pPr>
              <w:pStyle w:val="TAL"/>
              <w:rPr>
                <w:sz w:val="16"/>
              </w:rPr>
            </w:pPr>
            <w:r w:rsidRPr="004D3BAD">
              <w:rPr>
                <w:sz w:val="16"/>
              </w:rPr>
              <w:t>SP-150354</w:t>
            </w:r>
          </w:p>
        </w:tc>
        <w:tc>
          <w:tcPr>
            <w:tcW w:w="992" w:type="dxa"/>
            <w:shd w:val="solid" w:color="FFFFFF" w:fill="auto"/>
          </w:tcPr>
          <w:p w14:paraId="5CDD3660" w14:textId="77777777" w:rsidR="004D3BAD" w:rsidRPr="004D3BAD" w:rsidRDefault="004D3BAD" w:rsidP="004D3BAD">
            <w:pPr>
              <w:pStyle w:val="TAL"/>
              <w:rPr>
                <w:sz w:val="16"/>
              </w:rPr>
            </w:pPr>
            <w:r w:rsidRPr="004D3BAD">
              <w:rPr>
                <w:sz w:val="16"/>
              </w:rPr>
              <w:t>-</w:t>
            </w:r>
          </w:p>
        </w:tc>
        <w:tc>
          <w:tcPr>
            <w:tcW w:w="708" w:type="dxa"/>
            <w:shd w:val="solid" w:color="FFFFFF" w:fill="auto"/>
          </w:tcPr>
          <w:p w14:paraId="2D7BD6D2" w14:textId="77777777" w:rsidR="004D3BAD" w:rsidRPr="004D3BAD" w:rsidRDefault="004D3BAD" w:rsidP="004D3BAD">
            <w:pPr>
              <w:pStyle w:val="TAL"/>
              <w:rPr>
                <w:sz w:val="16"/>
              </w:rPr>
            </w:pPr>
            <w:r w:rsidRPr="004D3BAD">
              <w:rPr>
                <w:sz w:val="16"/>
              </w:rPr>
              <w:t>22.179</w:t>
            </w:r>
          </w:p>
        </w:tc>
        <w:tc>
          <w:tcPr>
            <w:tcW w:w="569" w:type="dxa"/>
            <w:shd w:val="solid" w:color="FFFFFF" w:fill="auto"/>
          </w:tcPr>
          <w:p w14:paraId="02ECF6E2" w14:textId="77777777" w:rsidR="004D3BAD" w:rsidRPr="004D3BAD" w:rsidRDefault="004D3BAD" w:rsidP="004D3BAD">
            <w:pPr>
              <w:pStyle w:val="TAL"/>
              <w:rPr>
                <w:sz w:val="16"/>
              </w:rPr>
            </w:pPr>
            <w:r w:rsidRPr="004D3BAD">
              <w:rPr>
                <w:sz w:val="16"/>
              </w:rPr>
              <w:t>31</w:t>
            </w:r>
          </w:p>
        </w:tc>
        <w:tc>
          <w:tcPr>
            <w:tcW w:w="425" w:type="dxa"/>
            <w:shd w:val="solid" w:color="FFFFFF" w:fill="auto"/>
          </w:tcPr>
          <w:p w14:paraId="57C7DF3E" w14:textId="77777777" w:rsidR="004D3BAD" w:rsidRPr="004D3BAD" w:rsidRDefault="004D3BAD" w:rsidP="004D3BAD">
            <w:pPr>
              <w:pStyle w:val="TAL"/>
              <w:rPr>
                <w:sz w:val="16"/>
              </w:rPr>
            </w:pPr>
            <w:r w:rsidRPr="004D3BAD">
              <w:rPr>
                <w:sz w:val="16"/>
              </w:rPr>
              <w:t>1</w:t>
            </w:r>
          </w:p>
        </w:tc>
        <w:tc>
          <w:tcPr>
            <w:tcW w:w="595" w:type="dxa"/>
            <w:shd w:val="solid" w:color="FFFFFF" w:fill="auto"/>
          </w:tcPr>
          <w:p w14:paraId="29CC2EA2" w14:textId="77777777" w:rsidR="004D3BAD" w:rsidRPr="004D3BAD" w:rsidRDefault="004D3BAD" w:rsidP="004D3BAD">
            <w:pPr>
              <w:pStyle w:val="TAL"/>
              <w:rPr>
                <w:sz w:val="16"/>
              </w:rPr>
            </w:pPr>
            <w:r w:rsidRPr="004D3BAD">
              <w:rPr>
                <w:sz w:val="16"/>
              </w:rPr>
              <w:t>Rel-13</w:t>
            </w:r>
          </w:p>
        </w:tc>
        <w:tc>
          <w:tcPr>
            <w:tcW w:w="391" w:type="dxa"/>
            <w:shd w:val="solid" w:color="FFFFFF" w:fill="auto"/>
          </w:tcPr>
          <w:p w14:paraId="1925D6EB" w14:textId="77777777" w:rsidR="004D3BAD" w:rsidRPr="004D3BAD" w:rsidRDefault="004D3BAD" w:rsidP="004D3BAD">
            <w:pPr>
              <w:pStyle w:val="TAL"/>
              <w:rPr>
                <w:sz w:val="16"/>
              </w:rPr>
            </w:pPr>
            <w:r w:rsidRPr="004D3BAD">
              <w:rPr>
                <w:sz w:val="16"/>
              </w:rPr>
              <w:t>F</w:t>
            </w:r>
          </w:p>
        </w:tc>
        <w:tc>
          <w:tcPr>
            <w:tcW w:w="2409" w:type="dxa"/>
            <w:shd w:val="solid" w:color="FFFFFF" w:fill="auto"/>
          </w:tcPr>
          <w:p w14:paraId="5BB2B595" w14:textId="77777777" w:rsidR="004D3BAD" w:rsidRPr="004D3BAD" w:rsidRDefault="004D3BAD" w:rsidP="004D3BAD">
            <w:pPr>
              <w:pStyle w:val="TAL"/>
              <w:rPr>
                <w:sz w:val="16"/>
              </w:rPr>
            </w:pPr>
            <w:r w:rsidRPr="004D3BAD">
              <w:rPr>
                <w:sz w:val="16"/>
              </w:rPr>
              <w:t>Clarification on the update and use of codecs in MCPTT</w:t>
            </w:r>
          </w:p>
        </w:tc>
        <w:tc>
          <w:tcPr>
            <w:tcW w:w="567" w:type="dxa"/>
            <w:shd w:val="solid" w:color="FFFFFF" w:fill="auto"/>
          </w:tcPr>
          <w:p w14:paraId="71ED0884" w14:textId="77777777" w:rsidR="004D3BAD" w:rsidRPr="004D3BAD" w:rsidRDefault="004D3BAD" w:rsidP="004D3BAD">
            <w:pPr>
              <w:pStyle w:val="TAL"/>
              <w:rPr>
                <w:sz w:val="16"/>
              </w:rPr>
            </w:pPr>
            <w:r w:rsidRPr="004D3BAD">
              <w:rPr>
                <w:sz w:val="16"/>
              </w:rPr>
              <w:t>13.1.0</w:t>
            </w:r>
          </w:p>
        </w:tc>
        <w:tc>
          <w:tcPr>
            <w:tcW w:w="567" w:type="dxa"/>
            <w:shd w:val="solid" w:color="FFFFFF" w:fill="auto"/>
          </w:tcPr>
          <w:p w14:paraId="2D6CA5AB" w14:textId="77777777" w:rsidR="004D3BAD" w:rsidRPr="004D3BAD" w:rsidRDefault="004D3BAD" w:rsidP="004D3BAD">
            <w:pPr>
              <w:pStyle w:val="TAL"/>
              <w:rPr>
                <w:sz w:val="16"/>
              </w:rPr>
            </w:pPr>
            <w:r w:rsidRPr="004D3BAD">
              <w:rPr>
                <w:sz w:val="16"/>
              </w:rPr>
              <w:t>13.2.0</w:t>
            </w:r>
          </w:p>
        </w:tc>
        <w:tc>
          <w:tcPr>
            <w:tcW w:w="850" w:type="dxa"/>
            <w:shd w:val="solid" w:color="FFFFFF" w:fill="auto"/>
          </w:tcPr>
          <w:p w14:paraId="3C1C5262" w14:textId="77777777" w:rsidR="004D3BAD" w:rsidRPr="004D3BAD" w:rsidRDefault="004D3BAD" w:rsidP="004D3BAD">
            <w:pPr>
              <w:pStyle w:val="TAL"/>
              <w:rPr>
                <w:sz w:val="16"/>
              </w:rPr>
            </w:pPr>
            <w:r w:rsidRPr="004D3BAD">
              <w:rPr>
                <w:sz w:val="16"/>
              </w:rPr>
              <w:t>MCPTT</w:t>
            </w:r>
          </w:p>
        </w:tc>
      </w:tr>
      <w:tr w:rsidR="004D3BAD" w14:paraId="7887D10F" w14:textId="77777777" w:rsidTr="004D3BAD">
        <w:tblPrEx>
          <w:tblCellMar>
            <w:top w:w="0" w:type="dxa"/>
            <w:bottom w:w="0" w:type="dxa"/>
          </w:tblCellMar>
        </w:tblPrEx>
        <w:trPr>
          <w:gridAfter w:val="1"/>
          <w:wAfter w:w="10" w:type="dxa"/>
        </w:trPr>
        <w:tc>
          <w:tcPr>
            <w:tcW w:w="799" w:type="dxa"/>
            <w:shd w:val="solid" w:color="FFFFFF" w:fill="auto"/>
          </w:tcPr>
          <w:p w14:paraId="546E79E2" w14:textId="77777777" w:rsidR="004D3BAD" w:rsidRPr="004D3BAD" w:rsidRDefault="004D3BAD" w:rsidP="004D3BAD">
            <w:pPr>
              <w:pStyle w:val="TAL"/>
              <w:rPr>
                <w:sz w:val="16"/>
              </w:rPr>
            </w:pPr>
            <w:r w:rsidRPr="004D3BAD">
              <w:rPr>
                <w:sz w:val="16"/>
              </w:rPr>
              <w:t>SP-68</w:t>
            </w:r>
          </w:p>
        </w:tc>
        <w:tc>
          <w:tcPr>
            <w:tcW w:w="901" w:type="dxa"/>
            <w:shd w:val="solid" w:color="FFFFFF" w:fill="auto"/>
          </w:tcPr>
          <w:p w14:paraId="2D46BFE6" w14:textId="77777777" w:rsidR="004D3BAD" w:rsidRPr="004D3BAD" w:rsidRDefault="004D3BAD" w:rsidP="004D3BAD">
            <w:pPr>
              <w:pStyle w:val="TAL"/>
              <w:rPr>
                <w:sz w:val="16"/>
              </w:rPr>
            </w:pPr>
            <w:r w:rsidRPr="004D3BAD">
              <w:rPr>
                <w:sz w:val="16"/>
              </w:rPr>
              <w:t>SP-150355</w:t>
            </w:r>
          </w:p>
        </w:tc>
        <w:tc>
          <w:tcPr>
            <w:tcW w:w="992" w:type="dxa"/>
            <w:shd w:val="solid" w:color="FFFFFF" w:fill="auto"/>
          </w:tcPr>
          <w:p w14:paraId="0E3CAA82" w14:textId="77777777" w:rsidR="004D3BAD" w:rsidRPr="004D3BAD" w:rsidRDefault="004D3BAD" w:rsidP="004D3BAD">
            <w:pPr>
              <w:pStyle w:val="TAL"/>
              <w:rPr>
                <w:sz w:val="16"/>
              </w:rPr>
            </w:pPr>
            <w:r w:rsidRPr="004D3BAD">
              <w:rPr>
                <w:sz w:val="16"/>
              </w:rPr>
              <w:t>-</w:t>
            </w:r>
          </w:p>
        </w:tc>
        <w:tc>
          <w:tcPr>
            <w:tcW w:w="708" w:type="dxa"/>
            <w:shd w:val="solid" w:color="FFFFFF" w:fill="auto"/>
          </w:tcPr>
          <w:p w14:paraId="4865E96F" w14:textId="77777777" w:rsidR="004D3BAD" w:rsidRPr="004D3BAD" w:rsidRDefault="004D3BAD" w:rsidP="004D3BAD">
            <w:pPr>
              <w:pStyle w:val="TAL"/>
              <w:rPr>
                <w:sz w:val="16"/>
              </w:rPr>
            </w:pPr>
            <w:r w:rsidRPr="004D3BAD">
              <w:rPr>
                <w:sz w:val="16"/>
              </w:rPr>
              <w:t>22.179</w:t>
            </w:r>
          </w:p>
        </w:tc>
        <w:tc>
          <w:tcPr>
            <w:tcW w:w="569" w:type="dxa"/>
            <w:shd w:val="solid" w:color="FFFFFF" w:fill="auto"/>
          </w:tcPr>
          <w:p w14:paraId="08B9279C" w14:textId="77777777" w:rsidR="004D3BAD" w:rsidRPr="004D3BAD" w:rsidRDefault="004D3BAD" w:rsidP="004D3BAD">
            <w:pPr>
              <w:pStyle w:val="TAL"/>
              <w:rPr>
                <w:sz w:val="16"/>
              </w:rPr>
            </w:pPr>
            <w:r w:rsidRPr="004D3BAD">
              <w:rPr>
                <w:sz w:val="16"/>
              </w:rPr>
              <w:t>32</w:t>
            </w:r>
          </w:p>
        </w:tc>
        <w:tc>
          <w:tcPr>
            <w:tcW w:w="425" w:type="dxa"/>
            <w:shd w:val="solid" w:color="FFFFFF" w:fill="auto"/>
          </w:tcPr>
          <w:p w14:paraId="42314ECF" w14:textId="77777777" w:rsidR="004D3BAD" w:rsidRPr="004D3BAD" w:rsidRDefault="004D3BAD" w:rsidP="004D3BAD">
            <w:pPr>
              <w:pStyle w:val="TAL"/>
              <w:rPr>
                <w:sz w:val="16"/>
              </w:rPr>
            </w:pPr>
            <w:r w:rsidRPr="004D3BAD">
              <w:rPr>
                <w:sz w:val="16"/>
              </w:rPr>
              <w:t>1</w:t>
            </w:r>
          </w:p>
        </w:tc>
        <w:tc>
          <w:tcPr>
            <w:tcW w:w="595" w:type="dxa"/>
            <w:shd w:val="solid" w:color="FFFFFF" w:fill="auto"/>
          </w:tcPr>
          <w:p w14:paraId="78A92B72" w14:textId="77777777" w:rsidR="004D3BAD" w:rsidRPr="004D3BAD" w:rsidRDefault="004D3BAD" w:rsidP="004D3BAD">
            <w:pPr>
              <w:pStyle w:val="TAL"/>
              <w:rPr>
                <w:sz w:val="16"/>
              </w:rPr>
            </w:pPr>
            <w:r w:rsidRPr="004D3BAD">
              <w:rPr>
                <w:sz w:val="16"/>
              </w:rPr>
              <w:t>Rel-13</w:t>
            </w:r>
          </w:p>
        </w:tc>
        <w:tc>
          <w:tcPr>
            <w:tcW w:w="391" w:type="dxa"/>
            <w:shd w:val="solid" w:color="FFFFFF" w:fill="auto"/>
          </w:tcPr>
          <w:p w14:paraId="0CF4A2DD" w14:textId="77777777" w:rsidR="004D3BAD" w:rsidRPr="004D3BAD" w:rsidRDefault="004D3BAD" w:rsidP="004D3BAD">
            <w:pPr>
              <w:pStyle w:val="TAL"/>
              <w:rPr>
                <w:sz w:val="16"/>
              </w:rPr>
            </w:pPr>
            <w:r w:rsidRPr="004D3BAD">
              <w:rPr>
                <w:sz w:val="16"/>
              </w:rPr>
              <w:t>F</w:t>
            </w:r>
          </w:p>
        </w:tc>
        <w:tc>
          <w:tcPr>
            <w:tcW w:w="2409" w:type="dxa"/>
            <w:shd w:val="solid" w:color="FFFFFF" w:fill="auto"/>
          </w:tcPr>
          <w:p w14:paraId="2018A1DF" w14:textId="77777777" w:rsidR="004D3BAD" w:rsidRPr="004D3BAD" w:rsidRDefault="004D3BAD" w:rsidP="004D3BAD">
            <w:pPr>
              <w:pStyle w:val="TAL"/>
              <w:rPr>
                <w:sz w:val="16"/>
              </w:rPr>
            </w:pPr>
            <w:r w:rsidRPr="004D3BAD">
              <w:rPr>
                <w:sz w:val="16"/>
              </w:rPr>
              <w:t>Clarification on Broadcast Groups Off-Network Requirement R-7.5-002</w:t>
            </w:r>
          </w:p>
        </w:tc>
        <w:tc>
          <w:tcPr>
            <w:tcW w:w="567" w:type="dxa"/>
            <w:shd w:val="solid" w:color="FFFFFF" w:fill="auto"/>
          </w:tcPr>
          <w:p w14:paraId="6C06BA95" w14:textId="77777777" w:rsidR="004D3BAD" w:rsidRPr="004D3BAD" w:rsidRDefault="004D3BAD" w:rsidP="004D3BAD">
            <w:pPr>
              <w:pStyle w:val="TAL"/>
              <w:rPr>
                <w:sz w:val="16"/>
              </w:rPr>
            </w:pPr>
            <w:r w:rsidRPr="004D3BAD">
              <w:rPr>
                <w:sz w:val="16"/>
              </w:rPr>
              <w:t>13.1.0</w:t>
            </w:r>
          </w:p>
        </w:tc>
        <w:tc>
          <w:tcPr>
            <w:tcW w:w="567" w:type="dxa"/>
            <w:shd w:val="solid" w:color="FFFFFF" w:fill="auto"/>
          </w:tcPr>
          <w:p w14:paraId="5930C669" w14:textId="77777777" w:rsidR="004D3BAD" w:rsidRPr="004D3BAD" w:rsidRDefault="004D3BAD" w:rsidP="004D3BAD">
            <w:pPr>
              <w:pStyle w:val="TAL"/>
              <w:rPr>
                <w:sz w:val="16"/>
              </w:rPr>
            </w:pPr>
            <w:r w:rsidRPr="004D3BAD">
              <w:rPr>
                <w:sz w:val="16"/>
              </w:rPr>
              <w:t>13.2.0</w:t>
            </w:r>
          </w:p>
        </w:tc>
        <w:tc>
          <w:tcPr>
            <w:tcW w:w="850" w:type="dxa"/>
            <w:shd w:val="solid" w:color="FFFFFF" w:fill="auto"/>
          </w:tcPr>
          <w:p w14:paraId="3F3893B8" w14:textId="77777777" w:rsidR="004D3BAD" w:rsidRPr="004D3BAD" w:rsidRDefault="004D3BAD" w:rsidP="004D3BAD">
            <w:pPr>
              <w:pStyle w:val="TAL"/>
              <w:rPr>
                <w:sz w:val="16"/>
              </w:rPr>
            </w:pPr>
            <w:r w:rsidRPr="004D3BAD">
              <w:rPr>
                <w:sz w:val="16"/>
              </w:rPr>
              <w:t>MCPTT</w:t>
            </w:r>
          </w:p>
        </w:tc>
      </w:tr>
      <w:tr w:rsidR="002C511B" w:rsidRPr="002C511B" w14:paraId="4DD10B06" w14:textId="77777777" w:rsidTr="004D3BAD">
        <w:tblPrEx>
          <w:tblCellMar>
            <w:top w:w="0" w:type="dxa"/>
            <w:bottom w:w="0" w:type="dxa"/>
          </w:tblCellMar>
        </w:tblPrEx>
        <w:trPr>
          <w:gridAfter w:val="1"/>
          <w:wAfter w:w="10" w:type="dxa"/>
        </w:trPr>
        <w:tc>
          <w:tcPr>
            <w:tcW w:w="799" w:type="dxa"/>
            <w:shd w:val="solid" w:color="FFFFFF" w:fill="auto"/>
          </w:tcPr>
          <w:p w14:paraId="0D6C16C7" w14:textId="77777777" w:rsidR="002C511B" w:rsidRPr="002C511B" w:rsidRDefault="002C511B" w:rsidP="002C511B">
            <w:pPr>
              <w:pStyle w:val="TAL"/>
              <w:rPr>
                <w:sz w:val="16"/>
              </w:rPr>
            </w:pPr>
            <w:r w:rsidRPr="002C511B">
              <w:rPr>
                <w:sz w:val="16"/>
              </w:rPr>
              <w:t>SP-70</w:t>
            </w:r>
          </w:p>
        </w:tc>
        <w:tc>
          <w:tcPr>
            <w:tcW w:w="901" w:type="dxa"/>
            <w:shd w:val="solid" w:color="FFFFFF" w:fill="auto"/>
          </w:tcPr>
          <w:p w14:paraId="06B27A2F" w14:textId="77777777" w:rsidR="002C511B" w:rsidRPr="002C511B" w:rsidRDefault="002C511B" w:rsidP="002C511B">
            <w:pPr>
              <w:pStyle w:val="TAL"/>
              <w:rPr>
                <w:sz w:val="16"/>
              </w:rPr>
            </w:pPr>
            <w:r w:rsidRPr="002C511B">
              <w:rPr>
                <w:sz w:val="16"/>
              </w:rPr>
              <w:t>SP-150750</w:t>
            </w:r>
          </w:p>
        </w:tc>
        <w:tc>
          <w:tcPr>
            <w:tcW w:w="992" w:type="dxa"/>
            <w:shd w:val="solid" w:color="FFFFFF" w:fill="auto"/>
          </w:tcPr>
          <w:p w14:paraId="0805FECC" w14:textId="77777777" w:rsidR="002C511B" w:rsidRPr="002C511B" w:rsidRDefault="002C511B" w:rsidP="002C511B">
            <w:pPr>
              <w:pStyle w:val="TAL"/>
              <w:rPr>
                <w:sz w:val="16"/>
              </w:rPr>
            </w:pPr>
            <w:r w:rsidRPr="002C511B">
              <w:rPr>
                <w:sz w:val="16"/>
              </w:rPr>
              <w:t>S1-154482</w:t>
            </w:r>
          </w:p>
        </w:tc>
        <w:tc>
          <w:tcPr>
            <w:tcW w:w="708" w:type="dxa"/>
            <w:shd w:val="solid" w:color="FFFFFF" w:fill="auto"/>
          </w:tcPr>
          <w:p w14:paraId="690C818B" w14:textId="77777777" w:rsidR="002C511B" w:rsidRPr="002C511B" w:rsidRDefault="002C511B" w:rsidP="002C511B">
            <w:pPr>
              <w:pStyle w:val="TAL"/>
              <w:rPr>
                <w:sz w:val="16"/>
              </w:rPr>
            </w:pPr>
            <w:r w:rsidRPr="002C511B">
              <w:rPr>
                <w:sz w:val="16"/>
              </w:rPr>
              <w:t>22.179</w:t>
            </w:r>
          </w:p>
        </w:tc>
        <w:tc>
          <w:tcPr>
            <w:tcW w:w="569" w:type="dxa"/>
            <w:shd w:val="solid" w:color="FFFFFF" w:fill="auto"/>
          </w:tcPr>
          <w:p w14:paraId="1FD29C7F" w14:textId="77777777" w:rsidR="002C511B" w:rsidRPr="002C511B" w:rsidRDefault="002C511B" w:rsidP="002C511B">
            <w:pPr>
              <w:pStyle w:val="TAL"/>
              <w:rPr>
                <w:sz w:val="16"/>
              </w:rPr>
            </w:pPr>
            <w:r w:rsidRPr="002C511B">
              <w:rPr>
                <w:sz w:val="16"/>
              </w:rPr>
              <w:t>0033</w:t>
            </w:r>
          </w:p>
        </w:tc>
        <w:tc>
          <w:tcPr>
            <w:tcW w:w="425" w:type="dxa"/>
            <w:shd w:val="solid" w:color="FFFFFF" w:fill="auto"/>
          </w:tcPr>
          <w:p w14:paraId="6DCA764C" w14:textId="77777777" w:rsidR="002C511B" w:rsidRPr="002C511B" w:rsidRDefault="002C511B" w:rsidP="002C511B">
            <w:pPr>
              <w:pStyle w:val="TAL"/>
              <w:rPr>
                <w:sz w:val="16"/>
              </w:rPr>
            </w:pPr>
            <w:r w:rsidRPr="002C511B">
              <w:rPr>
                <w:sz w:val="16"/>
              </w:rPr>
              <w:t>1</w:t>
            </w:r>
          </w:p>
        </w:tc>
        <w:tc>
          <w:tcPr>
            <w:tcW w:w="595" w:type="dxa"/>
            <w:shd w:val="solid" w:color="FFFFFF" w:fill="auto"/>
          </w:tcPr>
          <w:p w14:paraId="0B292A5D" w14:textId="77777777" w:rsidR="002C511B" w:rsidRPr="002C511B" w:rsidRDefault="002C511B" w:rsidP="002C511B">
            <w:pPr>
              <w:pStyle w:val="TAL"/>
              <w:rPr>
                <w:sz w:val="16"/>
              </w:rPr>
            </w:pPr>
            <w:r w:rsidRPr="002C511B">
              <w:rPr>
                <w:sz w:val="16"/>
              </w:rPr>
              <w:t>Rel-13</w:t>
            </w:r>
          </w:p>
        </w:tc>
        <w:tc>
          <w:tcPr>
            <w:tcW w:w="391" w:type="dxa"/>
            <w:shd w:val="solid" w:color="FFFFFF" w:fill="auto"/>
          </w:tcPr>
          <w:p w14:paraId="454AE2DD" w14:textId="77777777" w:rsidR="002C511B" w:rsidRPr="002C511B" w:rsidRDefault="002C511B" w:rsidP="002C511B">
            <w:pPr>
              <w:pStyle w:val="TAL"/>
              <w:rPr>
                <w:sz w:val="16"/>
              </w:rPr>
            </w:pPr>
            <w:r w:rsidRPr="002C511B">
              <w:rPr>
                <w:sz w:val="16"/>
              </w:rPr>
              <w:t>F</w:t>
            </w:r>
          </w:p>
        </w:tc>
        <w:tc>
          <w:tcPr>
            <w:tcW w:w="2409" w:type="dxa"/>
            <w:shd w:val="solid" w:color="FFFFFF" w:fill="auto"/>
          </w:tcPr>
          <w:p w14:paraId="64EE1126" w14:textId="77777777" w:rsidR="002C511B" w:rsidRPr="002C511B" w:rsidRDefault="002C511B" w:rsidP="002C511B">
            <w:pPr>
              <w:pStyle w:val="TAL"/>
              <w:rPr>
                <w:sz w:val="16"/>
              </w:rPr>
            </w:pPr>
            <w:r w:rsidRPr="002C511B">
              <w:rPr>
                <w:sz w:val="16"/>
              </w:rPr>
              <w:t>Edits, formatting, and style corrections</w:t>
            </w:r>
          </w:p>
        </w:tc>
        <w:tc>
          <w:tcPr>
            <w:tcW w:w="567" w:type="dxa"/>
            <w:shd w:val="solid" w:color="FFFFFF" w:fill="auto"/>
          </w:tcPr>
          <w:p w14:paraId="1C14C8FB" w14:textId="77777777" w:rsidR="002C511B" w:rsidRPr="002C511B" w:rsidRDefault="002C511B" w:rsidP="002C511B">
            <w:pPr>
              <w:pStyle w:val="TAL"/>
              <w:rPr>
                <w:sz w:val="16"/>
              </w:rPr>
            </w:pPr>
            <w:r w:rsidRPr="002C511B">
              <w:rPr>
                <w:sz w:val="16"/>
              </w:rPr>
              <w:t>13.2.0</w:t>
            </w:r>
          </w:p>
        </w:tc>
        <w:tc>
          <w:tcPr>
            <w:tcW w:w="567" w:type="dxa"/>
            <w:shd w:val="solid" w:color="FFFFFF" w:fill="auto"/>
          </w:tcPr>
          <w:p w14:paraId="646F076B" w14:textId="77777777" w:rsidR="002C511B" w:rsidRPr="002C511B" w:rsidRDefault="002C511B" w:rsidP="002C511B">
            <w:pPr>
              <w:pStyle w:val="TAL"/>
              <w:rPr>
                <w:sz w:val="16"/>
              </w:rPr>
            </w:pPr>
            <w:r w:rsidRPr="002C511B">
              <w:rPr>
                <w:sz w:val="16"/>
              </w:rPr>
              <w:t>13.3.0</w:t>
            </w:r>
          </w:p>
        </w:tc>
        <w:tc>
          <w:tcPr>
            <w:tcW w:w="850" w:type="dxa"/>
            <w:shd w:val="solid" w:color="FFFFFF" w:fill="auto"/>
          </w:tcPr>
          <w:p w14:paraId="127C8398" w14:textId="77777777" w:rsidR="002C511B" w:rsidRPr="002C511B" w:rsidRDefault="002C511B" w:rsidP="002C511B">
            <w:pPr>
              <w:pStyle w:val="TAL"/>
              <w:rPr>
                <w:sz w:val="16"/>
              </w:rPr>
            </w:pPr>
            <w:r w:rsidRPr="002C511B">
              <w:rPr>
                <w:sz w:val="16"/>
              </w:rPr>
              <w:t>MCPTT</w:t>
            </w:r>
          </w:p>
        </w:tc>
      </w:tr>
      <w:tr w:rsidR="002C511B" w:rsidRPr="002C511B" w14:paraId="1D2007B3" w14:textId="77777777" w:rsidTr="004D3BAD">
        <w:tblPrEx>
          <w:tblCellMar>
            <w:top w:w="0" w:type="dxa"/>
            <w:bottom w:w="0" w:type="dxa"/>
          </w:tblCellMar>
        </w:tblPrEx>
        <w:trPr>
          <w:gridAfter w:val="1"/>
          <w:wAfter w:w="10" w:type="dxa"/>
        </w:trPr>
        <w:tc>
          <w:tcPr>
            <w:tcW w:w="799" w:type="dxa"/>
            <w:shd w:val="solid" w:color="FFFFFF" w:fill="auto"/>
          </w:tcPr>
          <w:p w14:paraId="67A0D6D8" w14:textId="77777777" w:rsidR="002C511B" w:rsidRPr="002C511B" w:rsidRDefault="002C511B" w:rsidP="002C511B">
            <w:pPr>
              <w:pStyle w:val="TAL"/>
              <w:rPr>
                <w:sz w:val="16"/>
              </w:rPr>
            </w:pPr>
            <w:r w:rsidRPr="002C511B">
              <w:rPr>
                <w:sz w:val="16"/>
              </w:rPr>
              <w:t>SP-70</w:t>
            </w:r>
          </w:p>
        </w:tc>
        <w:tc>
          <w:tcPr>
            <w:tcW w:w="901" w:type="dxa"/>
            <w:shd w:val="solid" w:color="FFFFFF" w:fill="auto"/>
          </w:tcPr>
          <w:p w14:paraId="205F0B5D" w14:textId="77777777" w:rsidR="002C511B" w:rsidRPr="002C511B" w:rsidRDefault="002C511B" w:rsidP="002C511B">
            <w:pPr>
              <w:pStyle w:val="TAL"/>
              <w:rPr>
                <w:sz w:val="16"/>
              </w:rPr>
            </w:pPr>
            <w:r w:rsidRPr="002C511B">
              <w:rPr>
                <w:sz w:val="16"/>
              </w:rPr>
              <w:t>SP-150750</w:t>
            </w:r>
          </w:p>
        </w:tc>
        <w:tc>
          <w:tcPr>
            <w:tcW w:w="992" w:type="dxa"/>
            <w:shd w:val="solid" w:color="FFFFFF" w:fill="auto"/>
          </w:tcPr>
          <w:p w14:paraId="7943C207" w14:textId="77777777" w:rsidR="002C511B" w:rsidRPr="002C511B" w:rsidRDefault="002C511B" w:rsidP="002C511B">
            <w:pPr>
              <w:pStyle w:val="TAL"/>
              <w:rPr>
                <w:sz w:val="16"/>
              </w:rPr>
            </w:pPr>
            <w:r w:rsidRPr="002C511B">
              <w:rPr>
                <w:sz w:val="16"/>
              </w:rPr>
              <w:t>S1-154483</w:t>
            </w:r>
          </w:p>
        </w:tc>
        <w:tc>
          <w:tcPr>
            <w:tcW w:w="708" w:type="dxa"/>
            <w:shd w:val="solid" w:color="FFFFFF" w:fill="auto"/>
          </w:tcPr>
          <w:p w14:paraId="37777F2E" w14:textId="77777777" w:rsidR="002C511B" w:rsidRPr="002C511B" w:rsidRDefault="002C511B" w:rsidP="002C511B">
            <w:pPr>
              <w:pStyle w:val="TAL"/>
              <w:rPr>
                <w:sz w:val="16"/>
              </w:rPr>
            </w:pPr>
            <w:r w:rsidRPr="002C511B">
              <w:rPr>
                <w:sz w:val="16"/>
              </w:rPr>
              <w:t>22.179</w:t>
            </w:r>
          </w:p>
        </w:tc>
        <w:tc>
          <w:tcPr>
            <w:tcW w:w="569" w:type="dxa"/>
            <w:shd w:val="solid" w:color="FFFFFF" w:fill="auto"/>
          </w:tcPr>
          <w:p w14:paraId="7E56CC44" w14:textId="77777777" w:rsidR="002C511B" w:rsidRPr="002C511B" w:rsidRDefault="002C511B" w:rsidP="002C511B">
            <w:pPr>
              <w:pStyle w:val="TAL"/>
              <w:rPr>
                <w:sz w:val="16"/>
              </w:rPr>
            </w:pPr>
            <w:r w:rsidRPr="002C511B">
              <w:rPr>
                <w:sz w:val="16"/>
              </w:rPr>
              <w:t>0034</w:t>
            </w:r>
          </w:p>
        </w:tc>
        <w:tc>
          <w:tcPr>
            <w:tcW w:w="425" w:type="dxa"/>
            <w:shd w:val="solid" w:color="FFFFFF" w:fill="auto"/>
          </w:tcPr>
          <w:p w14:paraId="62E7549F" w14:textId="77777777" w:rsidR="002C511B" w:rsidRPr="002C511B" w:rsidRDefault="002C511B" w:rsidP="002C511B">
            <w:pPr>
              <w:pStyle w:val="TAL"/>
              <w:rPr>
                <w:sz w:val="16"/>
              </w:rPr>
            </w:pPr>
            <w:r w:rsidRPr="002C511B">
              <w:rPr>
                <w:sz w:val="16"/>
              </w:rPr>
              <w:t>1</w:t>
            </w:r>
          </w:p>
        </w:tc>
        <w:tc>
          <w:tcPr>
            <w:tcW w:w="595" w:type="dxa"/>
            <w:shd w:val="solid" w:color="FFFFFF" w:fill="auto"/>
          </w:tcPr>
          <w:p w14:paraId="5FA644C8" w14:textId="77777777" w:rsidR="002C511B" w:rsidRPr="002C511B" w:rsidRDefault="002C511B" w:rsidP="002C511B">
            <w:pPr>
              <w:pStyle w:val="TAL"/>
              <w:rPr>
                <w:sz w:val="16"/>
              </w:rPr>
            </w:pPr>
            <w:r w:rsidRPr="002C511B">
              <w:rPr>
                <w:sz w:val="16"/>
              </w:rPr>
              <w:t>Rel-13</w:t>
            </w:r>
          </w:p>
        </w:tc>
        <w:tc>
          <w:tcPr>
            <w:tcW w:w="391" w:type="dxa"/>
            <w:shd w:val="solid" w:color="FFFFFF" w:fill="auto"/>
          </w:tcPr>
          <w:p w14:paraId="08A99183" w14:textId="77777777" w:rsidR="002C511B" w:rsidRPr="002C511B" w:rsidRDefault="002C511B" w:rsidP="002C511B">
            <w:pPr>
              <w:pStyle w:val="TAL"/>
              <w:rPr>
                <w:sz w:val="16"/>
              </w:rPr>
            </w:pPr>
            <w:r w:rsidRPr="002C511B">
              <w:rPr>
                <w:sz w:val="16"/>
              </w:rPr>
              <w:t>F</w:t>
            </w:r>
          </w:p>
        </w:tc>
        <w:tc>
          <w:tcPr>
            <w:tcW w:w="2409" w:type="dxa"/>
            <w:shd w:val="solid" w:color="FFFFFF" w:fill="auto"/>
          </w:tcPr>
          <w:p w14:paraId="6C4014CC" w14:textId="77777777" w:rsidR="002C511B" w:rsidRPr="002C511B" w:rsidRDefault="002C511B" w:rsidP="002C511B">
            <w:pPr>
              <w:pStyle w:val="TAL"/>
              <w:rPr>
                <w:sz w:val="16"/>
              </w:rPr>
            </w:pPr>
            <w:r w:rsidRPr="002C511B">
              <w:rPr>
                <w:sz w:val="16"/>
              </w:rPr>
              <w:t>MCPTT Emergency Group Call correction</w:t>
            </w:r>
          </w:p>
        </w:tc>
        <w:tc>
          <w:tcPr>
            <w:tcW w:w="567" w:type="dxa"/>
            <w:shd w:val="solid" w:color="FFFFFF" w:fill="auto"/>
          </w:tcPr>
          <w:p w14:paraId="716AB783" w14:textId="77777777" w:rsidR="002C511B" w:rsidRPr="002C511B" w:rsidRDefault="002C511B" w:rsidP="002C511B">
            <w:pPr>
              <w:pStyle w:val="TAL"/>
              <w:rPr>
                <w:sz w:val="16"/>
              </w:rPr>
            </w:pPr>
            <w:r w:rsidRPr="002C511B">
              <w:rPr>
                <w:sz w:val="16"/>
              </w:rPr>
              <w:t>13.2.0</w:t>
            </w:r>
          </w:p>
        </w:tc>
        <w:tc>
          <w:tcPr>
            <w:tcW w:w="567" w:type="dxa"/>
            <w:shd w:val="solid" w:color="FFFFFF" w:fill="auto"/>
          </w:tcPr>
          <w:p w14:paraId="260F21E4" w14:textId="77777777" w:rsidR="002C511B" w:rsidRPr="002C511B" w:rsidRDefault="002C511B" w:rsidP="002C511B">
            <w:pPr>
              <w:pStyle w:val="TAL"/>
              <w:rPr>
                <w:sz w:val="16"/>
              </w:rPr>
            </w:pPr>
            <w:r w:rsidRPr="002C511B">
              <w:rPr>
                <w:sz w:val="16"/>
              </w:rPr>
              <w:t>13.3.0</w:t>
            </w:r>
          </w:p>
        </w:tc>
        <w:tc>
          <w:tcPr>
            <w:tcW w:w="850" w:type="dxa"/>
            <w:shd w:val="solid" w:color="FFFFFF" w:fill="auto"/>
          </w:tcPr>
          <w:p w14:paraId="2D93E0B3" w14:textId="77777777" w:rsidR="002C511B" w:rsidRPr="002C511B" w:rsidRDefault="002C511B" w:rsidP="002C511B">
            <w:pPr>
              <w:pStyle w:val="TAL"/>
              <w:rPr>
                <w:sz w:val="16"/>
              </w:rPr>
            </w:pPr>
            <w:r w:rsidRPr="002C511B">
              <w:rPr>
                <w:sz w:val="16"/>
              </w:rPr>
              <w:t>MCPTT</w:t>
            </w:r>
          </w:p>
        </w:tc>
      </w:tr>
      <w:tr w:rsidR="002C511B" w:rsidRPr="002C511B" w14:paraId="454EB7D0" w14:textId="77777777" w:rsidTr="004D3BAD">
        <w:tblPrEx>
          <w:tblCellMar>
            <w:top w:w="0" w:type="dxa"/>
            <w:bottom w:w="0" w:type="dxa"/>
          </w:tblCellMar>
        </w:tblPrEx>
        <w:trPr>
          <w:gridAfter w:val="1"/>
          <w:wAfter w:w="10" w:type="dxa"/>
        </w:trPr>
        <w:tc>
          <w:tcPr>
            <w:tcW w:w="799" w:type="dxa"/>
            <w:shd w:val="solid" w:color="FFFFFF" w:fill="auto"/>
          </w:tcPr>
          <w:p w14:paraId="70D41B3E" w14:textId="77777777" w:rsidR="002C511B" w:rsidRPr="002C511B" w:rsidRDefault="002C511B" w:rsidP="002C511B">
            <w:pPr>
              <w:pStyle w:val="TAL"/>
              <w:rPr>
                <w:sz w:val="16"/>
              </w:rPr>
            </w:pPr>
            <w:r w:rsidRPr="002C511B">
              <w:rPr>
                <w:sz w:val="16"/>
              </w:rPr>
              <w:t>SP-70</w:t>
            </w:r>
          </w:p>
        </w:tc>
        <w:tc>
          <w:tcPr>
            <w:tcW w:w="901" w:type="dxa"/>
            <w:shd w:val="solid" w:color="FFFFFF" w:fill="auto"/>
          </w:tcPr>
          <w:p w14:paraId="142602BA" w14:textId="77777777" w:rsidR="002C511B" w:rsidRPr="002C511B" w:rsidRDefault="002C511B" w:rsidP="002C511B">
            <w:pPr>
              <w:pStyle w:val="TAL"/>
              <w:rPr>
                <w:sz w:val="16"/>
              </w:rPr>
            </w:pPr>
            <w:r w:rsidRPr="002C511B">
              <w:rPr>
                <w:sz w:val="16"/>
              </w:rPr>
              <w:t>SP-150750</w:t>
            </w:r>
          </w:p>
        </w:tc>
        <w:tc>
          <w:tcPr>
            <w:tcW w:w="992" w:type="dxa"/>
            <w:shd w:val="solid" w:color="FFFFFF" w:fill="auto"/>
          </w:tcPr>
          <w:p w14:paraId="11434DF3" w14:textId="77777777" w:rsidR="002C511B" w:rsidRPr="002C511B" w:rsidRDefault="002C511B" w:rsidP="002C511B">
            <w:pPr>
              <w:pStyle w:val="TAL"/>
              <w:rPr>
                <w:sz w:val="16"/>
              </w:rPr>
            </w:pPr>
            <w:r w:rsidRPr="002C511B">
              <w:rPr>
                <w:sz w:val="16"/>
              </w:rPr>
              <w:t>S1-154546</w:t>
            </w:r>
          </w:p>
        </w:tc>
        <w:tc>
          <w:tcPr>
            <w:tcW w:w="708" w:type="dxa"/>
            <w:shd w:val="solid" w:color="FFFFFF" w:fill="auto"/>
          </w:tcPr>
          <w:p w14:paraId="5E12157A" w14:textId="77777777" w:rsidR="002C511B" w:rsidRPr="002C511B" w:rsidRDefault="002C511B" w:rsidP="002C511B">
            <w:pPr>
              <w:pStyle w:val="TAL"/>
              <w:rPr>
                <w:sz w:val="16"/>
              </w:rPr>
            </w:pPr>
            <w:r w:rsidRPr="002C511B">
              <w:rPr>
                <w:sz w:val="16"/>
              </w:rPr>
              <w:t>22.179</w:t>
            </w:r>
          </w:p>
        </w:tc>
        <w:tc>
          <w:tcPr>
            <w:tcW w:w="569" w:type="dxa"/>
            <w:shd w:val="solid" w:color="FFFFFF" w:fill="auto"/>
          </w:tcPr>
          <w:p w14:paraId="76CEDDFB" w14:textId="77777777" w:rsidR="002C511B" w:rsidRPr="002C511B" w:rsidRDefault="002C511B" w:rsidP="002C511B">
            <w:pPr>
              <w:pStyle w:val="TAL"/>
              <w:rPr>
                <w:sz w:val="16"/>
              </w:rPr>
            </w:pPr>
            <w:r w:rsidRPr="002C511B">
              <w:rPr>
                <w:sz w:val="16"/>
              </w:rPr>
              <w:t>0035</w:t>
            </w:r>
          </w:p>
        </w:tc>
        <w:tc>
          <w:tcPr>
            <w:tcW w:w="425" w:type="dxa"/>
            <w:shd w:val="solid" w:color="FFFFFF" w:fill="auto"/>
          </w:tcPr>
          <w:p w14:paraId="7926DF44" w14:textId="77777777" w:rsidR="002C511B" w:rsidRPr="002C511B" w:rsidRDefault="002C511B" w:rsidP="002C511B">
            <w:pPr>
              <w:pStyle w:val="TAL"/>
              <w:rPr>
                <w:sz w:val="16"/>
              </w:rPr>
            </w:pPr>
            <w:r w:rsidRPr="002C511B">
              <w:rPr>
                <w:sz w:val="16"/>
              </w:rPr>
              <w:t>1</w:t>
            </w:r>
          </w:p>
        </w:tc>
        <w:tc>
          <w:tcPr>
            <w:tcW w:w="595" w:type="dxa"/>
            <w:shd w:val="solid" w:color="FFFFFF" w:fill="auto"/>
          </w:tcPr>
          <w:p w14:paraId="635021EC" w14:textId="77777777" w:rsidR="002C511B" w:rsidRPr="002C511B" w:rsidRDefault="002C511B" w:rsidP="002C511B">
            <w:pPr>
              <w:pStyle w:val="TAL"/>
              <w:rPr>
                <w:sz w:val="16"/>
              </w:rPr>
            </w:pPr>
            <w:r w:rsidRPr="002C511B">
              <w:rPr>
                <w:sz w:val="16"/>
              </w:rPr>
              <w:t>Rel-13</w:t>
            </w:r>
          </w:p>
        </w:tc>
        <w:tc>
          <w:tcPr>
            <w:tcW w:w="391" w:type="dxa"/>
            <w:shd w:val="solid" w:color="FFFFFF" w:fill="auto"/>
          </w:tcPr>
          <w:p w14:paraId="14323C12" w14:textId="77777777" w:rsidR="002C511B" w:rsidRPr="002C511B" w:rsidRDefault="002C511B" w:rsidP="002C511B">
            <w:pPr>
              <w:pStyle w:val="TAL"/>
              <w:rPr>
                <w:sz w:val="16"/>
              </w:rPr>
            </w:pPr>
            <w:r w:rsidRPr="002C511B">
              <w:rPr>
                <w:sz w:val="16"/>
              </w:rPr>
              <w:t>F</w:t>
            </w:r>
          </w:p>
        </w:tc>
        <w:tc>
          <w:tcPr>
            <w:tcW w:w="2409" w:type="dxa"/>
            <w:shd w:val="solid" w:color="FFFFFF" w:fill="auto"/>
          </w:tcPr>
          <w:p w14:paraId="66373024" w14:textId="77777777" w:rsidR="002C511B" w:rsidRPr="002C511B" w:rsidRDefault="002C511B" w:rsidP="002C511B">
            <w:pPr>
              <w:pStyle w:val="TAL"/>
              <w:rPr>
                <w:sz w:val="16"/>
              </w:rPr>
            </w:pPr>
            <w:r w:rsidRPr="002C511B">
              <w:rPr>
                <w:sz w:val="16"/>
              </w:rPr>
              <w:t>KPI 4 when MBMS is used</w:t>
            </w:r>
          </w:p>
        </w:tc>
        <w:tc>
          <w:tcPr>
            <w:tcW w:w="567" w:type="dxa"/>
            <w:shd w:val="solid" w:color="FFFFFF" w:fill="auto"/>
          </w:tcPr>
          <w:p w14:paraId="6E3EB85B" w14:textId="77777777" w:rsidR="002C511B" w:rsidRPr="002C511B" w:rsidRDefault="002C511B" w:rsidP="002C511B">
            <w:pPr>
              <w:pStyle w:val="TAL"/>
              <w:rPr>
                <w:sz w:val="16"/>
              </w:rPr>
            </w:pPr>
            <w:r w:rsidRPr="002C511B">
              <w:rPr>
                <w:sz w:val="16"/>
              </w:rPr>
              <w:t>13.2.0</w:t>
            </w:r>
          </w:p>
        </w:tc>
        <w:tc>
          <w:tcPr>
            <w:tcW w:w="567" w:type="dxa"/>
            <w:shd w:val="solid" w:color="FFFFFF" w:fill="auto"/>
          </w:tcPr>
          <w:p w14:paraId="77336EBF" w14:textId="77777777" w:rsidR="002C511B" w:rsidRPr="002C511B" w:rsidRDefault="002C511B" w:rsidP="002C511B">
            <w:pPr>
              <w:pStyle w:val="TAL"/>
              <w:rPr>
                <w:sz w:val="16"/>
              </w:rPr>
            </w:pPr>
            <w:r w:rsidRPr="002C511B">
              <w:rPr>
                <w:sz w:val="16"/>
              </w:rPr>
              <w:t>13.3.0</w:t>
            </w:r>
          </w:p>
        </w:tc>
        <w:tc>
          <w:tcPr>
            <w:tcW w:w="850" w:type="dxa"/>
            <w:shd w:val="solid" w:color="FFFFFF" w:fill="auto"/>
          </w:tcPr>
          <w:p w14:paraId="0B2C809D" w14:textId="77777777" w:rsidR="002C511B" w:rsidRPr="002C511B" w:rsidRDefault="002C511B" w:rsidP="002C511B">
            <w:pPr>
              <w:pStyle w:val="TAL"/>
              <w:rPr>
                <w:sz w:val="16"/>
              </w:rPr>
            </w:pPr>
            <w:r w:rsidRPr="002C511B">
              <w:rPr>
                <w:sz w:val="16"/>
              </w:rPr>
              <w:t>MCPTT</w:t>
            </w:r>
          </w:p>
        </w:tc>
      </w:tr>
      <w:tr w:rsidR="00E6465C" w:rsidRPr="00E6465C" w14:paraId="1BC1BF1F" w14:textId="77777777" w:rsidTr="004D3BAD">
        <w:tblPrEx>
          <w:tblCellMar>
            <w:top w:w="0" w:type="dxa"/>
            <w:bottom w:w="0" w:type="dxa"/>
          </w:tblCellMar>
        </w:tblPrEx>
        <w:trPr>
          <w:gridAfter w:val="1"/>
          <w:wAfter w:w="10" w:type="dxa"/>
        </w:trPr>
        <w:tc>
          <w:tcPr>
            <w:tcW w:w="799" w:type="dxa"/>
            <w:shd w:val="solid" w:color="FFFFFF" w:fill="auto"/>
          </w:tcPr>
          <w:p w14:paraId="77EE89EA" w14:textId="77777777" w:rsidR="00E6465C" w:rsidRPr="00E6465C" w:rsidRDefault="00E6465C" w:rsidP="00E6465C">
            <w:pPr>
              <w:pStyle w:val="TAL"/>
              <w:rPr>
                <w:sz w:val="16"/>
              </w:rPr>
            </w:pPr>
            <w:r w:rsidRPr="00E6465C">
              <w:rPr>
                <w:sz w:val="16"/>
              </w:rPr>
              <w:t>SP-71</w:t>
            </w:r>
          </w:p>
        </w:tc>
        <w:tc>
          <w:tcPr>
            <w:tcW w:w="901" w:type="dxa"/>
            <w:shd w:val="solid" w:color="FFFFFF" w:fill="auto"/>
          </w:tcPr>
          <w:p w14:paraId="152DD0AB" w14:textId="77777777" w:rsidR="00E6465C" w:rsidRPr="00E6465C" w:rsidRDefault="00E6465C" w:rsidP="00E6465C">
            <w:pPr>
              <w:pStyle w:val="TAL"/>
              <w:rPr>
                <w:sz w:val="16"/>
              </w:rPr>
            </w:pPr>
            <w:r w:rsidRPr="00E6465C">
              <w:rPr>
                <w:sz w:val="16"/>
              </w:rPr>
              <w:t>SP-160103</w:t>
            </w:r>
          </w:p>
        </w:tc>
        <w:tc>
          <w:tcPr>
            <w:tcW w:w="992" w:type="dxa"/>
            <w:shd w:val="solid" w:color="FFFFFF" w:fill="auto"/>
          </w:tcPr>
          <w:p w14:paraId="19AAF0F0" w14:textId="77777777" w:rsidR="00E6465C" w:rsidRPr="00E6465C" w:rsidRDefault="00E6465C" w:rsidP="00E6465C">
            <w:pPr>
              <w:pStyle w:val="TAL"/>
              <w:rPr>
                <w:sz w:val="16"/>
              </w:rPr>
            </w:pPr>
            <w:r w:rsidRPr="00E6465C">
              <w:rPr>
                <w:sz w:val="16"/>
              </w:rPr>
              <w:t>S1-160313</w:t>
            </w:r>
          </w:p>
        </w:tc>
        <w:tc>
          <w:tcPr>
            <w:tcW w:w="708" w:type="dxa"/>
            <w:shd w:val="solid" w:color="FFFFFF" w:fill="auto"/>
          </w:tcPr>
          <w:p w14:paraId="4DE9DF3C" w14:textId="77777777" w:rsidR="00E6465C" w:rsidRPr="00E6465C" w:rsidRDefault="00E6465C" w:rsidP="00E6465C">
            <w:pPr>
              <w:pStyle w:val="TAL"/>
              <w:rPr>
                <w:sz w:val="16"/>
              </w:rPr>
            </w:pPr>
            <w:r w:rsidRPr="00E6465C">
              <w:rPr>
                <w:sz w:val="16"/>
              </w:rPr>
              <w:t>22.179</w:t>
            </w:r>
          </w:p>
        </w:tc>
        <w:tc>
          <w:tcPr>
            <w:tcW w:w="569" w:type="dxa"/>
            <w:shd w:val="solid" w:color="FFFFFF" w:fill="auto"/>
          </w:tcPr>
          <w:p w14:paraId="2025D58B" w14:textId="77777777" w:rsidR="00E6465C" w:rsidRPr="00E6465C" w:rsidRDefault="00E6465C" w:rsidP="00E6465C">
            <w:pPr>
              <w:pStyle w:val="TAL"/>
              <w:rPr>
                <w:sz w:val="16"/>
              </w:rPr>
            </w:pPr>
            <w:r w:rsidRPr="00E6465C">
              <w:rPr>
                <w:sz w:val="16"/>
              </w:rPr>
              <w:t>0036</w:t>
            </w:r>
          </w:p>
        </w:tc>
        <w:tc>
          <w:tcPr>
            <w:tcW w:w="425" w:type="dxa"/>
            <w:shd w:val="solid" w:color="FFFFFF" w:fill="auto"/>
          </w:tcPr>
          <w:p w14:paraId="667DF9AE" w14:textId="77777777" w:rsidR="00E6465C" w:rsidRPr="00E6465C" w:rsidRDefault="00E6465C" w:rsidP="00E6465C">
            <w:pPr>
              <w:pStyle w:val="TAL"/>
              <w:rPr>
                <w:sz w:val="16"/>
              </w:rPr>
            </w:pPr>
            <w:r w:rsidRPr="00E6465C">
              <w:rPr>
                <w:sz w:val="16"/>
              </w:rPr>
              <w:t>1</w:t>
            </w:r>
          </w:p>
        </w:tc>
        <w:tc>
          <w:tcPr>
            <w:tcW w:w="595" w:type="dxa"/>
            <w:shd w:val="solid" w:color="FFFFFF" w:fill="auto"/>
          </w:tcPr>
          <w:p w14:paraId="09E06D4B" w14:textId="77777777" w:rsidR="00E6465C" w:rsidRPr="00E6465C" w:rsidRDefault="00E6465C" w:rsidP="00E6465C">
            <w:pPr>
              <w:pStyle w:val="TAL"/>
              <w:rPr>
                <w:sz w:val="16"/>
              </w:rPr>
            </w:pPr>
            <w:r w:rsidRPr="00E6465C">
              <w:rPr>
                <w:sz w:val="16"/>
              </w:rPr>
              <w:t>Rel-14</w:t>
            </w:r>
          </w:p>
        </w:tc>
        <w:tc>
          <w:tcPr>
            <w:tcW w:w="391" w:type="dxa"/>
            <w:shd w:val="solid" w:color="FFFFFF" w:fill="auto"/>
          </w:tcPr>
          <w:p w14:paraId="01CD8B00" w14:textId="77777777" w:rsidR="00E6465C" w:rsidRPr="00E6465C" w:rsidRDefault="00E6465C" w:rsidP="00E6465C">
            <w:pPr>
              <w:pStyle w:val="TAL"/>
              <w:rPr>
                <w:sz w:val="16"/>
              </w:rPr>
            </w:pPr>
            <w:r w:rsidRPr="00E6465C">
              <w:rPr>
                <w:sz w:val="16"/>
              </w:rPr>
              <w:t>C</w:t>
            </w:r>
          </w:p>
        </w:tc>
        <w:tc>
          <w:tcPr>
            <w:tcW w:w="2409" w:type="dxa"/>
            <w:shd w:val="solid" w:color="FFFFFF" w:fill="auto"/>
          </w:tcPr>
          <w:p w14:paraId="455A2DAE" w14:textId="77777777" w:rsidR="00E6465C" w:rsidRPr="00E6465C" w:rsidRDefault="00E6465C" w:rsidP="00E6465C">
            <w:pPr>
              <w:pStyle w:val="TAL"/>
              <w:rPr>
                <w:sz w:val="16"/>
              </w:rPr>
            </w:pPr>
            <w:r w:rsidRPr="00E6465C">
              <w:rPr>
                <w:sz w:val="16"/>
              </w:rPr>
              <w:t>Mission Critical Push to Talk over LTE Realignment (MCPTT-R)</w:t>
            </w:r>
          </w:p>
        </w:tc>
        <w:tc>
          <w:tcPr>
            <w:tcW w:w="567" w:type="dxa"/>
            <w:shd w:val="solid" w:color="FFFFFF" w:fill="auto"/>
          </w:tcPr>
          <w:p w14:paraId="2F974C46" w14:textId="77777777" w:rsidR="00E6465C" w:rsidRPr="00E6465C" w:rsidRDefault="00E6465C" w:rsidP="00E6465C">
            <w:pPr>
              <w:pStyle w:val="TAL"/>
              <w:rPr>
                <w:sz w:val="16"/>
              </w:rPr>
            </w:pPr>
            <w:r w:rsidRPr="00E6465C">
              <w:rPr>
                <w:sz w:val="16"/>
              </w:rPr>
              <w:t>13.3.0</w:t>
            </w:r>
          </w:p>
        </w:tc>
        <w:tc>
          <w:tcPr>
            <w:tcW w:w="567" w:type="dxa"/>
            <w:shd w:val="solid" w:color="FFFFFF" w:fill="auto"/>
          </w:tcPr>
          <w:p w14:paraId="5A55DEAA" w14:textId="77777777" w:rsidR="00E6465C" w:rsidRPr="00E6465C" w:rsidRDefault="00E6465C" w:rsidP="00E6465C">
            <w:pPr>
              <w:pStyle w:val="TAL"/>
              <w:rPr>
                <w:sz w:val="16"/>
              </w:rPr>
            </w:pPr>
            <w:r w:rsidRPr="00E6465C">
              <w:rPr>
                <w:sz w:val="16"/>
              </w:rPr>
              <w:t>1</w:t>
            </w:r>
            <w:r>
              <w:rPr>
                <w:sz w:val="16"/>
              </w:rPr>
              <w:t>4</w:t>
            </w:r>
            <w:r w:rsidRPr="00E6465C">
              <w:rPr>
                <w:sz w:val="16"/>
              </w:rPr>
              <w:t>.</w:t>
            </w:r>
            <w:r>
              <w:rPr>
                <w:sz w:val="16"/>
              </w:rPr>
              <w:t>0</w:t>
            </w:r>
            <w:r w:rsidRPr="00E6465C">
              <w:rPr>
                <w:sz w:val="16"/>
              </w:rPr>
              <w:t>.0</w:t>
            </w:r>
          </w:p>
        </w:tc>
        <w:tc>
          <w:tcPr>
            <w:tcW w:w="850" w:type="dxa"/>
            <w:shd w:val="solid" w:color="FFFFFF" w:fill="auto"/>
          </w:tcPr>
          <w:p w14:paraId="2B4BF34E" w14:textId="77777777" w:rsidR="00E6465C" w:rsidRPr="00E6465C" w:rsidRDefault="00E6465C" w:rsidP="00E6465C">
            <w:pPr>
              <w:pStyle w:val="TAL"/>
              <w:rPr>
                <w:sz w:val="16"/>
              </w:rPr>
            </w:pPr>
            <w:r w:rsidRPr="00E6465C">
              <w:rPr>
                <w:sz w:val="16"/>
              </w:rPr>
              <w:t xml:space="preserve">MCImp-MCPTTR </w:t>
            </w:r>
          </w:p>
        </w:tc>
      </w:tr>
      <w:tr w:rsidR="005B0F4A" w:rsidRPr="005B0F4A" w14:paraId="7B779970" w14:textId="77777777" w:rsidTr="004D3BAD">
        <w:tblPrEx>
          <w:tblCellMar>
            <w:top w:w="0" w:type="dxa"/>
            <w:bottom w:w="0" w:type="dxa"/>
          </w:tblCellMar>
        </w:tblPrEx>
        <w:trPr>
          <w:gridAfter w:val="1"/>
          <w:wAfter w:w="10" w:type="dxa"/>
        </w:trPr>
        <w:tc>
          <w:tcPr>
            <w:tcW w:w="799" w:type="dxa"/>
            <w:shd w:val="solid" w:color="FFFFFF" w:fill="auto"/>
          </w:tcPr>
          <w:p w14:paraId="72CDBC2F" w14:textId="77777777" w:rsidR="005B0F4A" w:rsidRPr="005B0F4A" w:rsidRDefault="005B0F4A" w:rsidP="005B0F4A">
            <w:pPr>
              <w:pStyle w:val="TAL"/>
              <w:rPr>
                <w:sz w:val="16"/>
              </w:rPr>
            </w:pPr>
            <w:r w:rsidRPr="005B0F4A">
              <w:rPr>
                <w:sz w:val="16"/>
              </w:rPr>
              <w:t>SP-72</w:t>
            </w:r>
          </w:p>
        </w:tc>
        <w:tc>
          <w:tcPr>
            <w:tcW w:w="901" w:type="dxa"/>
            <w:shd w:val="solid" w:color="FFFFFF" w:fill="auto"/>
          </w:tcPr>
          <w:p w14:paraId="59B9528E" w14:textId="77777777" w:rsidR="005B0F4A" w:rsidRPr="005B0F4A" w:rsidRDefault="005B0F4A" w:rsidP="005B0F4A">
            <w:pPr>
              <w:pStyle w:val="TAL"/>
              <w:rPr>
                <w:sz w:val="16"/>
              </w:rPr>
            </w:pPr>
            <w:r w:rsidRPr="005B0F4A">
              <w:rPr>
                <w:sz w:val="16"/>
              </w:rPr>
              <w:t>SP-160359</w:t>
            </w:r>
          </w:p>
        </w:tc>
        <w:tc>
          <w:tcPr>
            <w:tcW w:w="992" w:type="dxa"/>
            <w:shd w:val="solid" w:color="FFFFFF" w:fill="auto"/>
          </w:tcPr>
          <w:p w14:paraId="35A0F89D" w14:textId="77777777" w:rsidR="005B0F4A" w:rsidRPr="005B0F4A" w:rsidRDefault="005B0F4A" w:rsidP="005B0F4A">
            <w:pPr>
              <w:pStyle w:val="TAL"/>
              <w:rPr>
                <w:sz w:val="16"/>
              </w:rPr>
            </w:pPr>
            <w:r w:rsidRPr="005B0F4A">
              <w:rPr>
                <w:sz w:val="16"/>
              </w:rPr>
              <w:t>S1-161580</w:t>
            </w:r>
          </w:p>
        </w:tc>
        <w:tc>
          <w:tcPr>
            <w:tcW w:w="708" w:type="dxa"/>
            <w:shd w:val="solid" w:color="FFFFFF" w:fill="auto"/>
          </w:tcPr>
          <w:p w14:paraId="7B6E6F81" w14:textId="77777777" w:rsidR="005B0F4A" w:rsidRPr="005B0F4A" w:rsidRDefault="005B0F4A" w:rsidP="005B0F4A">
            <w:pPr>
              <w:pStyle w:val="TAL"/>
              <w:rPr>
                <w:sz w:val="16"/>
              </w:rPr>
            </w:pPr>
            <w:r w:rsidRPr="005B0F4A">
              <w:rPr>
                <w:sz w:val="16"/>
              </w:rPr>
              <w:t>22.179</w:t>
            </w:r>
          </w:p>
        </w:tc>
        <w:tc>
          <w:tcPr>
            <w:tcW w:w="569" w:type="dxa"/>
            <w:shd w:val="solid" w:color="FFFFFF" w:fill="auto"/>
          </w:tcPr>
          <w:p w14:paraId="56B8AB36" w14:textId="77777777" w:rsidR="005B0F4A" w:rsidRPr="005B0F4A" w:rsidRDefault="005B0F4A" w:rsidP="005B0F4A">
            <w:pPr>
              <w:pStyle w:val="TAL"/>
              <w:rPr>
                <w:sz w:val="16"/>
              </w:rPr>
            </w:pPr>
            <w:r w:rsidRPr="005B0F4A">
              <w:rPr>
                <w:sz w:val="16"/>
              </w:rPr>
              <w:t>38</w:t>
            </w:r>
          </w:p>
        </w:tc>
        <w:tc>
          <w:tcPr>
            <w:tcW w:w="425" w:type="dxa"/>
            <w:shd w:val="solid" w:color="FFFFFF" w:fill="auto"/>
          </w:tcPr>
          <w:p w14:paraId="058D207F" w14:textId="77777777" w:rsidR="005B0F4A" w:rsidRPr="005B0F4A" w:rsidRDefault="005B0F4A" w:rsidP="005B0F4A">
            <w:pPr>
              <w:pStyle w:val="TAL"/>
              <w:rPr>
                <w:sz w:val="16"/>
              </w:rPr>
            </w:pPr>
            <w:r w:rsidRPr="005B0F4A">
              <w:rPr>
                <w:sz w:val="16"/>
              </w:rPr>
              <w:t>3</w:t>
            </w:r>
          </w:p>
        </w:tc>
        <w:tc>
          <w:tcPr>
            <w:tcW w:w="595" w:type="dxa"/>
            <w:shd w:val="solid" w:color="FFFFFF" w:fill="auto"/>
          </w:tcPr>
          <w:p w14:paraId="12244E81" w14:textId="77777777" w:rsidR="005B0F4A" w:rsidRPr="005B0F4A" w:rsidRDefault="005B0F4A" w:rsidP="005B0F4A">
            <w:pPr>
              <w:pStyle w:val="TAL"/>
              <w:rPr>
                <w:sz w:val="16"/>
              </w:rPr>
            </w:pPr>
            <w:r w:rsidRPr="005B0F4A">
              <w:rPr>
                <w:sz w:val="16"/>
              </w:rPr>
              <w:t>Rel-14</w:t>
            </w:r>
          </w:p>
        </w:tc>
        <w:tc>
          <w:tcPr>
            <w:tcW w:w="391" w:type="dxa"/>
            <w:shd w:val="solid" w:color="FFFFFF" w:fill="auto"/>
          </w:tcPr>
          <w:p w14:paraId="15E45E58" w14:textId="77777777" w:rsidR="005B0F4A" w:rsidRPr="005B0F4A" w:rsidRDefault="005B0F4A" w:rsidP="005B0F4A">
            <w:pPr>
              <w:pStyle w:val="TAL"/>
              <w:rPr>
                <w:sz w:val="16"/>
              </w:rPr>
            </w:pPr>
            <w:r w:rsidRPr="005B0F4A">
              <w:rPr>
                <w:sz w:val="16"/>
              </w:rPr>
              <w:t>B</w:t>
            </w:r>
          </w:p>
        </w:tc>
        <w:tc>
          <w:tcPr>
            <w:tcW w:w="2409" w:type="dxa"/>
            <w:shd w:val="solid" w:color="FFFFFF" w:fill="auto"/>
          </w:tcPr>
          <w:p w14:paraId="75040146" w14:textId="77777777" w:rsidR="005B0F4A" w:rsidRPr="005B0F4A" w:rsidRDefault="005B0F4A" w:rsidP="005B0F4A">
            <w:pPr>
              <w:pStyle w:val="TAL"/>
              <w:rPr>
                <w:sz w:val="16"/>
              </w:rPr>
            </w:pPr>
            <w:r w:rsidRPr="005B0F4A">
              <w:rPr>
                <w:sz w:val="16"/>
              </w:rPr>
              <w:t>Inclusion of “first-to-answer” commencement mode for private calls</w:t>
            </w:r>
          </w:p>
        </w:tc>
        <w:tc>
          <w:tcPr>
            <w:tcW w:w="567" w:type="dxa"/>
            <w:shd w:val="solid" w:color="FFFFFF" w:fill="auto"/>
          </w:tcPr>
          <w:p w14:paraId="35B1DA2F" w14:textId="77777777" w:rsidR="005B0F4A" w:rsidRPr="005B0F4A" w:rsidRDefault="005B0F4A" w:rsidP="005B0F4A">
            <w:pPr>
              <w:pStyle w:val="TAL"/>
              <w:rPr>
                <w:sz w:val="16"/>
              </w:rPr>
            </w:pPr>
            <w:r w:rsidRPr="005B0F4A">
              <w:rPr>
                <w:sz w:val="16"/>
              </w:rPr>
              <w:t>14.0.0</w:t>
            </w:r>
          </w:p>
        </w:tc>
        <w:tc>
          <w:tcPr>
            <w:tcW w:w="567" w:type="dxa"/>
            <w:shd w:val="solid" w:color="FFFFFF" w:fill="auto"/>
          </w:tcPr>
          <w:p w14:paraId="030C0B61" w14:textId="77777777" w:rsidR="005B0F4A" w:rsidRPr="005B0F4A" w:rsidRDefault="005B0F4A" w:rsidP="005B0F4A">
            <w:pPr>
              <w:pStyle w:val="TAL"/>
              <w:rPr>
                <w:sz w:val="16"/>
              </w:rPr>
            </w:pPr>
            <w:r w:rsidRPr="005B0F4A">
              <w:rPr>
                <w:sz w:val="16"/>
              </w:rPr>
              <w:t>14.1.0</w:t>
            </w:r>
          </w:p>
        </w:tc>
        <w:tc>
          <w:tcPr>
            <w:tcW w:w="850" w:type="dxa"/>
            <w:shd w:val="solid" w:color="FFFFFF" w:fill="auto"/>
          </w:tcPr>
          <w:p w14:paraId="001D349A" w14:textId="77777777" w:rsidR="005B0F4A" w:rsidRPr="005B0F4A" w:rsidRDefault="005B0F4A" w:rsidP="005B0F4A">
            <w:pPr>
              <w:pStyle w:val="TAL"/>
              <w:rPr>
                <w:sz w:val="16"/>
              </w:rPr>
            </w:pPr>
            <w:r w:rsidRPr="005B0F4A">
              <w:rPr>
                <w:sz w:val="16"/>
              </w:rPr>
              <w:t>MCPTT</w:t>
            </w:r>
          </w:p>
        </w:tc>
      </w:tr>
      <w:tr w:rsidR="005B0F4A" w:rsidRPr="005B0F4A" w14:paraId="154B9C19" w14:textId="77777777" w:rsidTr="004D3BAD">
        <w:tblPrEx>
          <w:tblCellMar>
            <w:top w:w="0" w:type="dxa"/>
            <w:bottom w:w="0" w:type="dxa"/>
          </w:tblCellMar>
        </w:tblPrEx>
        <w:trPr>
          <w:gridAfter w:val="1"/>
          <w:wAfter w:w="10" w:type="dxa"/>
        </w:trPr>
        <w:tc>
          <w:tcPr>
            <w:tcW w:w="799" w:type="dxa"/>
            <w:shd w:val="solid" w:color="FFFFFF" w:fill="auto"/>
          </w:tcPr>
          <w:p w14:paraId="364655F1" w14:textId="77777777" w:rsidR="005B0F4A" w:rsidRPr="005B0F4A" w:rsidRDefault="005B0F4A" w:rsidP="005B0F4A">
            <w:pPr>
              <w:pStyle w:val="TAL"/>
              <w:rPr>
                <w:sz w:val="16"/>
              </w:rPr>
            </w:pPr>
            <w:r w:rsidRPr="005B0F4A">
              <w:rPr>
                <w:sz w:val="16"/>
              </w:rPr>
              <w:t>SP-72</w:t>
            </w:r>
          </w:p>
        </w:tc>
        <w:tc>
          <w:tcPr>
            <w:tcW w:w="901" w:type="dxa"/>
            <w:shd w:val="solid" w:color="FFFFFF" w:fill="auto"/>
          </w:tcPr>
          <w:p w14:paraId="435BDCBC" w14:textId="77777777" w:rsidR="005B0F4A" w:rsidRPr="005B0F4A" w:rsidRDefault="005B0F4A" w:rsidP="005B0F4A">
            <w:pPr>
              <w:pStyle w:val="TAL"/>
              <w:rPr>
                <w:sz w:val="16"/>
              </w:rPr>
            </w:pPr>
            <w:r w:rsidRPr="005B0F4A">
              <w:rPr>
                <w:sz w:val="16"/>
              </w:rPr>
              <w:t>SP-160391</w:t>
            </w:r>
          </w:p>
        </w:tc>
        <w:tc>
          <w:tcPr>
            <w:tcW w:w="992" w:type="dxa"/>
            <w:shd w:val="solid" w:color="FFFFFF" w:fill="auto"/>
          </w:tcPr>
          <w:p w14:paraId="362FFE80" w14:textId="77777777" w:rsidR="005B0F4A" w:rsidRPr="005B0F4A" w:rsidRDefault="005B0F4A" w:rsidP="005B0F4A">
            <w:pPr>
              <w:pStyle w:val="TAL"/>
              <w:rPr>
                <w:sz w:val="16"/>
              </w:rPr>
            </w:pPr>
            <w:r>
              <w:rPr>
                <w:sz w:val="16"/>
              </w:rPr>
              <w:t>-</w:t>
            </w:r>
          </w:p>
        </w:tc>
        <w:tc>
          <w:tcPr>
            <w:tcW w:w="708" w:type="dxa"/>
            <w:shd w:val="solid" w:color="FFFFFF" w:fill="auto"/>
          </w:tcPr>
          <w:p w14:paraId="6A43450C" w14:textId="77777777" w:rsidR="005B0F4A" w:rsidRPr="005B0F4A" w:rsidRDefault="005B0F4A" w:rsidP="005B0F4A">
            <w:pPr>
              <w:pStyle w:val="TAL"/>
              <w:rPr>
                <w:sz w:val="16"/>
              </w:rPr>
            </w:pPr>
            <w:r w:rsidRPr="005B0F4A">
              <w:rPr>
                <w:sz w:val="16"/>
              </w:rPr>
              <w:t>22.179</w:t>
            </w:r>
          </w:p>
        </w:tc>
        <w:tc>
          <w:tcPr>
            <w:tcW w:w="569" w:type="dxa"/>
            <w:shd w:val="solid" w:color="FFFFFF" w:fill="auto"/>
          </w:tcPr>
          <w:p w14:paraId="31BCC151" w14:textId="77777777" w:rsidR="005B0F4A" w:rsidRPr="005B0F4A" w:rsidRDefault="005B0F4A" w:rsidP="005B0F4A">
            <w:pPr>
              <w:pStyle w:val="TAL"/>
              <w:rPr>
                <w:sz w:val="16"/>
              </w:rPr>
            </w:pPr>
            <w:r w:rsidRPr="005B0F4A">
              <w:rPr>
                <w:sz w:val="16"/>
              </w:rPr>
              <w:t>40</w:t>
            </w:r>
          </w:p>
        </w:tc>
        <w:tc>
          <w:tcPr>
            <w:tcW w:w="425" w:type="dxa"/>
            <w:shd w:val="solid" w:color="FFFFFF" w:fill="auto"/>
          </w:tcPr>
          <w:p w14:paraId="3150FFBE" w14:textId="77777777" w:rsidR="005B0F4A" w:rsidRPr="005B0F4A" w:rsidRDefault="005B0F4A" w:rsidP="005B0F4A">
            <w:pPr>
              <w:pStyle w:val="TAL"/>
              <w:rPr>
                <w:sz w:val="16"/>
              </w:rPr>
            </w:pPr>
          </w:p>
        </w:tc>
        <w:tc>
          <w:tcPr>
            <w:tcW w:w="595" w:type="dxa"/>
            <w:shd w:val="solid" w:color="FFFFFF" w:fill="auto"/>
          </w:tcPr>
          <w:p w14:paraId="0B6FE229" w14:textId="77777777" w:rsidR="005B0F4A" w:rsidRPr="005B0F4A" w:rsidRDefault="005B0F4A" w:rsidP="005B0F4A">
            <w:pPr>
              <w:pStyle w:val="TAL"/>
              <w:rPr>
                <w:sz w:val="16"/>
              </w:rPr>
            </w:pPr>
            <w:r w:rsidRPr="005B0F4A">
              <w:rPr>
                <w:sz w:val="16"/>
              </w:rPr>
              <w:t>Rel-14</w:t>
            </w:r>
          </w:p>
        </w:tc>
        <w:tc>
          <w:tcPr>
            <w:tcW w:w="391" w:type="dxa"/>
            <w:shd w:val="solid" w:color="FFFFFF" w:fill="auto"/>
          </w:tcPr>
          <w:p w14:paraId="5E43F2F8" w14:textId="77777777" w:rsidR="005B0F4A" w:rsidRPr="005B0F4A" w:rsidRDefault="005B0F4A" w:rsidP="005B0F4A">
            <w:pPr>
              <w:pStyle w:val="TAL"/>
              <w:rPr>
                <w:sz w:val="16"/>
              </w:rPr>
            </w:pPr>
            <w:r w:rsidRPr="005B0F4A">
              <w:rPr>
                <w:sz w:val="16"/>
              </w:rPr>
              <w:t>B</w:t>
            </w:r>
          </w:p>
        </w:tc>
        <w:tc>
          <w:tcPr>
            <w:tcW w:w="2409" w:type="dxa"/>
            <w:shd w:val="solid" w:color="FFFFFF" w:fill="auto"/>
          </w:tcPr>
          <w:p w14:paraId="6FCCF725" w14:textId="77777777" w:rsidR="005B0F4A" w:rsidRPr="005B0F4A" w:rsidRDefault="005B0F4A" w:rsidP="005B0F4A">
            <w:pPr>
              <w:pStyle w:val="TAL"/>
              <w:rPr>
                <w:sz w:val="16"/>
              </w:rPr>
            </w:pPr>
            <w:r w:rsidRPr="005B0F4A">
              <w:rPr>
                <w:sz w:val="16"/>
              </w:rPr>
              <w:t>Introduction of Audio cut-in requirements in MCPTT</w:t>
            </w:r>
          </w:p>
        </w:tc>
        <w:tc>
          <w:tcPr>
            <w:tcW w:w="567" w:type="dxa"/>
            <w:shd w:val="solid" w:color="FFFFFF" w:fill="auto"/>
          </w:tcPr>
          <w:p w14:paraId="25324B97" w14:textId="77777777" w:rsidR="005B0F4A" w:rsidRPr="005B0F4A" w:rsidRDefault="005B0F4A" w:rsidP="005B0F4A">
            <w:pPr>
              <w:pStyle w:val="TAL"/>
              <w:rPr>
                <w:sz w:val="16"/>
              </w:rPr>
            </w:pPr>
            <w:r w:rsidRPr="005B0F4A">
              <w:rPr>
                <w:sz w:val="16"/>
              </w:rPr>
              <w:t>14.0.0</w:t>
            </w:r>
          </w:p>
        </w:tc>
        <w:tc>
          <w:tcPr>
            <w:tcW w:w="567" w:type="dxa"/>
            <w:shd w:val="solid" w:color="FFFFFF" w:fill="auto"/>
          </w:tcPr>
          <w:p w14:paraId="158AB128" w14:textId="77777777" w:rsidR="005B0F4A" w:rsidRPr="005B0F4A" w:rsidRDefault="005B0F4A" w:rsidP="005B0F4A">
            <w:pPr>
              <w:pStyle w:val="TAL"/>
              <w:rPr>
                <w:sz w:val="16"/>
              </w:rPr>
            </w:pPr>
            <w:r w:rsidRPr="005B0F4A">
              <w:rPr>
                <w:sz w:val="16"/>
              </w:rPr>
              <w:t>14.1.0</w:t>
            </w:r>
          </w:p>
        </w:tc>
        <w:tc>
          <w:tcPr>
            <w:tcW w:w="850" w:type="dxa"/>
            <w:shd w:val="solid" w:color="FFFFFF" w:fill="auto"/>
          </w:tcPr>
          <w:p w14:paraId="04BB0215" w14:textId="77777777" w:rsidR="005B0F4A" w:rsidRPr="005B0F4A" w:rsidRDefault="005B0F4A" w:rsidP="005B0F4A">
            <w:pPr>
              <w:pStyle w:val="TAL"/>
              <w:rPr>
                <w:sz w:val="16"/>
              </w:rPr>
            </w:pPr>
            <w:r w:rsidRPr="005B0F4A">
              <w:rPr>
                <w:sz w:val="16"/>
              </w:rPr>
              <w:t>MCImp-MCPTTR</w:t>
            </w:r>
          </w:p>
        </w:tc>
      </w:tr>
      <w:tr w:rsidR="005B0F4A" w:rsidRPr="005B0F4A" w14:paraId="0A5F7418" w14:textId="77777777" w:rsidTr="004D3BAD">
        <w:tblPrEx>
          <w:tblCellMar>
            <w:top w:w="0" w:type="dxa"/>
            <w:bottom w:w="0" w:type="dxa"/>
          </w:tblCellMar>
        </w:tblPrEx>
        <w:trPr>
          <w:gridAfter w:val="1"/>
          <w:wAfter w:w="10" w:type="dxa"/>
        </w:trPr>
        <w:tc>
          <w:tcPr>
            <w:tcW w:w="799" w:type="dxa"/>
            <w:shd w:val="solid" w:color="FFFFFF" w:fill="auto"/>
          </w:tcPr>
          <w:p w14:paraId="10B034F7" w14:textId="77777777" w:rsidR="005B0F4A" w:rsidRPr="005B0F4A" w:rsidRDefault="005B0F4A" w:rsidP="005B0F4A">
            <w:pPr>
              <w:pStyle w:val="TAL"/>
              <w:rPr>
                <w:sz w:val="16"/>
              </w:rPr>
            </w:pPr>
            <w:r w:rsidRPr="005B0F4A">
              <w:rPr>
                <w:sz w:val="16"/>
              </w:rPr>
              <w:t>SP-72</w:t>
            </w:r>
          </w:p>
        </w:tc>
        <w:tc>
          <w:tcPr>
            <w:tcW w:w="901" w:type="dxa"/>
            <w:shd w:val="solid" w:color="FFFFFF" w:fill="auto"/>
          </w:tcPr>
          <w:p w14:paraId="52EC9EF4" w14:textId="77777777" w:rsidR="005B0F4A" w:rsidRPr="005B0F4A" w:rsidRDefault="005B0F4A" w:rsidP="005B0F4A">
            <w:pPr>
              <w:pStyle w:val="TAL"/>
              <w:rPr>
                <w:sz w:val="16"/>
              </w:rPr>
            </w:pPr>
            <w:r w:rsidRPr="005B0F4A">
              <w:rPr>
                <w:sz w:val="16"/>
              </w:rPr>
              <w:t>SP-160359</w:t>
            </w:r>
          </w:p>
        </w:tc>
        <w:tc>
          <w:tcPr>
            <w:tcW w:w="992" w:type="dxa"/>
            <w:shd w:val="solid" w:color="FFFFFF" w:fill="auto"/>
          </w:tcPr>
          <w:p w14:paraId="5A9ACB75" w14:textId="77777777" w:rsidR="005B0F4A" w:rsidRPr="005B0F4A" w:rsidRDefault="005B0F4A" w:rsidP="005B0F4A">
            <w:pPr>
              <w:pStyle w:val="TAL"/>
              <w:rPr>
                <w:sz w:val="16"/>
              </w:rPr>
            </w:pPr>
            <w:r w:rsidRPr="005B0F4A">
              <w:rPr>
                <w:sz w:val="16"/>
              </w:rPr>
              <w:t>S1-161626</w:t>
            </w:r>
          </w:p>
        </w:tc>
        <w:tc>
          <w:tcPr>
            <w:tcW w:w="708" w:type="dxa"/>
            <w:shd w:val="solid" w:color="FFFFFF" w:fill="auto"/>
          </w:tcPr>
          <w:p w14:paraId="7F7C3904" w14:textId="77777777" w:rsidR="005B0F4A" w:rsidRPr="005B0F4A" w:rsidRDefault="005B0F4A" w:rsidP="005B0F4A">
            <w:pPr>
              <w:pStyle w:val="TAL"/>
              <w:rPr>
                <w:sz w:val="16"/>
              </w:rPr>
            </w:pPr>
            <w:r w:rsidRPr="005B0F4A">
              <w:rPr>
                <w:sz w:val="16"/>
              </w:rPr>
              <w:t>22.179</w:t>
            </w:r>
          </w:p>
        </w:tc>
        <w:tc>
          <w:tcPr>
            <w:tcW w:w="569" w:type="dxa"/>
            <w:shd w:val="solid" w:color="FFFFFF" w:fill="auto"/>
          </w:tcPr>
          <w:p w14:paraId="5BA455C6" w14:textId="77777777" w:rsidR="005B0F4A" w:rsidRPr="005B0F4A" w:rsidRDefault="005B0F4A" w:rsidP="005B0F4A">
            <w:pPr>
              <w:pStyle w:val="TAL"/>
              <w:rPr>
                <w:sz w:val="16"/>
              </w:rPr>
            </w:pPr>
            <w:r w:rsidRPr="005B0F4A">
              <w:rPr>
                <w:sz w:val="16"/>
              </w:rPr>
              <w:t>37</w:t>
            </w:r>
          </w:p>
        </w:tc>
        <w:tc>
          <w:tcPr>
            <w:tcW w:w="425" w:type="dxa"/>
            <w:shd w:val="solid" w:color="FFFFFF" w:fill="auto"/>
          </w:tcPr>
          <w:p w14:paraId="4A7B6891" w14:textId="77777777" w:rsidR="005B0F4A" w:rsidRPr="005B0F4A" w:rsidRDefault="005B0F4A" w:rsidP="005B0F4A">
            <w:pPr>
              <w:pStyle w:val="TAL"/>
              <w:rPr>
                <w:sz w:val="16"/>
              </w:rPr>
            </w:pPr>
            <w:r w:rsidRPr="005B0F4A">
              <w:rPr>
                <w:sz w:val="16"/>
              </w:rPr>
              <w:t>2</w:t>
            </w:r>
          </w:p>
        </w:tc>
        <w:tc>
          <w:tcPr>
            <w:tcW w:w="595" w:type="dxa"/>
            <w:shd w:val="solid" w:color="FFFFFF" w:fill="auto"/>
          </w:tcPr>
          <w:p w14:paraId="7B676222" w14:textId="77777777" w:rsidR="005B0F4A" w:rsidRPr="005B0F4A" w:rsidRDefault="005B0F4A" w:rsidP="005B0F4A">
            <w:pPr>
              <w:pStyle w:val="TAL"/>
              <w:rPr>
                <w:sz w:val="16"/>
              </w:rPr>
            </w:pPr>
            <w:r w:rsidRPr="005B0F4A">
              <w:rPr>
                <w:sz w:val="16"/>
              </w:rPr>
              <w:t>Rel-14</w:t>
            </w:r>
          </w:p>
        </w:tc>
        <w:tc>
          <w:tcPr>
            <w:tcW w:w="391" w:type="dxa"/>
            <w:shd w:val="solid" w:color="FFFFFF" w:fill="auto"/>
          </w:tcPr>
          <w:p w14:paraId="482C9BED" w14:textId="77777777" w:rsidR="005B0F4A" w:rsidRPr="005B0F4A" w:rsidRDefault="005B0F4A" w:rsidP="005B0F4A">
            <w:pPr>
              <w:pStyle w:val="TAL"/>
              <w:rPr>
                <w:sz w:val="16"/>
              </w:rPr>
            </w:pPr>
            <w:r w:rsidRPr="005B0F4A">
              <w:rPr>
                <w:sz w:val="16"/>
              </w:rPr>
              <w:t>C</w:t>
            </w:r>
          </w:p>
        </w:tc>
        <w:tc>
          <w:tcPr>
            <w:tcW w:w="2409" w:type="dxa"/>
            <w:shd w:val="solid" w:color="FFFFFF" w:fill="auto"/>
          </w:tcPr>
          <w:p w14:paraId="7266AA63" w14:textId="77777777" w:rsidR="005B0F4A" w:rsidRPr="005B0F4A" w:rsidRDefault="005B0F4A" w:rsidP="005B0F4A">
            <w:pPr>
              <w:pStyle w:val="TAL"/>
              <w:rPr>
                <w:sz w:val="16"/>
              </w:rPr>
            </w:pPr>
            <w:r w:rsidRPr="005B0F4A">
              <w:rPr>
                <w:sz w:val="16"/>
              </w:rPr>
              <w:t>Mission Critical Push to Talk over LTE for Realignment (MCPTT-R)</w:t>
            </w:r>
          </w:p>
        </w:tc>
        <w:tc>
          <w:tcPr>
            <w:tcW w:w="567" w:type="dxa"/>
            <w:shd w:val="solid" w:color="FFFFFF" w:fill="auto"/>
          </w:tcPr>
          <w:p w14:paraId="67A38941" w14:textId="77777777" w:rsidR="005B0F4A" w:rsidRPr="005B0F4A" w:rsidRDefault="005B0F4A" w:rsidP="005B0F4A">
            <w:pPr>
              <w:pStyle w:val="TAL"/>
              <w:rPr>
                <w:sz w:val="16"/>
              </w:rPr>
            </w:pPr>
            <w:r w:rsidRPr="005B0F4A">
              <w:rPr>
                <w:sz w:val="16"/>
              </w:rPr>
              <w:t>14.0.0</w:t>
            </w:r>
          </w:p>
        </w:tc>
        <w:tc>
          <w:tcPr>
            <w:tcW w:w="567" w:type="dxa"/>
            <w:shd w:val="solid" w:color="FFFFFF" w:fill="auto"/>
          </w:tcPr>
          <w:p w14:paraId="07D57508" w14:textId="77777777" w:rsidR="005B0F4A" w:rsidRPr="005B0F4A" w:rsidRDefault="005B0F4A" w:rsidP="005B0F4A">
            <w:pPr>
              <w:pStyle w:val="TAL"/>
              <w:rPr>
                <w:sz w:val="16"/>
              </w:rPr>
            </w:pPr>
            <w:r w:rsidRPr="005B0F4A">
              <w:rPr>
                <w:sz w:val="16"/>
              </w:rPr>
              <w:t>14.1.0</w:t>
            </w:r>
          </w:p>
        </w:tc>
        <w:tc>
          <w:tcPr>
            <w:tcW w:w="850" w:type="dxa"/>
            <w:shd w:val="solid" w:color="FFFFFF" w:fill="auto"/>
          </w:tcPr>
          <w:p w14:paraId="22F77565" w14:textId="77777777" w:rsidR="005B0F4A" w:rsidRPr="005B0F4A" w:rsidRDefault="005B0F4A" w:rsidP="005B0F4A">
            <w:pPr>
              <w:pStyle w:val="TAL"/>
              <w:rPr>
                <w:sz w:val="16"/>
              </w:rPr>
            </w:pPr>
            <w:r w:rsidRPr="005B0F4A">
              <w:rPr>
                <w:sz w:val="16"/>
              </w:rPr>
              <w:t>MCPTT</w:t>
            </w:r>
          </w:p>
        </w:tc>
      </w:tr>
      <w:tr w:rsidR="00F849AA" w:rsidRPr="00F849AA" w14:paraId="56DCE963" w14:textId="77777777" w:rsidTr="004D3BAD">
        <w:tblPrEx>
          <w:tblCellMar>
            <w:top w:w="0" w:type="dxa"/>
            <w:bottom w:w="0" w:type="dxa"/>
          </w:tblCellMar>
        </w:tblPrEx>
        <w:trPr>
          <w:gridAfter w:val="1"/>
          <w:wAfter w:w="10" w:type="dxa"/>
        </w:trPr>
        <w:tc>
          <w:tcPr>
            <w:tcW w:w="799" w:type="dxa"/>
            <w:shd w:val="solid" w:color="FFFFFF" w:fill="auto"/>
          </w:tcPr>
          <w:p w14:paraId="0AF56C60" w14:textId="77777777" w:rsidR="00F849AA" w:rsidRPr="00F849AA" w:rsidRDefault="00F849AA" w:rsidP="00F849AA">
            <w:pPr>
              <w:pStyle w:val="TAL"/>
              <w:rPr>
                <w:sz w:val="16"/>
              </w:rPr>
            </w:pPr>
            <w:r w:rsidRPr="00F849AA">
              <w:rPr>
                <w:sz w:val="16"/>
              </w:rPr>
              <w:t>SP-73</w:t>
            </w:r>
          </w:p>
        </w:tc>
        <w:tc>
          <w:tcPr>
            <w:tcW w:w="901" w:type="dxa"/>
            <w:shd w:val="solid" w:color="FFFFFF" w:fill="auto"/>
          </w:tcPr>
          <w:p w14:paraId="044B666F" w14:textId="77777777" w:rsidR="00F849AA" w:rsidRPr="00F849AA" w:rsidRDefault="00F849AA" w:rsidP="00F849AA">
            <w:pPr>
              <w:pStyle w:val="TAL"/>
              <w:rPr>
                <w:sz w:val="16"/>
              </w:rPr>
            </w:pPr>
            <w:r w:rsidRPr="00F849AA">
              <w:rPr>
                <w:sz w:val="16"/>
              </w:rPr>
              <w:t>SP-160542</w:t>
            </w:r>
          </w:p>
        </w:tc>
        <w:tc>
          <w:tcPr>
            <w:tcW w:w="992" w:type="dxa"/>
            <w:shd w:val="solid" w:color="FFFFFF" w:fill="auto"/>
          </w:tcPr>
          <w:p w14:paraId="5BA575B5" w14:textId="77777777" w:rsidR="00F849AA" w:rsidRPr="00F849AA" w:rsidRDefault="00F849AA" w:rsidP="00F849AA">
            <w:pPr>
              <w:pStyle w:val="TAL"/>
              <w:rPr>
                <w:sz w:val="16"/>
              </w:rPr>
            </w:pPr>
            <w:r w:rsidRPr="00F849AA">
              <w:rPr>
                <w:sz w:val="16"/>
              </w:rPr>
              <w:t>S1-162402</w:t>
            </w:r>
          </w:p>
        </w:tc>
        <w:tc>
          <w:tcPr>
            <w:tcW w:w="708" w:type="dxa"/>
            <w:shd w:val="solid" w:color="FFFFFF" w:fill="auto"/>
          </w:tcPr>
          <w:p w14:paraId="75A1823C" w14:textId="77777777" w:rsidR="00F849AA" w:rsidRPr="00F849AA" w:rsidRDefault="00F849AA" w:rsidP="00F849AA">
            <w:pPr>
              <w:pStyle w:val="TAL"/>
              <w:rPr>
                <w:sz w:val="16"/>
              </w:rPr>
            </w:pPr>
            <w:r w:rsidRPr="00F849AA">
              <w:rPr>
                <w:sz w:val="16"/>
              </w:rPr>
              <w:t>22.179</w:t>
            </w:r>
          </w:p>
        </w:tc>
        <w:tc>
          <w:tcPr>
            <w:tcW w:w="569" w:type="dxa"/>
            <w:shd w:val="solid" w:color="FFFFFF" w:fill="auto"/>
          </w:tcPr>
          <w:p w14:paraId="500E1DB3" w14:textId="77777777" w:rsidR="00F849AA" w:rsidRPr="00F849AA" w:rsidRDefault="00F849AA" w:rsidP="00F849AA">
            <w:pPr>
              <w:pStyle w:val="TAL"/>
              <w:rPr>
                <w:sz w:val="16"/>
              </w:rPr>
            </w:pPr>
            <w:r w:rsidRPr="00F849AA">
              <w:rPr>
                <w:sz w:val="16"/>
              </w:rPr>
              <w:t>0043</w:t>
            </w:r>
          </w:p>
        </w:tc>
        <w:tc>
          <w:tcPr>
            <w:tcW w:w="425" w:type="dxa"/>
            <w:shd w:val="solid" w:color="FFFFFF" w:fill="auto"/>
          </w:tcPr>
          <w:p w14:paraId="48963711" w14:textId="77777777" w:rsidR="00F849AA" w:rsidRPr="00F849AA" w:rsidRDefault="00F849AA" w:rsidP="00F849AA">
            <w:pPr>
              <w:pStyle w:val="TAL"/>
              <w:rPr>
                <w:sz w:val="16"/>
              </w:rPr>
            </w:pPr>
            <w:r w:rsidRPr="00F849AA">
              <w:rPr>
                <w:sz w:val="16"/>
              </w:rPr>
              <w:t>1</w:t>
            </w:r>
          </w:p>
        </w:tc>
        <w:tc>
          <w:tcPr>
            <w:tcW w:w="595" w:type="dxa"/>
            <w:shd w:val="solid" w:color="FFFFFF" w:fill="auto"/>
          </w:tcPr>
          <w:p w14:paraId="45CB5540" w14:textId="77777777" w:rsidR="00F849AA" w:rsidRPr="00F849AA" w:rsidRDefault="00F849AA" w:rsidP="00F849AA">
            <w:pPr>
              <w:pStyle w:val="TAL"/>
              <w:rPr>
                <w:sz w:val="16"/>
              </w:rPr>
            </w:pPr>
            <w:r w:rsidRPr="00F849AA">
              <w:rPr>
                <w:sz w:val="16"/>
              </w:rPr>
              <w:t>Rel-14</w:t>
            </w:r>
          </w:p>
        </w:tc>
        <w:tc>
          <w:tcPr>
            <w:tcW w:w="391" w:type="dxa"/>
            <w:shd w:val="solid" w:color="FFFFFF" w:fill="auto"/>
          </w:tcPr>
          <w:p w14:paraId="24925C6E" w14:textId="77777777" w:rsidR="00F849AA" w:rsidRPr="00F849AA" w:rsidRDefault="00F849AA" w:rsidP="00F849AA">
            <w:pPr>
              <w:pStyle w:val="TAL"/>
              <w:rPr>
                <w:sz w:val="16"/>
              </w:rPr>
            </w:pPr>
            <w:r w:rsidRPr="00F849AA">
              <w:rPr>
                <w:sz w:val="16"/>
              </w:rPr>
              <w:t>F</w:t>
            </w:r>
          </w:p>
        </w:tc>
        <w:tc>
          <w:tcPr>
            <w:tcW w:w="2409" w:type="dxa"/>
            <w:shd w:val="solid" w:color="FFFFFF" w:fill="auto"/>
          </w:tcPr>
          <w:p w14:paraId="1DF0BC2F" w14:textId="77777777" w:rsidR="00F849AA" w:rsidRPr="00F849AA" w:rsidRDefault="00F849AA" w:rsidP="00F849AA">
            <w:pPr>
              <w:pStyle w:val="TAL"/>
              <w:rPr>
                <w:sz w:val="16"/>
              </w:rPr>
            </w:pPr>
            <w:r w:rsidRPr="00F849AA">
              <w:rPr>
                <w:sz w:val="16"/>
              </w:rPr>
              <w:t>Remove definitions for participant and participant type in MCPTT TS 22.179 that are being added to MCCoRe TS 22.280.</w:t>
            </w:r>
          </w:p>
        </w:tc>
        <w:tc>
          <w:tcPr>
            <w:tcW w:w="567" w:type="dxa"/>
            <w:shd w:val="solid" w:color="FFFFFF" w:fill="auto"/>
          </w:tcPr>
          <w:p w14:paraId="377010D8" w14:textId="77777777" w:rsidR="00F849AA" w:rsidRPr="00F849AA" w:rsidRDefault="00F849AA" w:rsidP="00F849AA">
            <w:pPr>
              <w:pStyle w:val="TAL"/>
              <w:rPr>
                <w:sz w:val="16"/>
              </w:rPr>
            </w:pPr>
            <w:r w:rsidRPr="00F849AA">
              <w:rPr>
                <w:sz w:val="16"/>
              </w:rPr>
              <w:t>14.1.0</w:t>
            </w:r>
          </w:p>
        </w:tc>
        <w:tc>
          <w:tcPr>
            <w:tcW w:w="567" w:type="dxa"/>
            <w:shd w:val="solid" w:color="FFFFFF" w:fill="auto"/>
          </w:tcPr>
          <w:p w14:paraId="61430A08" w14:textId="77777777" w:rsidR="00F849AA" w:rsidRPr="00F849AA" w:rsidRDefault="00F849AA" w:rsidP="00F849AA">
            <w:pPr>
              <w:pStyle w:val="TAL"/>
              <w:rPr>
                <w:sz w:val="16"/>
              </w:rPr>
            </w:pPr>
            <w:r w:rsidRPr="00F849AA">
              <w:rPr>
                <w:sz w:val="16"/>
              </w:rPr>
              <w:t>14.2.0</w:t>
            </w:r>
          </w:p>
        </w:tc>
        <w:tc>
          <w:tcPr>
            <w:tcW w:w="850" w:type="dxa"/>
            <w:shd w:val="solid" w:color="FFFFFF" w:fill="auto"/>
          </w:tcPr>
          <w:p w14:paraId="63E4AD65" w14:textId="77777777" w:rsidR="00F849AA" w:rsidRPr="00F849AA" w:rsidRDefault="00F849AA" w:rsidP="00F849AA">
            <w:pPr>
              <w:pStyle w:val="TAL"/>
              <w:rPr>
                <w:sz w:val="16"/>
              </w:rPr>
            </w:pPr>
            <w:r w:rsidRPr="00F849AA">
              <w:rPr>
                <w:sz w:val="16"/>
              </w:rPr>
              <w:t>MCImp-MCPTTR</w:t>
            </w:r>
          </w:p>
        </w:tc>
      </w:tr>
      <w:tr w:rsidR="00F849AA" w:rsidRPr="005B0F4A" w14:paraId="7D19FB27" w14:textId="77777777" w:rsidTr="004D3BAD">
        <w:tblPrEx>
          <w:tblCellMar>
            <w:top w:w="0" w:type="dxa"/>
            <w:bottom w:w="0" w:type="dxa"/>
          </w:tblCellMar>
        </w:tblPrEx>
        <w:trPr>
          <w:gridAfter w:val="1"/>
          <w:wAfter w:w="10" w:type="dxa"/>
        </w:trPr>
        <w:tc>
          <w:tcPr>
            <w:tcW w:w="799" w:type="dxa"/>
            <w:shd w:val="solid" w:color="FFFFFF" w:fill="auto"/>
          </w:tcPr>
          <w:p w14:paraId="73F251CE" w14:textId="77777777" w:rsidR="00F849AA" w:rsidRPr="00F849AA" w:rsidRDefault="00F849AA" w:rsidP="00F849AA">
            <w:pPr>
              <w:pStyle w:val="TAL"/>
              <w:rPr>
                <w:sz w:val="16"/>
              </w:rPr>
            </w:pPr>
            <w:r w:rsidRPr="00F849AA">
              <w:rPr>
                <w:sz w:val="16"/>
              </w:rPr>
              <w:t>SP-73</w:t>
            </w:r>
          </w:p>
        </w:tc>
        <w:tc>
          <w:tcPr>
            <w:tcW w:w="901" w:type="dxa"/>
            <w:shd w:val="solid" w:color="FFFFFF" w:fill="auto"/>
          </w:tcPr>
          <w:p w14:paraId="323939AF" w14:textId="77777777" w:rsidR="00F849AA" w:rsidRPr="00F849AA" w:rsidRDefault="00F849AA" w:rsidP="00F849AA">
            <w:pPr>
              <w:pStyle w:val="TAL"/>
              <w:rPr>
                <w:sz w:val="16"/>
              </w:rPr>
            </w:pPr>
            <w:r w:rsidRPr="00F849AA">
              <w:rPr>
                <w:sz w:val="16"/>
              </w:rPr>
              <w:t>SP-160542</w:t>
            </w:r>
          </w:p>
        </w:tc>
        <w:tc>
          <w:tcPr>
            <w:tcW w:w="992" w:type="dxa"/>
            <w:shd w:val="solid" w:color="FFFFFF" w:fill="auto"/>
          </w:tcPr>
          <w:p w14:paraId="5866AD23" w14:textId="77777777" w:rsidR="00F849AA" w:rsidRPr="00F849AA" w:rsidRDefault="00F849AA" w:rsidP="00F849AA">
            <w:pPr>
              <w:pStyle w:val="TAL"/>
              <w:rPr>
                <w:sz w:val="16"/>
              </w:rPr>
            </w:pPr>
            <w:r w:rsidRPr="00F849AA">
              <w:rPr>
                <w:sz w:val="16"/>
              </w:rPr>
              <w:t>S1-162404</w:t>
            </w:r>
          </w:p>
        </w:tc>
        <w:tc>
          <w:tcPr>
            <w:tcW w:w="708" w:type="dxa"/>
            <w:shd w:val="solid" w:color="FFFFFF" w:fill="auto"/>
          </w:tcPr>
          <w:p w14:paraId="760D0B40" w14:textId="77777777" w:rsidR="00F849AA" w:rsidRPr="00F849AA" w:rsidRDefault="00F849AA" w:rsidP="00F849AA">
            <w:pPr>
              <w:pStyle w:val="TAL"/>
              <w:rPr>
                <w:sz w:val="16"/>
              </w:rPr>
            </w:pPr>
            <w:r w:rsidRPr="00F849AA">
              <w:rPr>
                <w:sz w:val="16"/>
              </w:rPr>
              <w:t>22.179</w:t>
            </w:r>
          </w:p>
        </w:tc>
        <w:tc>
          <w:tcPr>
            <w:tcW w:w="569" w:type="dxa"/>
            <w:shd w:val="solid" w:color="FFFFFF" w:fill="auto"/>
          </w:tcPr>
          <w:p w14:paraId="6D7599E6" w14:textId="77777777" w:rsidR="00F849AA" w:rsidRPr="00F849AA" w:rsidRDefault="00F849AA" w:rsidP="00F849AA">
            <w:pPr>
              <w:pStyle w:val="TAL"/>
              <w:rPr>
                <w:sz w:val="16"/>
              </w:rPr>
            </w:pPr>
            <w:r w:rsidRPr="00F849AA">
              <w:rPr>
                <w:sz w:val="16"/>
              </w:rPr>
              <w:t>0044</w:t>
            </w:r>
          </w:p>
        </w:tc>
        <w:tc>
          <w:tcPr>
            <w:tcW w:w="425" w:type="dxa"/>
            <w:shd w:val="solid" w:color="FFFFFF" w:fill="auto"/>
          </w:tcPr>
          <w:p w14:paraId="539DEBF0" w14:textId="77777777" w:rsidR="00F849AA" w:rsidRPr="00F849AA" w:rsidRDefault="00F849AA" w:rsidP="00F849AA">
            <w:pPr>
              <w:pStyle w:val="TAL"/>
              <w:rPr>
                <w:sz w:val="16"/>
              </w:rPr>
            </w:pPr>
            <w:r w:rsidRPr="00F849AA">
              <w:rPr>
                <w:sz w:val="16"/>
              </w:rPr>
              <w:t>1</w:t>
            </w:r>
          </w:p>
        </w:tc>
        <w:tc>
          <w:tcPr>
            <w:tcW w:w="595" w:type="dxa"/>
            <w:shd w:val="solid" w:color="FFFFFF" w:fill="auto"/>
          </w:tcPr>
          <w:p w14:paraId="6C7138DE" w14:textId="77777777" w:rsidR="00F849AA" w:rsidRPr="00F849AA" w:rsidRDefault="00F849AA" w:rsidP="00F849AA">
            <w:pPr>
              <w:pStyle w:val="TAL"/>
              <w:rPr>
                <w:sz w:val="16"/>
              </w:rPr>
            </w:pPr>
            <w:r w:rsidRPr="00F849AA">
              <w:rPr>
                <w:sz w:val="16"/>
              </w:rPr>
              <w:t>Rel-14</w:t>
            </w:r>
          </w:p>
        </w:tc>
        <w:tc>
          <w:tcPr>
            <w:tcW w:w="391" w:type="dxa"/>
            <w:shd w:val="solid" w:color="FFFFFF" w:fill="auto"/>
          </w:tcPr>
          <w:p w14:paraId="4E9F7EF4" w14:textId="77777777" w:rsidR="00F849AA" w:rsidRPr="00F849AA" w:rsidRDefault="00F849AA" w:rsidP="00F849AA">
            <w:pPr>
              <w:pStyle w:val="TAL"/>
              <w:rPr>
                <w:sz w:val="16"/>
              </w:rPr>
            </w:pPr>
            <w:r w:rsidRPr="00F849AA">
              <w:rPr>
                <w:sz w:val="16"/>
              </w:rPr>
              <w:t>D</w:t>
            </w:r>
          </w:p>
        </w:tc>
        <w:tc>
          <w:tcPr>
            <w:tcW w:w="2409" w:type="dxa"/>
            <w:shd w:val="solid" w:color="FFFFFF" w:fill="auto"/>
          </w:tcPr>
          <w:p w14:paraId="57D63C78" w14:textId="77777777" w:rsidR="00F849AA" w:rsidRPr="00F849AA" w:rsidRDefault="00F849AA" w:rsidP="00F849AA">
            <w:pPr>
              <w:pStyle w:val="TAL"/>
              <w:rPr>
                <w:sz w:val="16"/>
              </w:rPr>
            </w:pPr>
            <w:r w:rsidRPr="00F849AA">
              <w:rPr>
                <w:sz w:val="16"/>
              </w:rPr>
              <w:t>In MCPTT TS 22.179 Provide editorial changes to sub-clause 6.6.2.2.</w:t>
            </w:r>
          </w:p>
        </w:tc>
        <w:tc>
          <w:tcPr>
            <w:tcW w:w="567" w:type="dxa"/>
            <w:shd w:val="solid" w:color="FFFFFF" w:fill="auto"/>
          </w:tcPr>
          <w:p w14:paraId="50DA9BAA" w14:textId="77777777" w:rsidR="00F849AA" w:rsidRPr="00F849AA" w:rsidRDefault="00F849AA" w:rsidP="00F849AA">
            <w:pPr>
              <w:pStyle w:val="TAL"/>
              <w:rPr>
                <w:sz w:val="16"/>
              </w:rPr>
            </w:pPr>
            <w:r w:rsidRPr="00F849AA">
              <w:rPr>
                <w:sz w:val="16"/>
              </w:rPr>
              <w:t>14.1.0</w:t>
            </w:r>
          </w:p>
        </w:tc>
        <w:tc>
          <w:tcPr>
            <w:tcW w:w="567" w:type="dxa"/>
            <w:shd w:val="solid" w:color="FFFFFF" w:fill="auto"/>
          </w:tcPr>
          <w:p w14:paraId="6D929AF4" w14:textId="77777777" w:rsidR="00F849AA" w:rsidRPr="00F849AA" w:rsidRDefault="00F849AA" w:rsidP="00F849AA">
            <w:pPr>
              <w:pStyle w:val="TAL"/>
              <w:rPr>
                <w:sz w:val="16"/>
              </w:rPr>
            </w:pPr>
            <w:r w:rsidRPr="00F849AA">
              <w:rPr>
                <w:sz w:val="16"/>
              </w:rPr>
              <w:t>14.2.0</w:t>
            </w:r>
          </w:p>
        </w:tc>
        <w:tc>
          <w:tcPr>
            <w:tcW w:w="850" w:type="dxa"/>
            <w:shd w:val="solid" w:color="FFFFFF" w:fill="auto"/>
          </w:tcPr>
          <w:p w14:paraId="2C4F6672" w14:textId="77777777" w:rsidR="00F849AA" w:rsidRPr="00F849AA" w:rsidRDefault="00F849AA" w:rsidP="00F849AA">
            <w:pPr>
              <w:pStyle w:val="TAL"/>
              <w:rPr>
                <w:sz w:val="16"/>
              </w:rPr>
            </w:pPr>
            <w:r w:rsidRPr="00F849AA">
              <w:rPr>
                <w:sz w:val="16"/>
              </w:rPr>
              <w:t>MCImp-MCPTTR</w:t>
            </w:r>
          </w:p>
        </w:tc>
      </w:tr>
      <w:tr w:rsidR="00F849AA" w:rsidRPr="005B0F4A" w14:paraId="609511E8" w14:textId="77777777" w:rsidTr="004D3BAD">
        <w:tblPrEx>
          <w:tblCellMar>
            <w:top w:w="0" w:type="dxa"/>
            <w:bottom w:w="0" w:type="dxa"/>
          </w:tblCellMar>
        </w:tblPrEx>
        <w:trPr>
          <w:gridAfter w:val="1"/>
          <w:wAfter w:w="10" w:type="dxa"/>
        </w:trPr>
        <w:tc>
          <w:tcPr>
            <w:tcW w:w="799" w:type="dxa"/>
            <w:shd w:val="solid" w:color="FFFFFF" w:fill="auto"/>
          </w:tcPr>
          <w:p w14:paraId="68C4FBE7" w14:textId="77777777" w:rsidR="00F849AA" w:rsidRPr="00F849AA" w:rsidRDefault="00F849AA" w:rsidP="00F849AA">
            <w:pPr>
              <w:pStyle w:val="TAL"/>
              <w:rPr>
                <w:sz w:val="16"/>
              </w:rPr>
            </w:pPr>
            <w:r w:rsidRPr="00F849AA">
              <w:rPr>
                <w:sz w:val="16"/>
              </w:rPr>
              <w:t>SP-73</w:t>
            </w:r>
          </w:p>
        </w:tc>
        <w:tc>
          <w:tcPr>
            <w:tcW w:w="901" w:type="dxa"/>
            <w:shd w:val="solid" w:color="FFFFFF" w:fill="auto"/>
          </w:tcPr>
          <w:p w14:paraId="6800CD1E" w14:textId="77777777" w:rsidR="00F849AA" w:rsidRPr="00F849AA" w:rsidRDefault="00F849AA" w:rsidP="00F849AA">
            <w:pPr>
              <w:pStyle w:val="TAL"/>
              <w:rPr>
                <w:sz w:val="16"/>
              </w:rPr>
            </w:pPr>
            <w:r w:rsidRPr="00F849AA">
              <w:rPr>
                <w:sz w:val="16"/>
              </w:rPr>
              <w:t>SP-160542</w:t>
            </w:r>
          </w:p>
        </w:tc>
        <w:tc>
          <w:tcPr>
            <w:tcW w:w="992" w:type="dxa"/>
            <w:shd w:val="solid" w:color="FFFFFF" w:fill="auto"/>
          </w:tcPr>
          <w:p w14:paraId="01C9EFF0" w14:textId="77777777" w:rsidR="00F849AA" w:rsidRPr="00F849AA" w:rsidRDefault="00F849AA" w:rsidP="00F849AA">
            <w:pPr>
              <w:pStyle w:val="TAL"/>
              <w:rPr>
                <w:sz w:val="16"/>
              </w:rPr>
            </w:pPr>
            <w:r w:rsidRPr="00F849AA">
              <w:rPr>
                <w:sz w:val="16"/>
              </w:rPr>
              <w:t>S1-162405</w:t>
            </w:r>
          </w:p>
        </w:tc>
        <w:tc>
          <w:tcPr>
            <w:tcW w:w="708" w:type="dxa"/>
            <w:shd w:val="solid" w:color="FFFFFF" w:fill="auto"/>
          </w:tcPr>
          <w:p w14:paraId="3B067D37" w14:textId="77777777" w:rsidR="00F849AA" w:rsidRPr="00F849AA" w:rsidRDefault="00F849AA" w:rsidP="00F849AA">
            <w:pPr>
              <w:pStyle w:val="TAL"/>
              <w:rPr>
                <w:sz w:val="16"/>
              </w:rPr>
            </w:pPr>
            <w:r w:rsidRPr="00F849AA">
              <w:rPr>
                <w:sz w:val="16"/>
              </w:rPr>
              <w:t>22.179</w:t>
            </w:r>
          </w:p>
        </w:tc>
        <w:tc>
          <w:tcPr>
            <w:tcW w:w="569" w:type="dxa"/>
            <w:shd w:val="solid" w:color="FFFFFF" w:fill="auto"/>
          </w:tcPr>
          <w:p w14:paraId="02FE7536" w14:textId="77777777" w:rsidR="00F849AA" w:rsidRPr="00F849AA" w:rsidRDefault="00F849AA" w:rsidP="00F849AA">
            <w:pPr>
              <w:pStyle w:val="TAL"/>
              <w:rPr>
                <w:sz w:val="16"/>
              </w:rPr>
            </w:pPr>
            <w:r w:rsidRPr="00F849AA">
              <w:rPr>
                <w:sz w:val="16"/>
              </w:rPr>
              <w:t>0045</w:t>
            </w:r>
          </w:p>
        </w:tc>
        <w:tc>
          <w:tcPr>
            <w:tcW w:w="425" w:type="dxa"/>
            <w:shd w:val="solid" w:color="FFFFFF" w:fill="auto"/>
          </w:tcPr>
          <w:p w14:paraId="76E35502" w14:textId="77777777" w:rsidR="00F849AA" w:rsidRPr="00F849AA" w:rsidRDefault="00F849AA" w:rsidP="00F849AA">
            <w:pPr>
              <w:pStyle w:val="TAL"/>
              <w:rPr>
                <w:sz w:val="16"/>
              </w:rPr>
            </w:pPr>
            <w:r w:rsidRPr="00F849AA">
              <w:rPr>
                <w:sz w:val="16"/>
              </w:rPr>
              <w:t>1</w:t>
            </w:r>
          </w:p>
        </w:tc>
        <w:tc>
          <w:tcPr>
            <w:tcW w:w="595" w:type="dxa"/>
            <w:shd w:val="solid" w:color="FFFFFF" w:fill="auto"/>
          </w:tcPr>
          <w:p w14:paraId="0A411702" w14:textId="77777777" w:rsidR="00F849AA" w:rsidRPr="00F849AA" w:rsidRDefault="00F849AA" w:rsidP="00F849AA">
            <w:pPr>
              <w:pStyle w:val="TAL"/>
              <w:rPr>
                <w:sz w:val="16"/>
              </w:rPr>
            </w:pPr>
            <w:r w:rsidRPr="00F849AA">
              <w:rPr>
                <w:sz w:val="16"/>
              </w:rPr>
              <w:t>Rel-14</w:t>
            </w:r>
          </w:p>
        </w:tc>
        <w:tc>
          <w:tcPr>
            <w:tcW w:w="391" w:type="dxa"/>
            <w:shd w:val="solid" w:color="FFFFFF" w:fill="auto"/>
          </w:tcPr>
          <w:p w14:paraId="7E1C53B5" w14:textId="77777777" w:rsidR="00F849AA" w:rsidRPr="00F849AA" w:rsidRDefault="00F849AA" w:rsidP="00F849AA">
            <w:pPr>
              <w:pStyle w:val="TAL"/>
              <w:rPr>
                <w:sz w:val="16"/>
              </w:rPr>
            </w:pPr>
            <w:r w:rsidRPr="00F849AA">
              <w:rPr>
                <w:sz w:val="16"/>
              </w:rPr>
              <w:t>F</w:t>
            </w:r>
          </w:p>
        </w:tc>
        <w:tc>
          <w:tcPr>
            <w:tcW w:w="2409" w:type="dxa"/>
            <w:shd w:val="solid" w:color="FFFFFF" w:fill="auto"/>
          </w:tcPr>
          <w:p w14:paraId="1FC4387F" w14:textId="77777777" w:rsidR="00F849AA" w:rsidRPr="00F849AA" w:rsidRDefault="00F849AA" w:rsidP="00F849AA">
            <w:pPr>
              <w:pStyle w:val="TAL"/>
              <w:rPr>
                <w:sz w:val="16"/>
              </w:rPr>
            </w:pPr>
            <w:r w:rsidRPr="00F849AA">
              <w:rPr>
                <w:sz w:val="16"/>
              </w:rPr>
              <w:t>Remove definition for Mission Critical Organization in MCPTT TS 22.179 that was added to MCCoRe TS 22.280 as a common definition.</w:t>
            </w:r>
          </w:p>
        </w:tc>
        <w:tc>
          <w:tcPr>
            <w:tcW w:w="567" w:type="dxa"/>
            <w:shd w:val="solid" w:color="FFFFFF" w:fill="auto"/>
          </w:tcPr>
          <w:p w14:paraId="45B82FC9" w14:textId="77777777" w:rsidR="00F849AA" w:rsidRPr="00F849AA" w:rsidRDefault="00F849AA" w:rsidP="00F849AA">
            <w:pPr>
              <w:pStyle w:val="TAL"/>
              <w:rPr>
                <w:sz w:val="16"/>
              </w:rPr>
            </w:pPr>
            <w:r w:rsidRPr="00F849AA">
              <w:rPr>
                <w:sz w:val="16"/>
              </w:rPr>
              <w:t>14.1.0</w:t>
            </w:r>
          </w:p>
        </w:tc>
        <w:tc>
          <w:tcPr>
            <w:tcW w:w="567" w:type="dxa"/>
            <w:shd w:val="solid" w:color="FFFFFF" w:fill="auto"/>
          </w:tcPr>
          <w:p w14:paraId="460E0F15" w14:textId="77777777" w:rsidR="00F849AA" w:rsidRPr="00F849AA" w:rsidRDefault="00F849AA" w:rsidP="00F849AA">
            <w:pPr>
              <w:pStyle w:val="TAL"/>
              <w:rPr>
                <w:sz w:val="16"/>
              </w:rPr>
            </w:pPr>
            <w:r w:rsidRPr="00F849AA">
              <w:rPr>
                <w:sz w:val="16"/>
              </w:rPr>
              <w:t>14.2.0</w:t>
            </w:r>
          </w:p>
        </w:tc>
        <w:tc>
          <w:tcPr>
            <w:tcW w:w="850" w:type="dxa"/>
            <w:shd w:val="solid" w:color="FFFFFF" w:fill="auto"/>
          </w:tcPr>
          <w:p w14:paraId="24656309" w14:textId="77777777" w:rsidR="00F849AA" w:rsidRPr="00F849AA" w:rsidRDefault="00F849AA" w:rsidP="00F849AA">
            <w:pPr>
              <w:pStyle w:val="TAL"/>
              <w:rPr>
                <w:sz w:val="16"/>
              </w:rPr>
            </w:pPr>
            <w:r w:rsidRPr="00F849AA">
              <w:rPr>
                <w:sz w:val="16"/>
              </w:rPr>
              <w:t>MCImp-MCPTTR</w:t>
            </w:r>
          </w:p>
        </w:tc>
      </w:tr>
      <w:tr w:rsidR="00F849AA" w:rsidRPr="005B0F4A" w14:paraId="23DF1117" w14:textId="77777777" w:rsidTr="004D3BAD">
        <w:tblPrEx>
          <w:tblCellMar>
            <w:top w:w="0" w:type="dxa"/>
            <w:bottom w:w="0" w:type="dxa"/>
          </w:tblCellMar>
        </w:tblPrEx>
        <w:trPr>
          <w:gridAfter w:val="1"/>
          <w:wAfter w:w="10" w:type="dxa"/>
        </w:trPr>
        <w:tc>
          <w:tcPr>
            <w:tcW w:w="799" w:type="dxa"/>
            <w:shd w:val="solid" w:color="FFFFFF" w:fill="auto"/>
          </w:tcPr>
          <w:p w14:paraId="51DCCF9D" w14:textId="77777777" w:rsidR="00F849AA" w:rsidRPr="00F849AA" w:rsidRDefault="00F849AA" w:rsidP="00F849AA">
            <w:pPr>
              <w:pStyle w:val="TAL"/>
              <w:rPr>
                <w:sz w:val="16"/>
              </w:rPr>
            </w:pPr>
            <w:r w:rsidRPr="00F849AA">
              <w:rPr>
                <w:sz w:val="16"/>
              </w:rPr>
              <w:t>SP-73</w:t>
            </w:r>
          </w:p>
        </w:tc>
        <w:tc>
          <w:tcPr>
            <w:tcW w:w="901" w:type="dxa"/>
            <w:shd w:val="solid" w:color="FFFFFF" w:fill="auto"/>
          </w:tcPr>
          <w:p w14:paraId="1F15AE2D" w14:textId="77777777" w:rsidR="00F849AA" w:rsidRPr="00F849AA" w:rsidRDefault="00F849AA" w:rsidP="00F849AA">
            <w:pPr>
              <w:pStyle w:val="TAL"/>
              <w:rPr>
                <w:sz w:val="16"/>
              </w:rPr>
            </w:pPr>
            <w:r w:rsidRPr="00F849AA">
              <w:rPr>
                <w:sz w:val="16"/>
              </w:rPr>
              <w:t>SP-160542</w:t>
            </w:r>
          </w:p>
        </w:tc>
        <w:tc>
          <w:tcPr>
            <w:tcW w:w="992" w:type="dxa"/>
            <w:shd w:val="solid" w:color="FFFFFF" w:fill="auto"/>
          </w:tcPr>
          <w:p w14:paraId="1DC7BCA8" w14:textId="77777777" w:rsidR="00F849AA" w:rsidRPr="00F849AA" w:rsidRDefault="00F849AA" w:rsidP="00F849AA">
            <w:pPr>
              <w:pStyle w:val="TAL"/>
              <w:rPr>
                <w:sz w:val="16"/>
              </w:rPr>
            </w:pPr>
            <w:r w:rsidRPr="00F849AA">
              <w:rPr>
                <w:sz w:val="16"/>
              </w:rPr>
              <w:t>S1-162400</w:t>
            </w:r>
          </w:p>
        </w:tc>
        <w:tc>
          <w:tcPr>
            <w:tcW w:w="708" w:type="dxa"/>
            <w:shd w:val="solid" w:color="FFFFFF" w:fill="auto"/>
          </w:tcPr>
          <w:p w14:paraId="129D3760" w14:textId="77777777" w:rsidR="00F849AA" w:rsidRPr="00F849AA" w:rsidRDefault="00F849AA" w:rsidP="00F849AA">
            <w:pPr>
              <w:pStyle w:val="TAL"/>
              <w:rPr>
                <w:sz w:val="16"/>
              </w:rPr>
            </w:pPr>
            <w:r w:rsidRPr="00F849AA">
              <w:rPr>
                <w:sz w:val="16"/>
              </w:rPr>
              <w:t>22.179</w:t>
            </w:r>
          </w:p>
        </w:tc>
        <w:tc>
          <w:tcPr>
            <w:tcW w:w="569" w:type="dxa"/>
            <w:shd w:val="solid" w:color="FFFFFF" w:fill="auto"/>
          </w:tcPr>
          <w:p w14:paraId="34621626" w14:textId="77777777" w:rsidR="00F849AA" w:rsidRPr="00F849AA" w:rsidRDefault="00F849AA" w:rsidP="00F849AA">
            <w:pPr>
              <w:pStyle w:val="TAL"/>
              <w:rPr>
                <w:sz w:val="16"/>
              </w:rPr>
            </w:pPr>
            <w:r w:rsidRPr="00F849AA">
              <w:rPr>
                <w:sz w:val="16"/>
              </w:rPr>
              <w:t>0046</w:t>
            </w:r>
          </w:p>
        </w:tc>
        <w:tc>
          <w:tcPr>
            <w:tcW w:w="425" w:type="dxa"/>
            <w:shd w:val="solid" w:color="FFFFFF" w:fill="auto"/>
          </w:tcPr>
          <w:p w14:paraId="31F87317" w14:textId="77777777" w:rsidR="00F849AA" w:rsidRPr="00F849AA" w:rsidRDefault="00F849AA" w:rsidP="00F849AA">
            <w:pPr>
              <w:pStyle w:val="TAL"/>
              <w:rPr>
                <w:sz w:val="16"/>
              </w:rPr>
            </w:pPr>
            <w:r w:rsidRPr="00F849AA">
              <w:rPr>
                <w:sz w:val="16"/>
              </w:rPr>
              <w:t>1</w:t>
            </w:r>
          </w:p>
        </w:tc>
        <w:tc>
          <w:tcPr>
            <w:tcW w:w="595" w:type="dxa"/>
            <w:shd w:val="solid" w:color="FFFFFF" w:fill="auto"/>
          </w:tcPr>
          <w:p w14:paraId="2364178B" w14:textId="77777777" w:rsidR="00F849AA" w:rsidRPr="00F849AA" w:rsidRDefault="00F849AA" w:rsidP="00F849AA">
            <w:pPr>
              <w:pStyle w:val="TAL"/>
              <w:rPr>
                <w:sz w:val="16"/>
              </w:rPr>
            </w:pPr>
            <w:r w:rsidRPr="00F849AA">
              <w:rPr>
                <w:sz w:val="16"/>
              </w:rPr>
              <w:t>Rel-14</w:t>
            </w:r>
          </w:p>
        </w:tc>
        <w:tc>
          <w:tcPr>
            <w:tcW w:w="391" w:type="dxa"/>
            <w:shd w:val="solid" w:color="FFFFFF" w:fill="auto"/>
          </w:tcPr>
          <w:p w14:paraId="51E7EF56" w14:textId="77777777" w:rsidR="00F849AA" w:rsidRPr="00F849AA" w:rsidRDefault="00F849AA" w:rsidP="00F849AA">
            <w:pPr>
              <w:pStyle w:val="TAL"/>
              <w:rPr>
                <w:sz w:val="16"/>
              </w:rPr>
            </w:pPr>
            <w:r w:rsidRPr="00F849AA">
              <w:rPr>
                <w:sz w:val="16"/>
              </w:rPr>
              <w:t>F</w:t>
            </w:r>
          </w:p>
        </w:tc>
        <w:tc>
          <w:tcPr>
            <w:tcW w:w="2409" w:type="dxa"/>
            <w:shd w:val="solid" w:color="FFFFFF" w:fill="auto"/>
          </w:tcPr>
          <w:p w14:paraId="49D586CA" w14:textId="77777777" w:rsidR="00F849AA" w:rsidRPr="00F849AA" w:rsidRDefault="00F849AA" w:rsidP="00F849AA">
            <w:pPr>
              <w:pStyle w:val="TAL"/>
              <w:rPr>
                <w:sz w:val="16"/>
              </w:rPr>
            </w:pPr>
            <w:r w:rsidRPr="00F849AA">
              <w:rPr>
                <w:sz w:val="16"/>
              </w:rPr>
              <w:t>Clarifications and corrections to audio cut-in</w:t>
            </w:r>
          </w:p>
        </w:tc>
        <w:tc>
          <w:tcPr>
            <w:tcW w:w="567" w:type="dxa"/>
            <w:shd w:val="solid" w:color="FFFFFF" w:fill="auto"/>
          </w:tcPr>
          <w:p w14:paraId="1FA0D757" w14:textId="77777777" w:rsidR="00F849AA" w:rsidRPr="00F849AA" w:rsidRDefault="00F849AA" w:rsidP="00F849AA">
            <w:pPr>
              <w:pStyle w:val="TAL"/>
              <w:rPr>
                <w:sz w:val="16"/>
              </w:rPr>
            </w:pPr>
            <w:r w:rsidRPr="00F849AA">
              <w:rPr>
                <w:sz w:val="16"/>
              </w:rPr>
              <w:t>14.1.0</w:t>
            </w:r>
          </w:p>
        </w:tc>
        <w:tc>
          <w:tcPr>
            <w:tcW w:w="567" w:type="dxa"/>
            <w:shd w:val="solid" w:color="FFFFFF" w:fill="auto"/>
          </w:tcPr>
          <w:p w14:paraId="7871E3EB" w14:textId="77777777" w:rsidR="00F849AA" w:rsidRPr="00F849AA" w:rsidRDefault="00F849AA" w:rsidP="00F849AA">
            <w:pPr>
              <w:pStyle w:val="TAL"/>
              <w:rPr>
                <w:sz w:val="16"/>
              </w:rPr>
            </w:pPr>
            <w:r w:rsidRPr="00F849AA">
              <w:rPr>
                <w:sz w:val="16"/>
              </w:rPr>
              <w:t>14.2.0</w:t>
            </w:r>
          </w:p>
        </w:tc>
        <w:tc>
          <w:tcPr>
            <w:tcW w:w="850" w:type="dxa"/>
            <w:shd w:val="solid" w:color="FFFFFF" w:fill="auto"/>
          </w:tcPr>
          <w:p w14:paraId="44419ADE" w14:textId="77777777" w:rsidR="00F849AA" w:rsidRPr="00F849AA" w:rsidRDefault="00F849AA" w:rsidP="00F849AA">
            <w:pPr>
              <w:pStyle w:val="TAL"/>
              <w:rPr>
                <w:sz w:val="16"/>
              </w:rPr>
            </w:pPr>
            <w:r w:rsidRPr="00F849AA">
              <w:rPr>
                <w:sz w:val="16"/>
              </w:rPr>
              <w:t>MCImp-MCPTTR</w:t>
            </w:r>
          </w:p>
        </w:tc>
      </w:tr>
      <w:tr w:rsidR="004A0D59" w:rsidRPr="005B0F4A" w14:paraId="0CB084BD" w14:textId="77777777" w:rsidTr="004D3BAD">
        <w:tblPrEx>
          <w:tblCellMar>
            <w:top w:w="0" w:type="dxa"/>
            <w:bottom w:w="0" w:type="dxa"/>
          </w:tblCellMar>
        </w:tblPrEx>
        <w:trPr>
          <w:gridAfter w:val="1"/>
          <w:wAfter w:w="10" w:type="dxa"/>
        </w:trPr>
        <w:tc>
          <w:tcPr>
            <w:tcW w:w="799" w:type="dxa"/>
            <w:shd w:val="solid" w:color="FFFFFF" w:fill="auto"/>
          </w:tcPr>
          <w:p w14:paraId="3F9F5C0C" w14:textId="77777777" w:rsidR="004A0D59" w:rsidRDefault="004A0D59" w:rsidP="00801523">
            <w:pPr>
              <w:spacing w:after="0"/>
            </w:pPr>
            <w:r w:rsidRPr="00215783">
              <w:rPr>
                <w:rFonts w:ascii="Arial" w:hAnsi="Arial" w:cs="Arial"/>
                <w:sz w:val="16"/>
              </w:rPr>
              <w:t>SP-</w:t>
            </w:r>
            <w:r w:rsidRPr="00A01950">
              <w:rPr>
                <w:rFonts w:ascii="Arial" w:hAnsi="Arial" w:cs="Arial"/>
                <w:sz w:val="16"/>
              </w:rPr>
              <w:t>74</w:t>
            </w:r>
          </w:p>
        </w:tc>
        <w:tc>
          <w:tcPr>
            <w:tcW w:w="901" w:type="dxa"/>
            <w:shd w:val="solid" w:color="FFFFFF" w:fill="auto"/>
          </w:tcPr>
          <w:p w14:paraId="5F9B1724" w14:textId="77777777" w:rsidR="004A0D59" w:rsidRPr="00215783" w:rsidRDefault="004A0D59" w:rsidP="00801523">
            <w:pPr>
              <w:spacing w:after="0"/>
              <w:rPr>
                <w:rFonts w:ascii="Arial" w:hAnsi="Arial" w:cs="Arial"/>
                <w:sz w:val="16"/>
              </w:rPr>
            </w:pPr>
            <w:r w:rsidRPr="00215783">
              <w:rPr>
                <w:rFonts w:ascii="Arial" w:hAnsi="Arial" w:cs="Arial"/>
                <w:sz w:val="16"/>
              </w:rPr>
              <w:t>SP-160890</w:t>
            </w:r>
          </w:p>
        </w:tc>
        <w:tc>
          <w:tcPr>
            <w:tcW w:w="992" w:type="dxa"/>
            <w:shd w:val="solid" w:color="FFFFFF" w:fill="auto"/>
          </w:tcPr>
          <w:p w14:paraId="5BD3B7AA" w14:textId="77777777" w:rsidR="004A0D59" w:rsidRPr="00215783" w:rsidRDefault="004A0D59" w:rsidP="00801523">
            <w:pPr>
              <w:spacing w:after="0"/>
              <w:rPr>
                <w:rFonts w:ascii="Arial" w:hAnsi="Arial" w:cs="Arial"/>
                <w:sz w:val="16"/>
              </w:rPr>
            </w:pPr>
            <w:hyperlink r:id="rId19" w:history="1">
              <w:r w:rsidRPr="008B36AF">
                <w:rPr>
                  <w:rFonts w:ascii="Arial" w:hAnsi="Arial" w:cs="Arial"/>
                  <w:sz w:val="16"/>
                </w:rPr>
                <w:t>S1-163011</w:t>
              </w:r>
            </w:hyperlink>
          </w:p>
        </w:tc>
        <w:tc>
          <w:tcPr>
            <w:tcW w:w="708" w:type="dxa"/>
            <w:shd w:val="solid" w:color="FFFFFF" w:fill="auto"/>
          </w:tcPr>
          <w:p w14:paraId="6439CAB3" w14:textId="77777777" w:rsidR="004A0D59" w:rsidRPr="00215783" w:rsidRDefault="004A0D59" w:rsidP="00801523">
            <w:pPr>
              <w:spacing w:after="0"/>
              <w:rPr>
                <w:rFonts w:ascii="Arial" w:hAnsi="Arial" w:cs="Arial"/>
                <w:sz w:val="16"/>
              </w:rPr>
            </w:pPr>
            <w:hyperlink r:id="rId20" w:history="1">
              <w:r w:rsidRPr="008B36AF">
                <w:rPr>
                  <w:rFonts w:ascii="Arial" w:hAnsi="Arial" w:cs="Arial"/>
                  <w:sz w:val="16"/>
                </w:rPr>
                <w:t>22.179</w:t>
              </w:r>
            </w:hyperlink>
          </w:p>
        </w:tc>
        <w:tc>
          <w:tcPr>
            <w:tcW w:w="569" w:type="dxa"/>
            <w:shd w:val="solid" w:color="FFFFFF" w:fill="auto"/>
          </w:tcPr>
          <w:p w14:paraId="18221BFB" w14:textId="77777777" w:rsidR="004A0D59" w:rsidRPr="00215783" w:rsidRDefault="004A0D59" w:rsidP="00801523">
            <w:pPr>
              <w:spacing w:after="0"/>
              <w:rPr>
                <w:rFonts w:ascii="Arial" w:hAnsi="Arial" w:cs="Arial"/>
                <w:sz w:val="16"/>
              </w:rPr>
            </w:pPr>
            <w:r w:rsidRPr="00215783">
              <w:rPr>
                <w:rFonts w:ascii="Arial" w:hAnsi="Arial" w:cs="Arial"/>
                <w:sz w:val="16"/>
              </w:rPr>
              <w:t>0047</w:t>
            </w:r>
          </w:p>
        </w:tc>
        <w:tc>
          <w:tcPr>
            <w:tcW w:w="425" w:type="dxa"/>
            <w:shd w:val="solid" w:color="FFFFFF" w:fill="auto"/>
          </w:tcPr>
          <w:p w14:paraId="6F9835B0" w14:textId="77777777" w:rsidR="004A0D59" w:rsidRPr="00215783" w:rsidRDefault="004A0D59" w:rsidP="00801523">
            <w:pPr>
              <w:spacing w:after="0"/>
              <w:rPr>
                <w:rFonts w:ascii="Arial" w:hAnsi="Arial" w:cs="Arial"/>
                <w:sz w:val="16"/>
              </w:rPr>
            </w:pPr>
            <w:r w:rsidRPr="00215783">
              <w:rPr>
                <w:rFonts w:ascii="Arial" w:hAnsi="Arial" w:cs="Arial"/>
                <w:sz w:val="16"/>
              </w:rPr>
              <w:t> </w:t>
            </w:r>
          </w:p>
        </w:tc>
        <w:tc>
          <w:tcPr>
            <w:tcW w:w="595" w:type="dxa"/>
            <w:shd w:val="solid" w:color="FFFFFF" w:fill="auto"/>
          </w:tcPr>
          <w:p w14:paraId="3D50820C" w14:textId="77777777" w:rsidR="004A0D59" w:rsidRPr="00215783" w:rsidRDefault="004A0D59" w:rsidP="00801523">
            <w:pPr>
              <w:spacing w:after="0"/>
              <w:rPr>
                <w:rFonts w:ascii="Arial" w:hAnsi="Arial" w:cs="Arial"/>
                <w:sz w:val="16"/>
              </w:rPr>
            </w:pPr>
            <w:hyperlink r:id="rId21" w:history="1">
              <w:r w:rsidRPr="008B36AF">
                <w:rPr>
                  <w:rFonts w:ascii="Arial" w:hAnsi="Arial" w:cs="Arial"/>
                  <w:sz w:val="16"/>
                </w:rPr>
                <w:t>Rel-14</w:t>
              </w:r>
            </w:hyperlink>
          </w:p>
        </w:tc>
        <w:tc>
          <w:tcPr>
            <w:tcW w:w="391" w:type="dxa"/>
            <w:shd w:val="solid" w:color="FFFFFF" w:fill="auto"/>
          </w:tcPr>
          <w:p w14:paraId="5499C96B" w14:textId="77777777" w:rsidR="004A0D59" w:rsidRPr="00215783" w:rsidRDefault="004A0D59" w:rsidP="00801523">
            <w:pPr>
              <w:spacing w:after="0"/>
              <w:rPr>
                <w:rFonts w:ascii="Arial" w:hAnsi="Arial" w:cs="Arial"/>
                <w:sz w:val="16"/>
              </w:rPr>
            </w:pPr>
            <w:r w:rsidRPr="00215783">
              <w:rPr>
                <w:rFonts w:ascii="Arial" w:hAnsi="Arial" w:cs="Arial"/>
                <w:sz w:val="16"/>
              </w:rPr>
              <w:t>D</w:t>
            </w:r>
          </w:p>
        </w:tc>
        <w:tc>
          <w:tcPr>
            <w:tcW w:w="2409" w:type="dxa"/>
            <w:shd w:val="solid" w:color="FFFFFF" w:fill="auto"/>
          </w:tcPr>
          <w:p w14:paraId="2AD0FD84" w14:textId="77777777" w:rsidR="004A0D59" w:rsidRPr="00215783" w:rsidRDefault="004A0D59" w:rsidP="00801523">
            <w:pPr>
              <w:spacing w:after="0"/>
              <w:rPr>
                <w:rFonts w:ascii="Arial" w:hAnsi="Arial" w:cs="Arial"/>
                <w:sz w:val="16"/>
              </w:rPr>
            </w:pPr>
            <w:r w:rsidRPr="00215783">
              <w:rPr>
                <w:rFonts w:ascii="Arial" w:hAnsi="Arial" w:cs="Arial"/>
                <w:sz w:val="16"/>
              </w:rPr>
              <w:t>Editorial change to MCPTT TS 22.179 sub-clause 6.2.3.6.2</w:t>
            </w:r>
          </w:p>
        </w:tc>
        <w:tc>
          <w:tcPr>
            <w:tcW w:w="567" w:type="dxa"/>
            <w:shd w:val="solid" w:color="FFFFFF" w:fill="auto"/>
          </w:tcPr>
          <w:p w14:paraId="2E9A7D28" w14:textId="77777777" w:rsidR="004A0D59" w:rsidRPr="00215783" w:rsidRDefault="004A0D59" w:rsidP="00801523">
            <w:pPr>
              <w:spacing w:after="0"/>
              <w:rPr>
                <w:rFonts w:ascii="Arial" w:hAnsi="Arial" w:cs="Arial"/>
                <w:sz w:val="16"/>
              </w:rPr>
            </w:pPr>
            <w:r w:rsidRPr="00215783">
              <w:rPr>
                <w:rFonts w:ascii="Arial" w:hAnsi="Arial" w:cs="Arial"/>
                <w:sz w:val="16"/>
              </w:rPr>
              <w:t>14.2.0</w:t>
            </w:r>
          </w:p>
        </w:tc>
        <w:tc>
          <w:tcPr>
            <w:tcW w:w="567" w:type="dxa"/>
            <w:shd w:val="solid" w:color="FFFFFF" w:fill="auto"/>
          </w:tcPr>
          <w:p w14:paraId="77C036F4" w14:textId="77777777" w:rsidR="004A0D59" w:rsidRPr="00215783" w:rsidRDefault="004A0D59" w:rsidP="00801523">
            <w:pPr>
              <w:spacing w:after="0"/>
              <w:rPr>
                <w:rFonts w:ascii="Arial" w:hAnsi="Arial" w:cs="Arial"/>
                <w:sz w:val="16"/>
              </w:rPr>
            </w:pPr>
            <w:r w:rsidRPr="00215783">
              <w:rPr>
                <w:rFonts w:ascii="Arial" w:hAnsi="Arial" w:cs="Arial"/>
                <w:sz w:val="16"/>
              </w:rPr>
              <w:t>14</w:t>
            </w:r>
            <w:r w:rsidRPr="008B36AF">
              <w:rPr>
                <w:rFonts w:ascii="Arial" w:hAnsi="Arial" w:cs="Arial"/>
                <w:sz w:val="16"/>
              </w:rPr>
              <w:t>.3.</w:t>
            </w:r>
            <w:r w:rsidRPr="00215783">
              <w:rPr>
                <w:rFonts w:ascii="Arial" w:hAnsi="Arial" w:cs="Arial"/>
                <w:sz w:val="16"/>
              </w:rPr>
              <w:t>0</w:t>
            </w:r>
          </w:p>
        </w:tc>
        <w:tc>
          <w:tcPr>
            <w:tcW w:w="850" w:type="dxa"/>
            <w:shd w:val="solid" w:color="FFFFFF" w:fill="auto"/>
          </w:tcPr>
          <w:p w14:paraId="24091D29" w14:textId="77777777" w:rsidR="004A0D59" w:rsidRPr="00215783" w:rsidRDefault="004A0D59" w:rsidP="00801523">
            <w:pPr>
              <w:spacing w:after="0"/>
              <w:rPr>
                <w:rFonts w:ascii="Arial" w:hAnsi="Arial" w:cs="Arial"/>
                <w:sz w:val="16"/>
              </w:rPr>
            </w:pPr>
            <w:hyperlink r:id="rId22" w:history="1">
              <w:r w:rsidRPr="008B36AF">
                <w:rPr>
                  <w:rFonts w:ascii="Arial" w:hAnsi="Arial" w:cs="Arial"/>
                  <w:sz w:val="16"/>
                </w:rPr>
                <w:t>MCImp-MCPTTR</w:t>
              </w:r>
            </w:hyperlink>
          </w:p>
        </w:tc>
      </w:tr>
      <w:tr w:rsidR="004A0D59" w:rsidRPr="005B0F4A" w14:paraId="6EE04660" w14:textId="77777777" w:rsidTr="004D3BAD">
        <w:tblPrEx>
          <w:tblCellMar>
            <w:top w:w="0" w:type="dxa"/>
            <w:bottom w:w="0" w:type="dxa"/>
          </w:tblCellMar>
        </w:tblPrEx>
        <w:trPr>
          <w:gridAfter w:val="1"/>
          <w:wAfter w:w="10" w:type="dxa"/>
        </w:trPr>
        <w:tc>
          <w:tcPr>
            <w:tcW w:w="799" w:type="dxa"/>
            <w:shd w:val="solid" w:color="FFFFFF" w:fill="auto"/>
          </w:tcPr>
          <w:p w14:paraId="6AE10E24" w14:textId="77777777" w:rsidR="004A0D59" w:rsidRDefault="004A0D59" w:rsidP="00801523">
            <w:pPr>
              <w:spacing w:after="0"/>
            </w:pPr>
            <w:r w:rsidRPr="00215783">
              <w:rPr>
                <w:rFonts w:ascii="Arial" w:hAnsi="Arial" w:cs="Arial"/>
                <w:sz w:val="16"/>
              </w:rPr>
              <w:t>SP-</w:t>
            </w:r>
            <w:r w:rsidRPr="00A01950">
              <w:rPr>
                <w:rFonts w:ascii="Arial" w:hAnsi="Arial" w:cs="Arial"/>
                <w:sz w:val="16"/>
              </w:rPr>
              <w:t>74</w:t>
            </w:r>
          </w:p>
        </w:tc>
        <w:tc>
          <w:tcPr>
            <w:tcW w:w="901" w:type="dxa"/>
            <w:shd w:val="solid" w:color="FFFFFF" w:fill="auto"/>
          </w:tcPr>
          <w:p w14:paraId="56E85FDB" w14:textId="77777777" w:rsidR="004A0D59" w:rsidRPr="00215783" w:rsidRDefault="004A0D59" w:rsidP="00801523">
            <w:pPr>
              <w:spacing w:after="0"/>
              <w:rPr>
                <w:rFonts w:ascii="Arial" w:hAnsi="Arial" w:cs="Arial"/>
                <w:sz w:val="16"/>
              </w:rPr>
            </w:pPr>
            <w:r w:rsidRPr="00215783">
              <w:rPr>
                <w:rFonts w:ascii="Arial" w:hAnsi="Arial" w:cs="Arial"/>
                <w:sz w:val="16"/>
              </w:rPr>
              <w:t>SP-160890</w:t>
            </w:r>
          </w:p>
        </w:tc>
        <w:tc>
          <w:tcPr>
            <w:tcW w:w="992" w:type="dxa"/>
            <w:shd w:val="solid" w:color="FFFFFF" w:fill="auto"/>
          </w:tcPr>
          <w:p w14:paraId="2BB23A3D" w14:textId="77777777" w:rsidR="004A0D59" w:rsidRPr="00215783" w:rsidRDefault="004A0D59" w:rsidP="00801523">
            <w:pPr>
              <w:spacing w:after="0"/>
              <w:rPr>
                <w:rFonts w:ascii="Arial" w:hAnsi="Arial" w:cs="Arial"/>
                <w:sz w:val="16"/>
              </w:rPr>
            </w:pPr>
            <w:hyperlink r:id="rId23" w:history="1">
              <w:r w:rsidRPr="008B36AF">
                <w:rPr>
                  <w:rFonts w:ascii="Arial" w:hAnsi="Arial" w:cs="Arial"/>
                  <w:sz w:val="16"/>
                </w:rPr>
                <w:t>S1-163012</w:t>
              </w:r>
            </w:hyperlink>
          </w:p>
        </w:tc>
        <w:tc>
          <w:tcPr>
            <w:tcW w:w="708" w:type="dxa"/>
            <w:shd w:val="solid" w:color="FFFFFF" w:fill="auto"/>
          </w:tcPr>
          <w:p w14:paraId="6F70FC4A" w14:textId="77777777" w:rsidR="004A0D59" w:rsidRPr="00215783" w:rsidRDefault="004A0D59" w:rsidP="00801523">
            <w:pPr>
              <w:spacing w:after="0"/>
              <w:rPr>
                <w:rFonts w:ascii="Arial" w:hAnsi="Arial" w:cs="Arial"/>
                <w:sz w:val="16"/>
              </w:rPr>
            </w:pPr>
            <w:hyperlink r:id="rId24" w:history="1">
              <w:r w:rsidRPr="008B36AF">
                <w:rPr>
                  <w:rFonts w:ascii="Arial" w:hAnsi="Arial" w:cs="Arial"/>
                  <w:sz w:val="16"/>
                </w:rPr>
                <w:t>22.179</w:t>
              </w:r>
            </w:hyperlink>
          </w:p>
        </w:tc>
        <w:tc>
          <w:tcPr>
            <w:tcW w:w="569" w:type="dxa"/>
            <w:shd w:val="solid" w:color="FFFFFF" w:fill="auto"/>
          </w:tcPr>
          <w:p w14:paraId="5C8BA3AF" w14:textId="77777777" w:rsidR="004A0D59" w:rsidRPr="00215783" w:rsidRDefault="004A0D59" w:rsidP="00801523">
            <w:pPr>
              <w:spacing w:after="0"/>
              <w:rPr>
                <w:rFonts w:ascii="Arial" w:hAnsi="Arial" w:cs="Arial"/>
                <w:sz w:val="16"/>
              </w:rPr>
            </w:pPr>
            <w:r w:rsidRPr="00215783">
              <w:rPr>
                <w:rFonts w:ascii="Arial" w:hAnsi="Arial" w:cs="Arial"/>
                <w:sz w:val="16"/>
              </w:rPr>
              <w:lastRenderedPageBreak/>
              <w:t>0048</w:t>
            </w:r>
          </w:p>
        </w:tc>
        <w:tc>
          <w:tcPr>
            <w:tcW w:w="425" w:type="dxa"/>
            <w:shd w:val="solid" w:color="FFFFFF" w:fill="auto"/>
          </w:tcPr>
          <w:p w14:paraId="741353B4" w14:textId="77777777" w:rsidR="004A0D59" w:rsidRPr="00215783" w:rsidRDefault="004A0D59" w:rsidP="00801523">
            <w:pPr>
              <w:spacing w:after="0"/>
              <w:rPr>
                <w:rFonts w:ascii="Arial" w:hAnsi="Arial" w:cs="Arial"/>
                <w:sz w:val="16"/>
              </w:rPr>
            </w:pPr>
            <w:r w:rsidRPr="00215783">
              <w:rPr>
                <w:rFonts w:ascii="Arial" w:hAnsi="Arial" w:cs="Arial"/>
                <w:sz w:val="16"/>
              </w:rPr>
              <w:t> </w:t>
            </w:r>
          </w:p>
        </w:tc>
        <w:tc>
          <w:tcPr>
            <w:tcW w:w="595" w:type="dxa"/>
            <w:shd w:val="solid" w:color="FFFFFF" w:fill="auto"/>
          </w:tcPr>
          <w:p w14:paraId="247F0625" w14:textId="77777777" w:rsidR="004A0D59" w:rsidRPr="00215783" w:rsidRDefault="004A0D59" w:rsidP="00801523">
            <w:pPr>
              <w:spacing w:after="0"/>
              <w:rPr>
                <w:rFonts w:ascii="Arial" w:hAnsi="Arial" w:cs="Arial"/>
                <w:sz w:val="16"/>
              </w:rPr>
            </w:pPr>
            <w:hyperlink r:id="rId25" w:history="1">
              <w:r w:rsidRPr="008B36AF">
                <w:rPr>
                  <w:rFonts w:ascii="Arial" w:hAnsi="Arial" w:cs="Arial"/>
                  <w:sz w:val="16"/>
                </w:rPr>
                <w:t>Rel-14</w:t>
              </w:r>
            </w:hyperlink>
          </w:p>
        </w:tc>
        <w:tc>
          <w:tcPr>
            <w:tcW w:w="391" w:type="dxa"/>
            <w:shd w:val="solid" w:color="FFFFFF" w:fill="auto"/>
          </w:tcPr>
          <w:p w14:paraId="381B86B1" w14:textId="77777777" w:rsidR="004A0D59" w:rsidRPr="00215783" w:rsidRDefault="004A0D59" w:rsidP="00801523">
            <w:pPr>
              <w:spacing w:after="0"/>
              <w:rPr>
                <w:rFonts w:ascii="Arial" w:hAnsi="Arial" w:cs="Arial"/>
                <w:sz w:val="16"/>
              </w:rPr>
            </w:pPr>
            <w:r w:rsidRPr="00215783">
              <w:rPr>
                <w:rFonts w:ascii="Arial" w:hAnsi="Arial" w:cs="Arial"/>
                <w:sz w:val="16"/>
              </w:rPr>
              <w:lastRenderedPageBreak/>
              <w:t>D</w:t>
            </w:r>
          </w:p>
        </w:tc>
        <w:tc>
          <w:tcPr>
            <w:tcW w:w="2409" w:type="dxa"/>
            <w:shd w:val="solid" w:color="FFFFFF" w:fill="auto"/>
          </w:tcPr>
          <w:p w14:paraId="130B188F" w14:textId="77777777" w:rsidR="004A0D59" w:rsidRPr="00215783" w:rsidRDefault="004A0D59" w:rsidP="00801523">
            <w:pPr>
              <w:spacing w:after="0"/>
              <w:rPr>
                <w:rFonts w:ascii="Arial" w:hAnsi="Arial" w:cs="Arial"/>
                <w:sz w:val="16"/>
              </w:rPr>
            </w:pPr>
            <w:r w:rsidRPr="00215783">
              <w:rPr>
                <w:rFonts w:ascii="Arial" w:hAnsi="Arial" w:cs="Arial"/>
                <w:sz w:val="16"/>
              </w:rPr>
              <w:t>Editorial changes to Annex A1 sub-clause 6.2.3.6</w:t>
            </w:r>
          </w:p>
        </w:tc>
        <w:tc>
          <w:tcPr>
            <w:tcW w:w="567" w:type="dxa"/>
            <w:shd w:val="solid" w:color="FFFFFF" w:fill="auto"/>
          </w:tcPr>
          <w:p w14:paraId="2BB9DAC6" w14:textId="77777777" w:rsidR="004A0D59" w:rsidRPr="00215783" w:rsidRDefault="004A0D59" w:rsidP="00801523">
            <w:pPr>
              <w:spacing w:after="0"/>
              <w:rPr>
                <w:rFonts w:ascii="Arial" w:hAnsi="Arial" w:cs="Arial"/>
                <w:sz w:val="16"/>
              </w:rPr>
            </w:pPr>
            <w:r w:rsidRPr="00215783">
              <w:rPr>
                <w:rFonts w:ascii="Arial" w:hAnsi="Arial" w:cs="Arial"/>
                <w:sz w:val="16"/>
              </w:rPr>
              <w:t>14.2.0</w:t>
            </w:r>
          </w:p>
        </w:tc>
        <w:tc>
          <w:tcPr>
            <w:tcW w:w="567" w:type="dxa"/>
            <w:shd w:val="solid" w:color="FFFFFF" w:fill="auto"/>
          </w:tcPr>
          <w:p w14:paraId="140AB9F2" w14:textId="77777777" w:rsidR="004A0D59" w:rsidRPr="00215783" w:rsidRDefault="004A0D59" w:rsidP="00801523">
            <w:pPr>
              <w:spacing w:after="0"/>
              <w:rPr>
                <w:rFonts w:ascii="Arial" w:hAnsi="Arial" w:cs="Arial"/>
                <w:sz w:val="16"/>
              </w:rPr>
            </w:pPr>
            <w:r w:rsidRPr="00215783">
              <w:rPr>
                <w:rFonts w:ascii="Arial" w:hAnsi="Arial" w:cs="Arial"/>
                <w:sz w:val="16"/>
              </w:rPr>
              <w:t>14</w:t>
            </w:r>
            <w:r w:rsidRPr="008B36AF">
              <w:rPr>
                <w:rFonts w:ascii="Arial" w:hAnsi="Arial" w:cs="Arial"/>
                <w:sz w:val="16"/>
              </w:rPr>
              <w:t>.3.</w:t>
            </w:r>
            <w:r w:rsidRPr="00215783">
              <w:rPr>
                <w:rFonts w:ascii="Arial" w:hAnsi="Arial" w:cs="Arial"/>
                <w:sz w:val="16"/>
              </w:rPr>
              <w:t>0</w:t>
            </w:r>
          </w:p>
        </w:tc>
        <w:tc>
          <w:tcPr>
            <w:tcW w:w="850" w:type="dxa"/>
            <w:shd w:val="solid" w:color="FFFFFF" w:fill="auto"/>
          </w:tcPr>
          <w:p w14:paraId="7A8C2E7C" w14:textId="77777777" w:rsidR="004A0D59" w:rsidRPr="00215783" w:rsidRDefault="004A0D59" w:rsidP="00801523">
            <w:pPr>
              <w:spacing w:after="0"/>
              <w:rPr>
                <w:rFonts w:ascii="Arial" w:hAnsi="Arial" w:cs="Arial"/>
                <w:sz w:val="16"/>
              </w:rPr>
            </w:pPr>
            <w:hyperlink r:id="rId26" w:history="1">
              <w:r w:rsidRPr="008B36AF">
                <w:rPr>
                  <w:rFonts w:ascii="Arial" w:hAnsi="Arial" w:cs="Arial"/>
                  <w:sz w:val="16"/>
                </w:rPr>
                <w:t>MCImp-MCPTTR</w:t>
              </w:r>
            </w:hyperlink>
          </w:p>
        </w:tc>
      </w:tr>
      <w:tr w:rsidR="005911FC" w:rsidRPr="005911FC" w14:paraId="3134B0D9"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2CF8D07B" w14:textId="77777777" w:rsidR="005911FC" w:rsidRPr="005911FC" w:rsidRDefault="005911FC" w:rsidP="005911FC">
            <w:pPr>
              <w:pStyle w:val="TAL"/>
              <w:rPr>
                <w:sz w:val="16"/>
              </w:rPr>
            </w:pPr>
            <w:hyperlink r:id="rId27" w:history="1">
              <w:r w:rsidRPr="005911FC">
                <w:rPr>
                  <w:sz w:val="16"/>
                </w:rPr>
                <w:t>SP-76</w:t>
              </w:r>
            </w:hyperlink>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62BF0C" w14:textId="77777777" w:rsidR="005911FC" w:rsidRPr="005911FC" w:rsidRDefault="005911FC" w:rsidP="005911FC">
            <w:pPr>
              <w:pStyle w:val="TAL"/>
              <w:rPr>
                <w:sz w:val="16"/>
              </w:rPr>
            </w:pPr>
            <w:r w:rsidRPr="005911FC">
              <w:rPr>
                <w:sz w:val="16"/>
              </w:rPr>
              <w:t>SP-1704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80A52" w14:textId="77777777" w:rsidR="005911FC" w:rsidRPr="005911FC" w:rsidRDefault="005911FC" w:rsidP="005911FC">
            <w:pPr>
              <w:pStyle w:val="TAL"/>
              <w:rPr>
                <w:sz w:val="16"/>
              </w:rPr>
            </w:pPr>
            <w:hyperlink r:id="rId28" w:history="1">
              <w:r w:rsidRPr="005911FC">
                <w:rPr>
                  <w:sz w:val="16"/>
                </w:rPr>
                <w:t>S1-17243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0D943" w14:textId="77777777" w:rsidR="005911FC" w:rsidRPr="005911FC" w:rsidRDefault="005911FC" w:rsidP="005911FC">
            <w:pPr>
              <w:pStyle w:val="TAL"/>
              <w:rPr>
                <w:sz w:val="16"/>
              </w:rPr>
            </w:pPr>
            <w:hyperlink r:id="rId29" w:history="1">
              <w:r w:rsidRPr="005911FC">
                <w:rPr>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4E5BA147" w14:textId="77777777" w:rsidR="005911FC" w:rsidRPr="005911FC" w:rsidRDefault="005911FC" w:rsidP="005911FC">
            <w:pPr>
              <w:pStyle w:val="TAL"/>
              <w:rPr>
                <w:sz w:val="16"/>
              </w:rPr>
            </w:pPr>
            <w:r w:rsidRPr="005911FC">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6F4A4" w14:textId="77777777" w:rsidR="005911FC" w:rsidRPr="005911FC" w:rsidRDefault="005911FC" w:rsidP="005911FC">
            <w:pPr>
              <w:pStyle w:val="TAL"/>
              <w:rPr>
                <w:sz w:val="16"/>
              </w:rPr>
            </w:pPr>
            <w:r w:rsidRPr="005911FC">
              <w:rPr>
                <w:sz w:val="16"/>
              </w:rPr>
              <w:t>6</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3923F4DF" w14:textId="77777777" w:rsidR="005911FC" w:rsidRPr="005911FC" w:rsidRDefault="005911FC" w:rsidP="005911FC">
            <w:pPr>
              <w:pStyle w:val="TAL"/>
              <w:rPr>
                <w:sz w:val="16"/>
              </w:rPr>
            </w:pPr>
            <w:hyperlink r:id="rId30" w:history="1">
              <w:r w:rsidRPr="005911FC">
                <w:rPr>
                  <w:sz w:val="16"/>
                </w:rPr>
                <w:t>Rel-15</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3375D8D1" w14:textId="77777777" w:rsidR="005911FC" w:rsidRPr="005911FC" w:rsidRDefault="005911FC" w:rsidP="005911FC">
            <w:pPr>
              <w:pStyle w:val="TAL"/>
              <w:rPr>
                <w:sz w:val="16"/>
              </w:rPr>
            </w:pPr>
            <w:r w:rsidRPr="005911FC">
              <w:rPr>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4B0BA08B" w14:textId="77777777" w:rsidR="005911FC" w:rsidRPr="005911FC" w:rsidRDefault="005911FC" w:rsidP="005911FC">
            <w:pPr>
              <w:pStyle w:val="TAL"/>
              <w:rPr>
                <w:sz w:val="16"/>
              </w:rPr>
            </w:pPr>
            <w:r w:rsidRPr="005911FC">
              <w:rPr>
                <w:sz w:val="16"/>
              </w:rPr>
              <w:t>multi-talker group cal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CD70" w14:textId="77777777" w:rsidR="005911FC" w:rsidRPr="005911FC" w:rsidRDefault="005911FC" w:rsidP="005911FC">
            <w:pPr>
              <w:pStyle w:val="TAL"/>
              <w:rPr>
                <w:sz w:val="16"/>
              </w:rPr>
            </w:pPr>
            <w:r w:rsidRPr="005911FC">
              <w:rPr>
                <w:sz w:val="16"/>
              </w:rPr>
              <w:t>1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80C77" w14:textId="77777777" w:rsidR="005911FC" w:rsidRPr="005911FC" w:rsidRDefault="005911FC" w:rsidP="005911FC">
            <w:pPr>
              <w:pStyle w:val="TAL"/>
              <w:rPr>
                <w:sz w:val="16"/>
              </w:rPr>
            </w:pPr>
            <w:r w:rsidRPr="005911FC">
              <w:rPr>
                <w:sz w:val="16"/>
              </w:rPr>
              <w:t>15.0.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21315B7" w14:textId="77777777" w:rsidR="005911FC" w:rsidRPr="005911FC" w:rsidRDefault="005911FC" w:rsidP="005911FC">
            <w:pPr>
              <w:pStyle w:val="TAL"/>
              <w:rPr>
                <w:sz w:val="16"/>
              </w:rPr>
            </w:pPr>
            <w:hyperlink r:id="rId31" w:history="1">
              <w:r w:rsidRPr="005911FC">
                <w:rPr>
                  <w:sz w:val="16"/>
                </w:rPr>
                <w:t>MONASTERY</w:t>
              </w:r>
            </w:hyperlink>
          </w:p>
        </w:tc>
      </w:tr>
      <w:tr w:rsidR="00CF6253" w:rsidRPr="005911FC" w14:paraId="633FFBA7"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4D71447C" w14:textId="77777777" w:rsidR="00CF6253" w:rsidRPr="009F5E04" w:rsidRDefault="00CF6253" w:rsidP="002979D3">
            <w:pPr>
              <w:spacing w:after="0"/>
              <w:rPr>
                <w:rFonts w:ascii="Arial" w:hAnsi="Arial" w:cs="Arial"/>
                <w:sz w:val="16"/>
              </w:rPr>
            </w:pPr>
            <w:r w:rsidRPr="009F5E04">
              <w:rPr>
                <w:rFonts w:ascii="Arial" w:hAnsi="Arial" w:cs="Arial"/>
                <w:sz w:val="16"/>
              </w:rPr>
              <w:t>SP-7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5D16C0" w14:textId="77777777" w:rsidR="00CF6253" w:rsidRPr="009F5E04" w:rsidRDefault="00CF6253" w:rsidP="002979D3">
            <w:pPr>
              <w:spacing w:after="0"/>
              <w:rPr>
                <w:rFonts w:ascii="Arial" w:hAnsi="Arial" w:cs="Arial"/>
                <w:sz w:val="16"/>
              </w:rPr>
            </w:pPr>
            <w:r w:rsidRPr="009F5E04">
              <w:rPr>
                <w:rFonts w:ascii="Arial" w:hAnsi="Arial" w:cs="Arial"/>
                <w:sz w:val="16"/>
              </w:rPr>
              <w:t>SP-1706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8516" w14:textId="77777777" w:rsidR="00CF6253" w:rsidRPr="009F5E04" w:rsidRDefault="00CF6253" w:rsidP="002979D3">
            <w:pPr>
              <w:spacing w:after="0"/>
              <w:rPr>
                <w:rFonts w:ascii="Arial" w:hAnsi="Arial" w:cs="Arial"/>
                <w:sz w:val="16"/>
              </w:rPr>
            </w:pPr>
            <w:r w:rsidRPr="009F5E04">
              <w:rPr>
                <w:rFonts w:ascii="Arial" w:hAnsi="Arial" w:cs="Arial"/>
                <w:sz w:val="16"/>
              </w:rPr>
              <w:t>S1-17350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485D1" w14:textId="77777777" w:rsidR="00CF6253" w:rsidRPr="009F5E04" w:rsidRDefault="00CF6253" w:rsidP="002979D3">
            <w:pPr>
              <w:spacing w:after="0"/>
              <w:rPr>
                <w:rFonts w:ascii="Arial" w:hAnsi="Arial" w:cs="Arial"/>
                <w:sz w:val="16"/>
              </w:rPr>
            </w:pPr>
            <w:r w:rsidRPr="009F5E04">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2B0E8130" w14:textId="77777777" w:rsidR="00CF6253" w:rsidRPr="009F5E04" w:rsidRDefault="00CF6253" w:rsidP="002979D3">
            <w:pPr>
              <w:spacing w:after="0"/>
              <w:rPr>
                <w:rFonts w:ascii="Arial" w:hAnsi="Arial" w:cs="Arial"/>
                <w:sz w:val="16"/>
              </w:rPr>
            </w:pPr>
            <w:r w:rsidRPr="009F5E04">
              <w:rPr>
                <w:rFonts w:ascii="Arial" w:hAnsi="Arial" w:cs="Arial"/>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ED53E" w14:textId="77777777" w:rsidR="00CF6253" w:rsidRPr="009F5E04" w:rsidRDefault="00CF6253" w:rsidP="002979D3">
            <w:pPr>
              <w:spacing w:after="0"/>
              <w:rPr>
                <w:rFonts w:ascii="Arial" w:hAnsi="Arial" w:cs="Arial"/>
                <w:sz w:val="16"/>
              </w:rPr>
            </w:pPr>
            <w:r w:rsidRPr="009F5E04">
              <w:rPr>
                <w:rFonts w:ascii="Arial" w:hAnsi="Arial" w:cs="Arial"/>
                <w:sz w:val="16"/>
              </w:rPr>
              <w:t>2</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2AC79E51" w14:textId="77777777" w:rsidR="00CF6253" w:rsidRPr="009F5E04" w:rsidRDefault="00CF6253" w:rsidP="002979D3">
            <w:pPr>
              <w:spacing w:after="0"/>
              <w:rPr>
                <w:rFonts w:ascii="Arial" w:hAnsi="Arial" w:cs="Arial"/>
                <w:sz w:val="16"/>
              </w:rPr>
            </w:pPr>
            <w:r w:rsidRPr="009F5E04">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47114764" w14:textId="77777777" w:rsidR="00CF6253" w:rsidRPr="009F5E04" w:rsidRDefault="00CF6253" w:rsidP="002979D3">
            <w:pPr>
              <w:spacing w:after="0"/>
              <w:rPr>
                <w:rFonts w:ascii="Arial" w:hAnsi="Arial" w:cs="Arial"/>
                <w:sz w:val="16"/>
              </w:rPr>
            </w:pPr>
            <w:r w:rsidRPr="009F5E04">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7CECA97B" w14:textId="77777777" w:rsidR="00CF6253" w:rsidRPr="009F5E04" w:rsidRDefault="00CF6253" w:rsidP="002979D3">
            <w:pPr>
              <w:spacing w:after="0"/>
              <w:rPr>
                <w:rFonts w:ascii="Arial" w:hAnsi="Arial" w:cs="Arial"/>
                <w:sz w:val="16"/>
              </w:rPr>
            </w:pPr>
            <w:r w:rsidRPr="009F5E04">
              <w:rPr>
                <w:rFonts w:ascii="Arial" w:hAnsi="Arial" w:cs="Arial"/>
                <w:sz w:val="16"/>
              </w:rPr>
              <w:t>Clarify MCPTT group in 6.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ED1F1" w14:textId="77777777" w:rsidR="00CF6253" w:rsidRPr="009F5E04" w:rsidRDefault="00CF6253" w:rsidP="002979D3">
            <w:pPr>
              <w:spacing w:after="0"/>
              <w:rPr>
                <w:rFonts w:ascii="Arial" w:hAnsi="Arial" w:cs="Arial"/>
                <w:sz w:val="16"/>
              </w:rPr>
            </w:pPr>
            <w:r w:rsidRPr="009F5E04">
              <w:rPr>
                <w:rFonts w:ascii="Arial" w:hAnsi="Arial" w:cs="Arial"/>
                <w:sz w:val="16"/>
              </w:rPr>
              <w:t>1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C094" w14:textId="77777777" w:rsidR="00CF6253" w:rsidRPr="009F5E04" w:rsidRDefault="00CF6253" w:rsidP="002979D3">
            <w:pPr>
              <w:spacing w:after="0"/>
              <w:rPr>
                <w:rFonts w:ascii="Arial" w:hAnsi="Arial" w:cs="Arial"/>
                <w:sz w:val="16"/>
              </w:rPr>
            </w:pPr>
            <w:r w:rsidRPr="009F5E04">
              <w:rPr>
                <w:rFonts w:ascii="Arial" w:hAnsi="Arial" w:cs="Arial"/>
                <w:sz w:val="16"/>
              </w:rPr>
              <w:t>15.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409FD1" w14:textId="77777777" w:rsidR="00CF6253" w:rsidRPr="009F5E04" w:rsidRDefault="00CF6253" w:rsidP="002979D3">
            <w:pPr>
              <w:spacing w:after="0"/>
              <w:rPr>
                <w:rFonts w:ascii="Arial" w:hAnsi="Arial" w:cs="Arial"/>
                <w:sz w:val="16"/>
              </w:rPr>
            </w:pPr>
            <w:r w:rsidRPr="009F5E04">
              <w:rPr>
                <w:rFonts w:ascii="Arial" w:hAnsi="Arial" w:cs="Arial"/>
                <w:sz w:val="16"/>
              </w:rPr>
              <w:t>MONASTERY</w:t>
            </w:r>
          </w:p>
        </w:tc>
      </w:tr>
      <w:tr w:rsidR="00CF6253" w:rsidRPr="005911FC" w14:paraId="798E0C95"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28A610B5" w14:textId="77777777" w:rsidR="00CF6253" w:rsidRPr="009F5E04" w:rsidRDefault="00CF6253" w:rsidP="002979D3">
            <w:pPr>
              <w:spacing w:after="0"/>
              <w:rPr>
                <w:rFonts w:ascii="Arial" w:hAnsi="Arial" w:cs="Arial"/>
                <w:sz w:val="16"/>
              </w:rPr>
            </w:pPr>
            <w:r w:rsidRPr="009F5E04">
              <w:rPr>
                <w:rFonts w:ascii="Arial" w:hAnsi="Arial" w:cs="Arial"/>
                <w:sz w:val="16"/>
              </w:rPr>
              <w:t>SP-7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DBBDD5" w14:textId="77777777" w:rsidR="00CF6253" w:rsidRPr="009F5E04" w:rsidRDefault="00CF6253" w:rsidP="002979D3">
            <w:pPr>
              <w:spacing w:after="0"/>
              <w:rPr>
                <w:rFonts w:ascii="Arial" w:hAnsi="Arial" w:cs="Arial"/>
                <w:sz w:val="16"/>
              </w:rPr>
            </w:pPr>
            <w:r w:rsidRPr="009F5E04">
              <w:rPr>
                <w:rFonts w:ascii="Arial" w:hAnsi="Arial" w:cs="Arial"/>
                <w:sz w:val="16"/>
              </w:rPr>
              <w:t>SP-1706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E5232" w14:textId="77777777" w:rsidR="00CF6253" w:rsidRPr="009F5E04" w:rsidRDefault="00CF6253" w:rsidP="002979D3">
            <w:pPr>
              <w:spacing w:after="0"/>
              <w:rPr>
                <w:rFonts w:ascii="Arial" w:hAnsi="Arial" w:cs="Arial"/>
                <w:sz w:val="16"/>
              </w:rPr>
            </w:pPr>
            <w:r w:rsidRPr="009F5E04">
              <w:rPr>
                <w:rFonts w:ascii="Arial" w:hAnsi="Arial" w:cs="Arial"/>
                <w:sz w:val="16"/>
              </w:rPr>
              <w:t>S1-1735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1C61" w14:textId="77777777" w:rsidR="00CF6253" w:rsidRPr="009F5E04" w:rsidRDefault="00CF6253" w:rsidP="002979D3">
            <w:pPr>
              <w:spacing w:after="0"/>
              <w:rPr>
                <w:rFonts w:ascii="Arial" w:hAnsi="Arial" w:cs="Arial"/>
                <w:sz w:val="16"/>
              </w:rPr>
            </w:pPr>
            <w:r w:rsidRPr="009F5E04">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6B71BBBB" w14:textId="77777777" w:rsidR="00CF6253" w:rsidRPr="009F5E04" w:rsidRDefault="00CF6253" w:rsidP="002979D3">
            <w:pPr>
              <w:spacing w:after="0"/>
              <w:rPr>
                <w:rFonts w:ascii="Arial" w:hAnsi="Arial" w:cs="Arial"/>
                <w:sz w:val="16"/>
              </w:rPr>
            </w:pPr>
            <w:r w:rsidRPr="009F5E04">
              <w:rPr>
                <w:rFonts w:ascii="Arial" w:hAnsi="Arial" w:cs="Arial"/>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BF6F0" w14:textId="77777777" w:rsidR="00CF6253" w:rsidRPr="009F5E04" w:rsidRDefault="00CF6253" w:rsidP="002979D3">
            <w:pPr>
              <w:spacing w:after="0"/>
              <w:rPr>
                <w:rFonts w:ascii="Arial" w:hAnsi="Arial" w:cs="Arial"/>
                <w:sz w:val="16"/>
              </w:rPr>
            </w:pPr>
            <w:r w:rsidRPr="009F5E04">
              <w:rPr>
                <w:rFonts w:ascii="Arial" w:hAnsi="Arial" w:cs="Arial"/>
                <w:sz w:val="16"/>
              </w:rPr>
              <w:t>3</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687D0E5B" w14:textId="77777777" w:rsidR="00CF6253" w:rsidRPr="009F5E04" w:rsidRDefault="00CF6253" w:rsidP="002979D3">
            <w:pPr>
              <w:spacing w:after="0"/>
              <w:rPr>
                <w:rFonts w:ascii="Arial" w:hAnsi="Arial" w:cs="Arial"/>
                <w:sz w:val="16"/>
              </w:rPr>
            </w:pPr>
            <w:r w:rsidRPr="009F5E04">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209CA99A" w14:textId="77777777" w:rsidR="00CF6253" w:rsidRPr="009F5E04" w:rsidRDefault="00CF6253" w:rsidP="002979D3">
            <w:pPr>
              <w:spacing w:after="0"/>
              <w:rPr>
                <w:rFonts w:ascii="Arial" w:hAnsi="Arial" w:cs="Arial"/>
                <w:sz w:val="16"/>
              </w:rPr>
            </w:pPr>
            <w:r w:rsidRPr="009F5E04">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35234C0B" w14:textId="77777777" w:rsidR="00CF6253" w:rsidRPr="009F5E04" w:rsidRDefault="00CF6253" w:rsidP="002979D3">
            <w:pPr>
              <w:spacing w:after="0"/>
              <w:rPr>
                <w:rFonts w:ascii="Arial" w:hAnsi="Arial" w:cs="Arial"/>
                <w:sz w:val="16"/>
              </w:rPr>
            </w:pPr>
            <w:r w:rsidRPr="009F5E04">
              <w:rPr>
                <w:rFonts w:ascii="Arial" w:hAnsi="Arial" w:cs="Arial"/>
                <w:sz w:val="16"/>
              </w:rPr>
              <w:t>Correction on behavior of groups configured for multi talker control wrt groups using public safety floor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0655" w14:textId="77777777" w:rsidR="00CF6253" w:rsidRPr="009F5E04" w:rsidRDefault="00CF6253" w:rsidP="002979D3">
            <w:pPr>
              <w:spacing w:after="0"/>
              <w:rPr>
                <w:rFonts w:ascii="Arial" w:hAnsi="Arial" w:cs="Arial"/>
                <w:sz w:val="16"/>
              </w:rPr>
            </w:pPr>
            <w:r w:rsidRPr="009F5E04">
              <w:rPr>
                <w:rFonts w:ascii="Arial" w:hAnsi="Arial" w:cs="Arial"/>
                <w:sz w:val="16"/>
              </w:rPr>
              <w:t>1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B789" w14:textId="77777777" w:rsidR="00CF6253" w:rsidRPr="009F5E04" w:rsidRDefault="00CF6253" w:rsidP="002979D3">
            <w:pPr>
              <w:spacing w:after="0"/>
              <w:rPr>
                <w:rFonts w:ascii="Arial" w:hAnsi="Arial" w:cs="Arial"/>
                <w:sz w:val="16"/>
              </w:rPr>
            </w:pPr>
            <w:r w:rsidRPr="009F5E04">
              <w:rPr>
                <w:rFonts w:ascii="Arial" w:hAnsi="Arial" w:cs="Arial"/>
                <w:sz w:val="16"/>
              </w:rPr>
              <w:t>15.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761AF46" w14:textId="77777777" w:rsidR="00CF6253" w:rsidRPr="009F5E04" w:rsidRDefault="00CF6253" w:rsidP="002979D3">
            <w:pPr>
              <w:spacing w:after="0"/>
              <w:rPr>
                <w:rFonts w:ascii="Arial" w:hAnsi="Arial" w:cs="Arial"/>
                <w:sz w:val="16"/>
              </w:rPr>
            </w:pPr>
            <w:r w:rsidRPr="009F5E04">
              <w:rPr>
                <w:rFonts w:ascii="Arial" w:hAnsi="Arial" w:cs="Arial"/>
                <w:sz w:val="16"/>
              </w:rPr>
              <w:t>MONASTERY</w:t>
            </w:r>
          </w:p>
        </w:tc>
      </w:tr>
      <w:tr w:rsidR="00F971EA" w:rsidRPr="00F971EA" w14:paraId="5D416CE8"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5985AF95" w14:textId="77777777" w:rsidR="00F971EA" w:rsidRPr="00F971EA" w:rsidRDefault="00F971EA" w:rsidP="00F971EA">
            <w:pPr>
              <w:spacing w:after="0"/>
              <w:rPr>
                <w:rFonts w:ascii="Arial" w:hAnsi="Arial" w:cs="Arial"/>
                <w:sz w:val="16"/>
              </w:rPr>
            </w:pPr>
            <w:r w:rsidRPr="00F971EA">
              <w:rPr>
                <w:rFonts w:ascii="Arial" w:hAnsi="Arial" w:cs="Arial"/>
                <w:sz w:val="16"/>
              </w:rPr>
              <w:t>SP-7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ADBFEA" w14:textId="77777777" w:rsidR="00F971EA" w:rsidRPr="00F971EA" w:rsidRDefault="00F971EA" w:rsidP="00F971EA">
            <w:pPr>
              <w:spacing w:after="0"/>
              <w:rPr>
                <w:rFonts w:ascii="Arial" w:hAnsi="Arial" w:cs="Arial"/>
                <w:sz w:val="16"/>
              </w:rPr>
            </w:pPr>
            <w:r w:rsidRPr="00F971EA">
              <w:rPr>
                <w:rFonts w:ascii="Arial" w:hAnsi="Arial" w:cs="Arial"/>
                <w:sz w:val="16"/>
              </w:rPr>
              <w:t>SP-1709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7D94" w14:textId="77777777" w:rsidR="00F971EA" w:rsidRPr="00F971EA" w:rsidRDefault="00F971EA" w:rsidP="00F971EA">
            <w:pPr>
              <w:spacing w:after="0"/>
              <w:rPr>
                <w:rFonts w:ascii="Arial" w:hAnsi="Arial" w:cs="Arial"/>
                <w:sz w:val="16"/>
              </w:rPr>
            </w:pPr>
            <w:r w:rsidRPr="00F971EA">
              <w:rPr>
                <w:rFonts w:ascii="Arial" w:hAnsi="Arial" w:cs="Arial"/>
                <w:sz w:val="16"/>
              </w:rPr>
              <w:t>S1-1740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65D20" w14:textId="77777777" w:rsidR="00F971EA" w:rsidRPr="00F971EA" w:rsidRDefault="00F971EA" w:rsidP="00F971EA">
            <w:pPr>
              <w:spacing w:after="0"/>
              <w:rPr>
                <w:rFonts w:ascii="Arial" w:hAnsi="Arial" w:cs="Arial"/>
                <w:sz w:val="16"/>
              </w:rPr>
            </w:pPr>
            <w:r w:rsidRPr="00F971EA">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6E8F5D9A" w14:textId="77777777" w:rsidR="00F971EA" w:rsidRPr="00F971EA" w:rsidRDefault="00F971EA" w:rsidP="00F971EA">
            <w:pPr>
              <w:spacing w:after="0"/>
              <w:rPr>
                <w:rFonts w:ascii="Arial" w:hAnsi="Arial" w:cs="Arial"/>
                <w:sz w:val="16"/>
              </w:rPr>
            </w:pPr>
            <w:r w:rsidRPr="00F971EA">
              <w:rPr>
                <w:rFonts w:ascii="Arial" w:hAnsi="Arial" w:cs="Arial"/>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6DA01" w14:textId="77777777" w:rsidR="00F971EA" w:rsidRPr="00F971EA" w:rsidRDefault="00F971EA" w:rsidP="00F971EA">
            <w:pPr>
              <w:spacing w:after="0"/>
              <w:rPr>
                <w:rFonts w:ascii="Arial" w:hAnsi="Arial" w:cs="Arial"/>
                <w:sz w:val="16"/>
              </w:rPr>
            </w:pP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5AE611FB" w14:textId="77777777" w:rsidR="00F971EA" w:rsidRPr="00F971EA" w:rsidRDefault="00F971EA" w:rsidP="00F971EA">
            <w:pPr>
              <w:spacing w:after="0"/>
              <w:rPr>
                <w:rFonts w:ascii="Arial" w:hAnsi="Arial" w:cs="Arial"/>
                <w:sz w:val="16"/>
              </w:rPr>
            </w:pPr>
            <w:r w:rsidRPr="00F971EA">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474CBE2C" w14:textId="77777777" w:rsidR="00F971EA" w:rsidRPr="00F971EA" w:rsidRDefault="00F971EA" w:rsidP="00F971EA">
            <w:pPr>
              <w:spacing w:after="0"/>
              <w:rPr>
                <w:rFonts w:ascii="Arial" w:hAnsi="Arial" w:cs="Arial"/>
                <w:sz w:val="16"/>
              </w:rPr>
            </w:pPr>
            <w:r w:rsidRPr="00F971EA">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66287EB7" w14:textId="77777777" w:rsidR="00F971EA" w:rsidRPr="00F971EA" w:rsidRDefault="00F971EA" w:rsidP="00F971EA">
            <w:pPr>
              <w:spacing w:after="0"/>
              <w:rPr>
                <w:rFonts w:ascii="Arial" w:hAnsi="Arial" w:cs="Arial"/>
                <w:sz w:val="16"/>
              </w:rPr>
            </w:pPr>
            <w:r w:rsidRPr="00F971EA">
              <w:rPr>
                <w:rFonts w:ascii="Arial" w:hAnsi="Arial" w:cs="Arial"/>
                <w:sz w:val="16"/>
              </w:rPr>
              <w:t>Removing 'over LTE' from the title of the spec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1F6D" w14:textId="77777777" w:rsidR="00F971EA" w:rsidRPr="00F971EA" w:rsidRDefault="00F971EA" w:rsidP="00F971EA">
            <w:pPr>
              <w:spacing w:after="0"/>
              <w:rPr>
                <w:rFonts w:ascii="Arial" w:hAnsi="Arial" w:cs="Arial"/>
                <w:sz w:val="16"/>
              </w:rPr>
            </w:pPr>
            <w:r w:rsidRPr="00F971EA">
              <w:rPr>
                <w:rFonts w:ascii="Arial" w:hAnsi="Arial" w:cs="Arial"/>
                <w:sz w:val="16"/>
              </w:rPr>
              <w:t>1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C767C" w14:textId="77777777" w:rsidR="00F971EA" w:rsidRPr="00F971EA" w:rsidRDefault="00F971EA" w:rsidP="00F971EA">
            <w:pPr>
              <w:spacing w:after="0"/>
              <w:rPr>
                <w:rFonts w:ascii="Arial" w:hAnsi="Arial" w:cs="Arial"/>
                <w:sz w:val="16"/>
              </w:rPr>
            </w:pPr>
            <w:r w:rsidRPr="00F971EA">
              <w:rPr>
                <w:rFonts w:ascii="Arial" w:hAnsi="Arial" w:cs="Arial"/>
                <w:sz w:val="16"/>
              </w:rPr>
              <w:t>15.2.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EA3D60" w14:textId="77777777" w:rsidR="00F971EA" w:rsidRPr="00F971EA" w:rsidRDefault="00F971EA" w:rsidP="00F971EA">
            <w:pPr>
              <w:spacing w:after="0"/>
              <w:rPr>
                <w:rFonts w:ascii="Arial" w:hAnsi="Arial" w:cs="Arial"/>
                <w:sz w:val="16"/>
              </w:rPr>
            </w:pPr>
            <w:r w:rsidRPr="00F971EA">
              <w:rPr>
                <w:rFonts w:ascii="Arial" w:hAnsi="Arial" w:cs="Arial"/>
                <w:sz w:val="16"/>
              </w:rPr>
              <w:t>MCOver</w:t>
            </w:r>
          </w:p>
        </w:tc>
      </w:tr>
      <w:tr w:rsidR="00F971EA" w:rsidRPr="00F971EA" w14:paraId="158F0957"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31FBE2BD" w14:textId="77777777" w:rsidR="00F971EA" w:rsidRPr="00F971EA" w:rsidRDefault="00F971EA" w:rsidP="00F971EA">
            <w:pPr>
              <w:spacing w:after="0"/>
              <w:rPr>
                <w:rFonts w:ascii="Arial" w:hAnsi="Arial" w:cs="Arial"/>
                <w:sz w:val="16"/>
              </w:rPr>
            </w:pPr>
            <w:r w:rsidRPr="00F971EA">
              <w:rPr>
                <w:rFonts w:ascii="Arial" w:hAnsi="Arial" w:cs="Arial"/>
                <w:sz w:val="16"/>
              </w:rPr>
              <w:t>SP-7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363A10" w14:textId="77777777" w:rsidR="00F971EA" w:rsidRPr="00F971EA" w:rsidRDefault="00F971EA" w:rsidP="00F971EA">
            <w:pPr>
              <w:spacing w:after="0"/>
              <w:rPr>
                <w:rFonts w:ascii="Arial" w:hAnsi="Arial" w:cs="Arial"/>
                <w:sz w:val="16"/>
              </w:rPr>
            </w:pPr>
            <w:r w:rsidRPr="00F971EA">
              <w:rPr>
                <w:rFonts w:ascii="Arial" w:hAnsi="Arial" w:cs="Arial"/>
                <w:sz w:val="16"/>
              </w:rPr>
              <w:t>SP-1709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43A3" w14:textId="77777777" w:rsidR="00F971EA" w:rsidRPr="00F971EA" w:rsidRDefault="00F971EA" w:rsidP="00F971EA">
            <w:pPr>
              <w:spacing w:after="0"/>
              <w:rPr>
                <w:rFonts w:ascii="Arial" w:hAnsi="Arial" w:cs="Arial"/>
                <w:sz w:val="16"/>
              </w:rPr>
            </w:pPr>
            <w:r w:rsidRPr="00F971EA">
              <w:rPr>
                <w:rFonts w:ascii="Arial" w:hAnsi="Arial" w:cs="Arial"/>
                <w:sz w:val="16"/>
              </w:rPr>
              <w:t>S1-1745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5BD86" w14:textId="77777777" w:rsidR="00F971EA" w:rsidRPr="00F971EA" w:rsidRDefault="00F971EA" w:rsidP="00F971EA">
            <w:pPr>
              <w:spacing w:after="0"/>
              <w:rPr>
                <w:rFonts w:ascii="Arial" w:hAnsi="Arial" w:cs="Arial"/>
                <w:sz w:val="16"/>
              </w:rPr>
            </w:pPr>
            <w:r w:rsidRPr="00F971EA">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79549A70" w14:textId="77777777" w:rsidR="00F971EA" w:rsidRPr="00F971EA" w:rsidRDefault="00F971EA" w:rsidP="00F971EA">
            <w:pPr>
              <w:spacing w:after="0"/>
              <w:rPr>
                <w:rFonts w:ascii="Arial" w:hAnsi="Arial" w:cs="Arial"/>
                <w:sz w:val="16"/>
              </w:rPr>
            </w:pPr>
            <w:r w:rsidRPr="00F971EA">
              <w:rPr>
                <w:rFonts w:ascii="Arial" w:hAnsi="Arial" w:cs="Arial"/>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5B5F2" w14:textId="77777777" w:rsidR="00F971EA" w:rsidRPr="00F971EA" w:rsidRDefault="00F971EA" w:rsidP="00F971EA">
            <w:pPr>
              <w:spacing w:after="0"/>
              <w:rPr>
                <w:rFonts w:ascii="Arial" w:hAnsi="Arial" w:cs="Arial"/>
                <w:sz w:val="16"/>
              </w:rPr>
            </w:pPr>
            <w:r w:rsidRPr="00F971EA">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7F11D71B" w14:textId="77777777" w:rsidR="00F971EA" w:rsidRPr="00F971EA" w:rsidRDefault="00F971EA" w:rsidP="00F971EA">
            <w:pPr>
              <w:spacing w:after="0"/>
              <w:rPr>
                <w:rFonts w:ascii="Arial" w:hAnsi="Arial" w:cs="Arial"/>
                <w:sz w:val="16"/>
              </w:rPr>
            </w:pPr>
            <w:r w:rsidRPr="00F971EA">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6A7630F9" w14:textId="77777777" w:rsidR="00F971EA" w:rsidRPr="00F971EA" w:rsidRDefault="00F971EA" w:rsidP="00F971EA">
            <w:pPr>
              <w:spacing w:after="0"/>
              <w:rPr>
                <w:rFonts w:ascii="Arial" w:hAnsi="Arial" w:cs="Arial"/>
                <w:sz w:val="16"/>
              </w:rPr>
            </w:pPr>
            <w:r w:rsidRPr="00F971EA">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5341BE8F" w14:textId="77777777" w:rsidR="00F971EA" w:rsidRPr="00F971EA" w:rsidRDefault="00F971EA" w:rsidP="00F971EA">
            <w:pPr>
              <w:spacing w:after="0"/>
              <w:rPr>
                <w:rFonts w:ascii="Arial" w:hAnsi="Arial" w:cs="Arial"/>
                <w:sz w:val="16"/>
              </w:rPr>
            </w:pPr>
            <w:r w:rsidRPr="00F971EA">
              <w:rPr>
                <w:rFonts w:ascii="Arial" w:hAnsi="Arial" w:cs="Arial"/>
                <w:sz w:val="16"/>
              </w:rPr>
              <w:t>Updates to the wording in the specification to clarify that the requirements are applicable from LTE onward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68B1" w14:textId="77777777" w:rsidR="00F971EA" w:rsidRPr="00F971EA" w:rsidRDefault="00F971EA" w:rsidP="00F971EA">
            <w:pPr>
              <w:spacing w:after="0"/>
              <w:rPr>
                <w:rFonts w:ascii="Arial" w:hAnsi="Arial" w:cs="Arial"/>
                <w:sz w:val="16"/>
              </w:rPr>
            </w:pPr>
            <w:r w:rsidRPr="00F971EA">
              <w:rPr>
                <w:rFonts w:ascii="Arial" w:hAnsi="Arial" w:cs="Arial"/>
                <w:sz w:val="16"/>
              </w:rPr>
              <w:t>1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01A1" w14:textId="77777777" w:rsidR="00F971EA" w:rsidRPr="00F971EA" w:rsidRDefault="00F971EA" w:rsidP="00F971EA">
            <w:pPr>
              <w:spacing w:after="0"/>
              <w:rPr>
                <w:rFonts w:ascii="Arial" w:hAnsi="Arial" w:cs="Arial"/>
                <w:sz w:val="16"/>
              </w:rPr>
            </w:pPr>
            <w:r w:rsidRPr="00F971EA">
              <w:rPr>
                <w:rFonts w:ascii="Arial" w:hAnsi="Arial" w:cs="Arial"/>
                <w:sz w:val="16"/>
              </w:rPr>
              <w:t>15.2.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FEC413A" w14:textId="77777777" w:rsidR="00F971EA" w:rsidRPr="00F971EA" w:rsidRDefault="00F971EA" w:rsidP="00F971EA">
            <w:pPr>
              <w:spacing w:after="0"/>
              <w:rPr>
                <w:rFonts w:ascii="Arial" w:hAnsi="Arial" w:cs="Arial"/>
                <w:sz w:val="16"/>
              </w:rPr>
            </w:pPr>
            <w:r w:rsidRPr="00F971EA">
              <w:rPr>
                <w:rFonts w:ascii="Arial" w:hAnsi="Arial" w:cs="Arial"/>
                <w:sz w:val="16"/>
              </w:rPr>
              <w:t>MCOver</w:t>
            </w:r>
          </w:p>
        </w:tc>
      </w:tr>
      <w:tr w:rsidR="00F2047E" w:rsidRPr="00F971EA" w14:paraId="7548FF3D"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2B661C15" w14:textId="77777777" w:rsidR="00F2047E" w:rsidRPr="00F2047E" w:rsidRDefault="00F2047E" w:rsidP="003C0C1F">
            <w:pPr>
              <w:spacing w:after="0"/>
              <w:rPr>
                <w:rFonts w:ascii="Arial" w:hAnsi="Arial" w:cs="Arial"/>
                <w:sz w:val="16"/>
              </w:rPr>
            </w:pPr>
            <w:r w:rsidRPr="00F2047E">
              <w:rPr>
                <w:rFonts w:ascii="Arial" w:hAnsi="Arial" w:cs="Arial"/>
                <w:sz w:val="16"/>
              </w:rPr>
              <w:t>SP-7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50246E" w14:textId="77777777" w:rsidR="00F2047E" w:rsidRPr="00F2047E" w:rsidRDefault="00F2047E" w:rsidP="003C0C1F">
            <w:pPr>
              <w:spacing w:after="0"/>
              <w:rPr>
                <w:rFonts w:ascii="Arial" w:hAnsi="Arial" w:cs="Arial"/>
                <w:sz w:val="16"/>
              </w:rPr>
            </w:pPr>
            <w:r w:rsidRPr="00F2047E">
              <w:rPr>
                <w:rFonts w:ascii="Arial" w:hAnsi="Arial" w:cs="Arial"/>
                <w:sz w:val="16"/>
              </w:rPr>
              <w:t>SP-1709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2386D" w14:textId="77777777" w:rsidR="00F2047E" w:rsidRPr="00F2047E" w:rsidRDefault="00F2047E" w:rsidP="003C0C1F">
            <w:pPr>
              <w:spacing w:after="0"/>
              <w:rPr>
                <w:rFonts w:ascii="Arial" w:hAnsi="Arial" w:cs="Arial"/>
                <w:sz w:val="16"/>
              </w:rPr>
            </w:pPr>
            <w:r w:rsidRPr="00F2047E">
              <w:rPr>
                <w:rFonts w:ascii="Arial" w:hAnsi="Arial" w:cs="Arial"/>
                <w:sz w:val="16"/>
              </w:rPr>
              <w:t>S1-1744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B6460" w14:textId="77777777" w:rsidR="00F2047E" w:rsidRPr="00F2047E" w:rsidRDefault="00F2047E" w:rsidP="003C0C1F">
            <w:pPr>
              <w:spacing w:after="0"/>
              <w:rPr>
                <w:rFonts w:ascii="Arial" w:hAnsi="Arial" w:cs="Arial"/>
                <w:sz w:val="16"/>
              </w:rPr>
            </w:pPr>
            <w:r w:rsidRPr="00F2047E">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5A9661E2" w14:textId="77777777" w:rsidR="00F2047E" w:rsidRPr="00F2047E" w:rsidRDefault="00F2047E" w:rsidP="003C0C1F">
            <w:pPr>
              <w:spacing w:after="0"/>
              <w:rPr>
                <w:rFonts w:ascii="Arial" w:hAnsi="Arial" w:cs="Arial"/>
                <w:sz w:val="16"/>
              </w:rPr>
            </w:pPr>
            <w:r w:rsidRPr="00F2047E">
              <w:rPr>
                <w:rFonts w:ascii="Arial" w:hAnsi="Arial" w:cs="Arial"/>
                <w:sz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5FEFB" w14:textId="77777777" w:rsidR="00F2047E" w:rsidRPr="00F2047E" w:rsidRDefault="00F2047E" w:rsidP="003C0C1F">
            <w:pPr>
              <w:spacing w:after="0"/>
              <w:rPr>
                <w:rFonts w:ascii="Arial" w:hAnsi="Arial" w:cs="Arial"/>
                <w:sz w:val="16"/>
              </w:rPr>
            </w:pPr>
            <w:r w:rsidRPr="00F2047E">
              <w:rPr>
                <w:rFonts w:ascii="Arial" w:hAnsi="Arial" w:cs="Arial"/>
                <w:sz w:val="16"/>
              </w:rPr>
              <w:t>3</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7083C1E4" w14:textId="77777777" w:rsidR="00F2047E" w:rsidRPr="00F2047E" w:rsidRDefault="00F2047E" w:rsidP="003C0C1F">
            <w:pPr>
              <w:spacing w:after="0"/>
              <w:rPr>
                <w:rFonts w:ascii="Arial" w:hAnsi="Arial" w:cs="Arial"/>
                <w:sz w:val="16"/>
              </w:rPr>
            </w:pPr>
            <w:r w:rsidRPr="00F2047E">
              <w:rPr>
                <w:rFonts w:ascii="Arial" w:hAnsi="Arial" w:cs="Arial"/>
                <w:sz w:val="16"/>
              </w:rPr>
              <w:t>Rel-16</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09B23873" w14:textId="77777777" w:rsidR="00F2047E" w:rsidRPr="00F2047E" w:rsidRDefault="00F2047E" w:rsidP="003C0C1F">
            <w:pPr>
              <w:spacing w:after="0"/>
              <w:rPr>
                <w:rFonts w:ascii="Arial" w:hAnsi="Arial" w:cs="Arial"/>
                <w:sz w:val="16"/>
              </w:rPr>
            </w:pPr>
            <w:r w:rsidRPr="00F2047E">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152C478E" w14:textId="77777777" w:rsidR="00F2047E" w:rsidRPr="00F2047E" w:rsidRDefault="00F2047E" w:rsidP="003C0C1F">
            <w:pPr>
              <w:spacing w:after="0"/>
              <w:rPr>
                <w:rFonts w:ascii="Arial" w:hAnsi="Arial" w:cs="Arial"/>
                <w:sz w:val="16"/>
              </w:rPr>
            </w:pPr>
            <w:r w:rsidRPr="00F2047E">
              <w:rPr>
                <w:rFonts w:ascii="Arial" w:hAnsi="Arial" w:cs="Arial"/>
                <w:sz w:val="16"/>
              </w:rPr>
              <w:t>Addition of requirement on interworking with SCP in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D9C4" w14:textId="77777777" w:rsidR="00F2047E" w:rsidRPr="00F2047E" w:rsidRDefault="00F2047E" w:rsidP="003C0C1F">
            <w:pPr>
              <w:spacing w:after="0"/>
              <w:rPr>
                <w:rFonts w:ascii="Arial" w:hAnsi="Arial" w:cs="Arial"/>
                <w:sz w:val="16"/>
              </w:rPr>
            </w:pPr>
            <w:r w:rsidRPr="00F2047E">
              <w:rPr>
                <w:rFonts w:ascii="Arial" w:hAnsi="Arial" w:cs="Arial"/>
                <w:sz w:val="16"/>
              </w:rPr>
              <w:t>1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2379" w14:textId="77777777" w:rsidR="00F2047E" w:rsidRPr="00F2047E" w:rsidRDefault="00F2047E" w:rsidP="003C0C1F">
            <w:pPr>
              <w:spacing w:after="0"/>
              <w:rPr>
                <w:rFonts w:ascii="Arial" w:hAnsi="Arial" w:cs="Arial"/>
                <w:sz w:val="16"/>
              </w:rPr>
            </w:pPr>
            <w:r w:rsidRPr="00F2047E">
              <w:rPr>
                <w:rFonts w:ascii="Arial" w:hAnsi="Arial" w:cs="Arial"/>
                <w:sz w:val="16"/>
              </w:rPr>
              <w:t>16.0.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79A8AF" w14:textId="77777777" w:rsidR="00F2047E" w:rsidRPr="00F2047E" w:rsidRDefault="00F2047E" w:rsidP="003C0C1F">
            <w:pPr>
              <w:spacing w:after="0"/>
              <w:rPr>
                <w:rFonts w:ascii="Arial" w:hAnsi="Arial" w:cs="Arial"/>
                <w:sz w:val="16"/>
              </w:rPr>
            </w:pPr>
            <w:r w:rsidRPr="00F2047E">
              <w:rPr>
                <w:rFonts w:ascii="Arial" w:hAnsi="Arial" w:cs="Arial"/>
                <w:sz w:val="16"/>
              </w:rPr>
              <w:t>MONASTERY2</w:t>
            </w:r>
          </w:p>
        </w:tc>
      </w:tr>
      <w:tr w:rsidR="008E2252" w:rsidRPr="00F971EA" w14:paraId="3071D395"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0C74B3CF" w14:textId="77777777" w:rsidR="008E2252" w:rsidRPr="00145CED" w:rsidRDefault="008E2252" w:rsidP="007F66C3">
            <w:pPr>
              <w:spacing w:after="0"/>
              <w:rPr>
                <w:rFonts w:ascii="Arial" w:hAnsi="Arial" w:cs="Arial"/>
                <w:sz w:val="16"/>
              </w:rPr>
            </w:pPr>
            <w:r w:rsidRPr="00145CED">
              <w:rPr>
                <w:rFonts w:ascii="Arial" w:hAnsi="Arial" w:cs="Arial"/>
                <w:sz w:val="16"/>
              </w:rPr>
              <w:t>SP-7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22CE5C" w14:textId="77777777" w:rsidR="008E2252" w:rsidRPr="00145CED" w:rsidRDefault="008E2252" w:rsidP="007F66C3">
            <w:pPr>
              <w:spacing w:after="0"/>
              <w:rPr>
                <w:rFonts w:ascii="Arial" w:hAnsi="Arial" w:cs="Arial"/>
                <w:sz w:val="16"/>
              </w:rPr>
            </w:pPr>
            <w:r w:rsidRPr="00145CED">
              <w:rPr>
                <w:rFonts w:ascii="Arial" w:hAnsi="Arial" w:cs="Arial"/>
                <w:sz w:val="16"/>
              </w:rPr>
              <w:t>SP-1801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882B" w14:textId="77777777" w:rsidR="008E2252" w:rsidRPr="00145CED" w:rsidRDefault="008E2252" w:rsidP="007F66C3">
            <w:pPr>
              <w:spacing w:after="0"/>
              <w:rPr>
                <w:rFonts w:ascii="Arial" w:hAnsi="Arial" w:cs="Arial"/>
                <w:sz w:val="16"/>
              </w:rPr>
            </w:pPr>
            <w:hyperlink r:id="rId32" w:history="1">
              <w:r w:rsidRPr="00145CED">
                <w:rPr>
                  <w:rFonts w:ascii="Arial" w:hAnsi="Arial" w:cs="Arial"/>
                  <w:sz w:val="16"/>
                </w:rPr>
                <w:t>S1-180433</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BD76C" w14:textId="77777777" w:rsidR="008E2252" w:rsidRPr="00145CED" w:rsidRDefault="008E2252" w:rsidP="007F66C3">
            <w:pPr>
              <w:spacing w:after="0"/>
              <w:rPr>
                <w:rFonts w:ascii="Arial" w:hAnsi="Arial" w:cs="Arial"/>
                <w:sz w:val="16"/>
              </w:rPr>
            </w:pPr>
            <w:hyperlink r:id="rId33" w:history="1">
              <w:r w:rsidRPr="00145CED">
                <w:rPr>
                  <w:rFonts w:ascii="Arial" w:hAnsi="Arial" w:cs="Arial"/>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5EA44989" w14:textId="77777777" w:rsidR="008E2252" w:rsidRPr="00145CED" w:rsidRDefault="008E2252" w:rsidP="007F66C3">
            <w:pPr>
              <w:spacing w:after="0"/>
              <w:rPr>
                <w:rFonts w:ascii="Arial" w:hAnsi="Arial" w:cs="Arial"/>
                <w:sz w:val="16"/>
              </w:rPr>
            </w:pPr>
            <w:r w:rsidRPr="00145CED">
              <w:rPr>
                <w:rFonts w:ascii="Arial" w:hAnsi="Arial" w:cs="Arial"/>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FDFC" w14:textId="77777777" w:rsidR="008E2252" w:rsidRPr="00145CED" w:rsidRDefault="008E2252" w:rsidP="007F66C3">
            <w:pPr>
              <w:spacing w:after="0"/>
              <w:rPr>
                <w:rFonts w:ascii="Arial" w:hAnsi="Arial" w:cs="Arial"/>
                <w:sz w:val="16"/>
              </w:rPr>
            </w:pPr>
            <w:r w:rsidRPr="00145CED">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7E0D97FE" w14:textId="77777777" w:rsidR="008E2252" w:rsidRPr="00145CED" w:rsidRDefault="008E2252" w:rsidP="007F66C3">
            <w:pPr>
              <w:spacing w:after="0"/>
              <w:rPr>
                <w:rFonts w:ascii="Arial" w:hAnsi="Arial" w:cs="Arial"/>
                <w:sz w:val="16"/>
              </w:rPr>
            </w:pPr>
            <w:hyperlink r:id="rId34" w:history="1">
              <w:r w:rsidRPr="00145CED">
                <w:rPr>
                  <w:rFonts w:ascii="Arial" w:hAnsi="Arial" w:cs="Arial"/>
                  <w:sz w:val="16"/>
                </w:rPr>
                <w:t>Rel-16</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6A8CD73E" w14:textId="77777777" w:rsidR="008E2252" w:rsidRPr="00145CED" w:rsidRDefault="008E2252" w:rsidP="007F66C3">
            <w:pPr>
              <w:spacing w:after="0"/>
              <w:rPr>
                <w:rFonts w:ascii="Arial" w:hAnsi="Arial" w:cs="Arial"/>
                <w:sz w:val="16"/>
              </w:rPr>
            </w:pPr>
            <w:r w:rsidRPr="00145CED">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382A5BFC" w14:textId="77777777" w:rsidR="008E2252" w:rsidRPr="00145CED" w:rsidRDefault="008E2252" w:rsidP="007F66C3">
            <w:pPr>
              <w:spacing w:after="0"/>
              <w:rPr>
                <w:rFonts w:ascii="Arial" w:hAnsi="Arial" w:cs="Arial"/>
                <w:sz w:val="16"/>
              </w:rPr>
            </w:pPr>
            <w:r w:rsidRPr="00145CED">
              <w:rPr>
                <w:rFonts w:ascii="Arial" w:hAnsi="Arial" w:cs="Arial"/>
                <w:sz w:val="16"/>
              </w:rPr>
              <w:t>Adding more functionality to interworking between FRMCS and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7B30E" w14:textId="77777777" w:rsidR="008E2252" w:rsidRPr="00145CED" w:rsidRDefault="008E2252" w:rsidP="007F66C3">
            <w:pPr>
              <w:spacing w:after="0"/>
              <w:rPr>
                <w:rFonts w:ascii="Arial" w:hAnsi="Arial" w:cs="Arial"/>
                <w:sz w:val="16"/>
              </w:rPr>
            </w:pPr>
            <w:r w:rsidRPr="00145CED">
              <w:rPr>
                <w:rFonts w:ascii="Arial" w:hAnsi="Arial" w:cs="Arial"/>
                <w:sz w:val="16"/>
              </w:rPr>
              <w:t>1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F820" w14:textId="77777777" w:rsidR="008E2252" w:rsidRPr="00145CED" w:rsidRDefault="008E2252" w:rsidP="007F66C3">
            <w:pPr>
              <w:spacing w:after="0"/>
              <w:rPr>
                <w:rFonts w:ascii="Arial" w:hAnsi="Arial" w:cs="Arial"/>
                <w:sz w:val="16"/>
              </w:rPr>
            </w:pPr>
            <w:r w:rsidRPr="00145CED">
              <w:rPr>
                <w:rFonts w:ascii="Arial" w:hAnsi="Arial" w:cs="Arial"/>
                <w:sz w:val="16"/>
              </w:rPr>
              <w:t>16.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07CDDF" w14:textId="77777777" w:rsidR="008E2252" w:rsidRPr="00145CED" w:rsidRDefault="008E2252" w:rsidP="007F66C3">
            <w:pPr>
              <w:spacing w:after="0"/>
              <w:rPr>
                <w:rFonts w:ascii="Arial" w:hAnsi="Arial" w:cs="Arial"/>
                <w:sz w:val="16"/>
              </w:rPr>
            </w:pPr>
            <w:hyperlink r:id="rId35" w:history="1">
              <w:r w:rsidRPr="00145CED">
                <w:rPr>
                  <w:rFonts w:ascii="Arial" w:hAnsi="Arial" w:cs="Arial"/>
                  <w:sz w:val="16"/>
                </w:rPr>
                <w:t>MONASTERY2</w:t>
              </w:r>
            </w:hyperlink>
          </w:p>
        </w:tc>
      </w:tr>
      <w:tr w:rsidR="00FC3E2C" w:rsidRPr="00F971EA" w14:paraId="10E2211D"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19CEC071" w14:textId="77777777" w:rsidR="00FC3E2C" w:rsidRPr="00D20027" w:rsidRDefault="00FC3E2C" w:rsidP="00D01FAE">
            <w:pPr>
              <w:spacing w:after="0"/>
              <w:rPr>
                <w:rFonts w:ascii="Arial" w:hAnsi="Arial" w:cs="Arial"/>
                <w:sz w:val="16"/>
              </w:rPr>
            </w:pPr>
            <w:hyperlink r:id="rId36" w:history="1">
              <w:r>
                <w:rPr>
                  <w:rFonts w:ascii="Arial" w:hAnsi="Arial" w:cs="Arial"/>
                  <w:sz w:val="16"/>
                </w:rPr>
                <w:t>SP-80</w:t>
              </w:r>
            </w:hyperlink>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B96334" w14:textId="77777777" w:rsidR="00FC3E2C" w:rsidRPr="00D20027" w:rsidRDefault="00FC3E2C" w:rsidP="00D01FAE">
            <w:pPr>
              <w:spacing w:after="0"/>
              <w:rPr>
                <w:rFonts w:ascii="Arial" w:hAnsi="Arial" w:cs="Arial"/>
                <w:sz w:val="16"/>
              </w:rPr>
            </w:pPr>
            <w:r w:rsidRPr="00D20027">
              <w:rPr>
                <w:rFonts w:ascii="Arial" w:hAnsi="Arial" w:cs="Arial"/>
                <w:sz w:val="16"/>
              </w:rPr>
              <w:lastRenderedPageBreak/>
              <w:t>SP-1803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F858E" w14:textId="77777777" w:rsidR="00FC3E2C" w:rsidRPr="00D20027" w:rsidRDefault="00FC3E2C" w:rsidP="00D01FAE">
            <w:pPr>
              <w:spacing w:after="0"/>
              <w:rPr>
                <w:rFonts w:ascii="Arial" w:hAnsi="Arial" w:cs="Arial"/>
                <w:sz w:val="16"/>
              </w:rPr>
            </w:pPr>
            <w:hyperlink r:id="rId37" w:history="1">
              <w:r w:rsidRPr="00D20027">
                <w:rPr>
                  <w:rFonts w:ascii="Arial" w:hAnsi="Arial" w:cs="Arial"/>
                  <w:sz w:val="16"/>
                </w:rPr>
                <w:t>S1-181707</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34CE4" w14:textId="77777777" w:rsidR="00FC3E2C" w:rsidRPr="00D20027" w:rsidRDefault="00FC3E2C" w:rsidP="00D01FAE">
            <w:pPr>
              <w:spacing w:after="0"/>
              <w:rPr>
                <w:rFonts w:ascii="Arial" w:hAnsi="Arial" w:cs="Arial"/>
                <w:sz w:val="16"/>
              </w:rPr>
            </w:pPr>
            <w:hyperlink r:id="rId38" w:history="1">
              <w:r w:rsidRPr="00D20027">
                <w:rPr>
                  <w:rFonts w:ascii="Arial" w:hAnsi="Arial" w:cs="Arial"/>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2CB97211" w14:textId="77777777" w:rsidR="00FC3E2C" w:rsidRPr="00D20027" w:rsidRDefault="00FC3E2C" w:rsidP="00D01FAE">
            <w:pPr>
              <w:spacing w:after="0"/>
              <w:rPr>
                <w:rFonts w:ascii="Arial" w:hAnsi="Arial" w:cs="Arial"/>
                <w:sz w:val="16"/>
              </w:rPr>
            </w:pPr>
            <w:r w:rsidRPr="00D20027">
              <w:rPr>
                <w:rFonts w:ascii="Arial" w:hAnsi="Arial" w:cs="Arial"/>
                <w:sz w:val="16"/>
              </w:rPr>
              <w:lastRenderedPageBreak/>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9B93C" w14:textId="77777777" w:rsidR="00FC3E2C" w:rsidRPr="00D20027" w:rsidRDefault="00FC3E2C" w:rsidP="00D01FAE">
            <w:pPr>
              <w:spacing w:after="0"/>
              <w:rPr>
                <w:rFonts w:ascii="Arial" w:hAnsi="Arial" w:cs="Arial"/>
                <w:sz w:val="16"/>
              </w:rPr>
            </w:pPr>
            <w:r w:rsidRPr="00D20027">
              <w:rPr>
                <w:rFonts w:ascii="Arial" w:hAnsi="Arial" w:cs="Arial"/>
                <w:sz w:val="16"/>
              </w:rPr>
              <w:t>4</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4A242271" w14:textId="77777777" w:rsidR="00FC3E2C" w:rsidRPr="00D20027" w:rsidRDefault="00FC3E2C" w:rsidP="00D01FAE">
            <w:pPr>
              <w:spacing w:after="0"/>
              <w:rPr>
                <w:rFonts w:ascii="Arial" w:hAnsi="Arial" w:cs="Arial"/>
                <w:sz w:val="16"/>
              </w:rPr>
            </w:pPr>
            <w:hyperlink r:id="rId39" w:history="1">
              <w:r w:rsidRPr="00D20027">
                <w:rPr>
                  <w:rFonts w:ascii="Arial" w:hAnsi="Arial" w:cs="Arial"/>
                  <w:sz w:val="16"/>
                </w:rPr>
                <w:t>Rel-16</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674A1540" w14:textId="77777777" w:rsidR="00FC3E2C" w:rsidRPr="00D20027" w:rsidRDefault="00FC3E2C" w:rsidP="00D01FAE">
            <w:pPr>
              <w:spacing w:after="0"/>
              <w:rPr>
                <w:rFonts w:ascii="Arial" w:hAnsi="Arial" w:cs="Arial"/>
                <w:sz w:val="16"/>
              </w:rPr>
            </w:pPr>
            <w:r w:rsidRPr="00D20027">
              <w:rPr>
                <w:rFonts w:ascii="Arial" w:hAnsi="Arial" w:cs="Arial"/>
                <w:sz w:val="16"/>
              </w:rPr>
              <w:lastRenderedPageBreak/>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201E2E0A" w14:textId="77777777" w:rsidR="00FC3E2C" w:rsidRPr="00D20027" w:rsidRDefault="00FC3E2C" w:rsidP="00D01FAE">
            <w:pPr>
              <w:spacing w:after="0"/>
              <w:rPr>
                <w:rFonts w:ascii="Arial" w:hAnsi="Arial" w:cs="Arial"/>
                <w:sz w:val="16"/>
              </w:rPr>
            </w:pPr>
            <w:r w:rsidRPr="00D20027">
              <w:rPr>
                <w:rFonts w:ascii="Arial" w:hAnsi="Arial" w:cs="Arial"/>
                <w:sz w:val="16"/>
              </w:rPr>
              <w:t>Interworking between MCX Service system and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8FDCA" w14:textId="77777777" w:rsidR="00FC3E2C" w:rsidRPr="00D20027" w:rsidRDefault="00FC3E2C" w:rsidP="00D01FAE">
            <w:pPr>
              <w:spacing w:after="0"/>
              <w:rPr>
                <w:rFonts w:ascii="Arial" w:hAnsi="Arial" w:cs="Arial"/>
                <w:sz w:val="16"/>
              </w:rPr>
            </w:pPr>
            <w:r w:rsidRPr="00D20027">
              <w:rPr>
                <w:rFonts w:ascii="Arial" w:hAnsi="Arial" w:cs="Arial"/>
                <w:sz w:val="16"/>
              </w:rPr>
              <w:t>1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0526" w14:textId="77777777" w:rsidR="00FC3E2C" w:rsidRPr="00D20027" w:rsidRDefault="00FC3E2C" w:rsidP="00D01FAE">
            <w:pPr>
              <w:spacing w:after="0"/>
              <w:rPr>
                <w:rFonts w:ascii="Arial" w:hAnsi="Arial" w:cs="Arial"/>
                <w:sz w:val="16"/>
              </w:rPr>
            </w:pPr>
            <w:r w:rsidRPr="00D20027">
              <w:rPr>
                <w:rFonts w:ascii="Arial" w:hAnsi="Arial" w:cs="Arial"/>
                <w:sz w:val="16"/>
              </w:rPr>
              <w:t>16</w:t>
            </w:r>
            <w:r>
              <w:rPr>
                <w:rFonts w:ascii="Arial" w:hAnsi="Arial" w:cs="Arial"/>
                <w:sz w:val="16"/>
              </w:rPr>
              <w:t>.2.</w:t>
            </w:r>
            <w:r w:rsidRPr="00D20027">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00B69AE" w14:textId="77777777" w:rsidR="00FC3E2C" w:rsidRPr="00D20027" w:rsidRDefault="00FC3E2C" w:rsidP="00D01FAE">
            <w:pPr>
              <w:spacing w:after="0"/>
              <w:rPr>
                <w:rFonts w:ascii="Arial" w:hAnsi="Arial" w:cs="Arial"/>
                <w:sz w:val="16"/>
              </w:rPr>
            </w:pPr>
            <w:hyperlink r:id="rId40" w:history="1">
              <w:r w:rsidRPr="00D20027">
                <w:rPr>
                  <w:rFonts w:ascii="Arial" w:hAnsi="Arial" w:cs="Arial"/>
                  <w:sz w:val="16"/>
                </w:rPr>
                <w:t>MONASTERY2</w:t>
              </w:r>
            </w:hyperlink>
          </w:p>
        </w:tc>
      </w:tr>
      <w:tr w:rsidR="00FC3E2C" w:rsidRPr="00F971EA" w14:paraId="63881D29"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4E1D1466" w14:textId="77777777" w:rsidR="00FC3E2C" w:rsidRPr="00D20027" w:rsidRDefault="00FC3E2C" w:rsidP="00D01FAE">
            <w:pPr>
              <w:spacing w:after="0"/>
              <w:rPr>
                <w:rFonts w:ascii="Arial" w:hAnsi="Arial" w:cs="Arial"/>
                <w:sz w:val="16"/>
              </w:rPr>
            </w:pPr>
            <w:hyperlink r:id="rId41" w:history="1">
              <w:r>
                <w:rPr>
                  <w:rFonts w:ascii="Arial" w:hAnsi="Arial" w:cs="Arial"/>
                  <w:sz w:val="16"/>
                </w:rPr>
                <w:t>SP-80</w:t>
              </w:r>
            </w:hyperlink>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A4761B" w14:textId="77777777" w:rsidR="00FC3E2C" w:rsidRPr="00D20027" w:rsidRDefault="00FC3E2C" w:rsidP="00D01FAE">
            <w:pPr>
              <w:spacing w:after="0"/>
              <w:rPr>
                <w:rFonts w:ascii="Arial" w:hAnsi="Arial" w:cs="Arial"/>
                <w:sz w:val="16"/>
              </w:rPr>
            </w:pPr>
            <w:r w:rsidRPr="00D20027">
              <w:rPr>
                <w:rFonts w:ascii="Arial" w:hAnsi="Arial" w:cs="Arial"/>
                <w:sz w:val="16"/>
              </w:rPr>
              <w:t>SP-1803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3B69C" w14:textId="77777777" w:rsidR="00FC3E2C" w:rsidRPr="00D20027" w:rsidRDefault="00FC3E2C" w:rsidP="00D01FAE">
            <w:pPr>
              <w:spacing w:after="0"/>
              <w:rPr>
                <w:rFonts w:ascii="Arial" w:hAnsi="Arial" w:cs="Arial"/>
                <w:sz w:val="16"/>
              </w:rPr>
            </w:pPr>
            <w:hyperlink r:id="rId42" w:history="1">
              <w:r w:rsidRPr="00D20027">
                <w:rPr>
                  <w:rFonts w:ascii="Arial" w:hAnsi="Arial" w:cs="Arial"/>
                  <w:sz w:val="16"/>
                </w:rPr>
                <w:t>S1-18170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5F7B" w14:textId="77777777" w:rsidR="00FC3E2C" w:rsidRPr="00D20027" w:rsidRDefault="00FC3E2C" w:rsidP="00D01FAE">
            <w:pPr>
              <w:spacing w:after="0"/>
              <w:rPr>
                <w:rFonts w:ascii="Arial" w:hAnsi="Arial" w:cs="Arial"/>
                <w:sz w:val="16"/>
              </w:rPr>
            </w:pPr>
            <w:hyperlink r:id="rId43" w:history="1">
              <w:r w:rsidRPr="00D20027">
                <w:rPr>
                  <w:rFonts w:ascii="Arial" w:hAnsi="Arial" w:cs="Arial"/>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6E08BF3B" w14:textId="77777777" w:rsidR="00FC3E2C" w:rsidRPr="00D20027" w:rsidRDefault="00FC3E2C" w:rsidP="00D01FAE">
            <w:pPr>
              <w:spacing w:after="0"/>
              <w:rPr>
                <w:rFonts w:ascii="Arial" w:hAnsi="Arial" w:cs="Arial"/>
                <w:sz w:val="16"/>
              </w:rPr>
            </w:pPr>
            <w:r w:rsidRPr="00D20027">
              <w:rPr>
                <w:rFonts w:ascii="Arial" w:hAnsi="Arial" w:cs="Arial"/>
                <w:sz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D3A8F" w14:textId="77777777" w:rsidR="00FC3E2C" w:rsidRPr="00D20027" w:rsidRDefault="00FC3E2C" w:rsidP="00D01FAE">
            <w:pPr>
              <w:spacing w:after="0"/>
              <w:rPr>
                <w:rFonts w:ascii="Arial" w:hAnsi="Arial" w:cs="Arial"/>
                <w:sz w:val="16"/>
              </w:rPr>
            </w:pPr>
            <w:r w:rsidRPr="00D20027">
              <w:rPr>
                <w:rFonts w:ascii="Arial" w:hAnsi="Arial" w:cs="Arial"/>
                <w:sz w:val="16"/>
              </w:rPr>
              <w:t>2</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0ADC712B" w14:textId="77777777" w:rsidR="00FC3E2C" w:rsidRPr="00D20027" w:rsidRDefault="00FC3E2C" w:rsidP="00D01FAE">
            <w:pPr>
              <w:spacing w:after="0"/>
              <w:rPr>
                <w:rFonts w:ascii="Arial" w:hAnsi="Arial" w:cs="Arial"/>
                <w:sz w:val="16"/>
              </w:rPr>
            </w:pPr>
            <w:hyperlink r:id="rId44" w:history="1">
              <w:r w:rsidRPr="00D20027">
                <w:rPr>
                  <w:rFonts w:ascii="Arial" w:hAnsi="Arial" w:cs="Arial"/>
                  <w:sz w:val="16"/>
                </w:rPr>
                <w:t>Rel-16</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45EE43B4" w14:textId="77777777" w:rsidR="00FC3E2C" w:rsidRPr="00D20027" w:rsidRDefault="00FC3E2C" w:rsidP="00D01FAE">
            <w:pPr>
              <w:spacing w:after="0"/>
              <w:rPr>
                <w:rFonts w:ascii="Arial" w:hAnsi="Arial" w:cs="Arial"/>
                <w:sz w:val="16"/>
              </w:rPr>
            </w:pPr>
            <w:r w:rsidRPr="00D20027">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60A83C5C" w14:textId="77777777" w:rsidR="00FC3E2C" w:rsidRPr="00D20027" w:rsidRDefault="00FC3E2C" w:rsidP="00D01FAE">
            <w:pPr>
              <w:spacing w:after="0"/>
              <w:rPr>
                <w:rFonts w:ascii="Arial" w:hAnsi="Arial" w:cs="Arial"/>
                <w:sz w:val="16"/>
              </w:rPr>
            </w:pPr>
            <w:r w:rsidRPr="00D20027">
              <w:rPr>
                <w:rFonts w:ascii="Arial" w:hAnsi="Arial" w:cs="Arial"/>
                <w:sz w:val="16"/>
              </w:rPr>
              <w:t>Adding functionality to 22.179 to support assured voice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8BCF" w14:textId="77777777" w:rsidR="00FC3E2C" w:rsidRPr="00D20027" w:rsidRDefault="00FC3E2C" w:rsidP="00D01FAE">
            <w:pPr>
              <w:spacing w:after="0"/>
              <w:rPr>
                <w:rFonts w:ascii="Arial" w:hAnsi="Arial" w:cs="Arial"/>
                <w:sz w:val="16"/>
              </w:rPr>
            </w:pPr>
            <w:r w:rsidRPr="00D20027">
              <w:rPr>
                <w:rFonts w:ascii="Arial" w:hAnsi="Arial" w:cs="Arial"/>
                <w:sz w:val="16"/>
              </w:rPr>
              <w:t>1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5DBD" w14:textId="77777777" w:rsidR="00FC3E2C" w:rsidRPr="00D20027" w:rsidRDefault="00FC3E2C" w:rsidP="00D01FAE">
            <w:pPr>
              <w:spacing w:after="0"/>
              <w:rPr>
                <w:rFonts w:ascii="Arial" w:hAnsi="Arial" w:cs="Arial"/>
                <w:sz w:val="16"/>
              </w:rPr>
            </w:pPr>
            <w:r w:rsidRPr="00D20027">
              <w:rPr>
                <w:rFonts w:ascii="Arial" w:hAnsi="Arial" w:cs="Arial"/>
                <w:sz w:val="16"/>
              </w:rPr>
              <w:t>16</w:t>
            </w:r>
            <w:r>
              <w:rPr>
                <w:rFonts w:ascii="Arial" w:hAnsi="Arial" w:cs="Arial"/>
                <w:sz w:val="16"/>
              </w:rPr>
              <w:t>.2.</w:t>
            </w:r>
            <w:r w:rsidRPr="00D20027">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B38F7D2" w14:textId="77777777" w:rsidR="00FC3E2C" w:rsidRPr="00D20027" w:rsidRDefault="00FC3E2C" w:rsidP="00D01FAE">
            <w:pPr>
              <w:spacing w:after="0"/>
              <w:rPr>
                <w:rFonts w:ascii="Arial" w:hAnsi="Arial" w:cs="Arial"/>
                <w:sz w:val="16"/>
              </w:rPr>
            </w:pPr>
            <w:hyperlink r:id="rId45" w:history="1">
              <w:r w:rsidRPr="00D20027">
                <w:rPr>
                  <w:rFonts w:ascii="Arial" w:hAnsi="Arial" w:cs="Arial"/>
                  <w:sz w:val="16"/>
                </w:rPr>
                <w:t>MONASTERY2</w:t>
              </w:r>
            </w:hyperlink>
          </w:p>
        </w:tc>
      </w:tr>
      <w:tr w:rsidR="00070C87" w:rsidRPr="00F971EA" w14:paraId="6EFF01FE"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77D3A0FB" w14:textId="77777777" w:rsidR="00070C87" w:rsidRPr="002025C3" w:rsidRDefault="00070C87" w:rsidP="00FF28FA">
            <w:pPr>
              <w:spacing w:after="0"/>
              <w:rPr>
                <w:rFonts w:ascii="Arial" w:hAnsi="Arial" w:cs="Arial"/>
                <w:sz w:val="16"/>
              </w:rPr>
            </w:pPr>
            <w:r>
              <w:rPr>
                <w:rFonts w:ascii="Arial" w:hAnsi="Arial" w:cs="Arial"/>
                <w:sz w:val="16"/>
              </w:rPr>
              <w:t>SP-8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D3BD64" w14:textId="77777777" w:rsidR="00070C87" w:rsidRPr="002025C3" w:rsidRDefault="00070C87" w:rsidP="00FF28FA">
            <w:pPr>
              <w:spacing w:after="0"/>
              <w:rPr>
                <w:rFonts w:ascii="Arial" w:hAnsi="Arial" w:cs="Arial"/>
                <w:sz w:val="16"/>
              </w:rPr>
            </w:pPr>
            <w:r w:rsidRPr="002025C3">
              <w:rPr>
                <w:rFonts w:ascii="Arial" w:hAnsi="Arial" w:cs="Arial"/>
                <w:sz w:val="16"/>
              </w:rPr>
              <w:t>SP-1807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50B6" w14:textId="77777777" w:rsidR="00070C87" w:rsidRPr="002025C3" w:rsidRDefault="00070C87" w:rsidP="00FF28FA">
            <w:pPr>
              <w:spacing w:after="0"/>
              <w:rPr>
                <w:rFonts w:ascii="Arial" w:hAnsi="Arial" w:cs="Arial"/>
                <w:sz w:val="16"/>
              </w:rPr>
            </w:pPr>
            <w:r w:rsidRPr="002025C3">
              <w:rPr>
                <w:rFonts w:ascii="Arial" w:hAnsi="Arial" w:cs="Arial"/>
                <w:sz w:val="16"/>
              </w:rPr>
              <w:t>S1-1825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63679" w14:textId="77777777" w:rsidR="00070C87" w:rsidRPr="002025C3" w:rsidRDefault="00070C87" w:rsidP="00FF28FA">
            <w:pPr>
              <w:spacing w:after="0"/>
              <w:rPr>
                <w:rFonts w:ascii="Arial" w:hAnsi="Arial" w:cs="Arial"/>
                <w:sz w:val="16"/>
              </w:rPr>
            </w:pPr>
            <w:r w:rsidRPr="002025C3">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2D24B06D" w14:textId="77777777" w:rsidR="00070C87" w:rsidRPr="002025C3" w:rsidRDefault="00070C87" w:rsidP="00FF28FA">
            <w:pPr>
              <w:spacing w:after="0"/>
              <w:rPr>
                <w:rFonts w:ascii="Arial" w:hAnsi="Arial" w:cs="Arial"/>
                <w:sz w:val="16"/>
              </w:rPr>
            </w:pPr>
            <w:r w:rsidRPr="002025C3">
              <w:rPr>
                <w:rFonts w:ascii="Arial" w:hAnsi="Arial" w:cs="Arial"/>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111CC" w14:textId="77777777" w:rsidR="00070C87" w:rsidRPr="002025C3" w:rsidRDefault="00070C87" w:rsidP="00FF28FA">
            <w:pPr>
              <w:spacing w:after="0"/>
              <w:rPr>
                <w:rFonts w:ascii="Arial" w:hAnsi="Arial" w:cs="Arial"/>
                <w:sz w:val="16"/>
              </w:rPr>
            </w:pPr>
            <w:r w:rsidRPr="002025C3">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1F64B4E6" w14:textId="77777777" w:rsidR="00070C87" w:rsidRPr="002025C3" w:rsidRDefault="00070C87" w:rsidP="00FF28FA">
            <w:pPr>
              <w:spacing w:after="0"/>
              <w:rPr>
                <w:rFonts w:ascii="Arial" w:hAnsi="Arial" w:cs="Arial"/>
                <w:sz w:val="16"/>
              </w:rPr>
            </w:pPr>
            <w:r w:rsidRPr="002025C3">
              <w:rPr>
                <w:rFonts w:ascii="Arial" w:hAnsi="Arial" w:cs="Arial"/>
                <w:sz w:val="16"/>
              </w:rPr>
              <w:t>Rel-16</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757CA3B5" w14:textId="77777777" w:rsidR="00070C87" w:rsidRPr="002025C3" w:rsidRDefault="00070C87" w:rsidP="00FF28FA">
            <w:pPr>
              <w:spacing w:after="0"/>
              <w:rPr>
                <w:rFonts w:ascii="Arial" w:hAnsi="Arial" w:cs="Arial"/>
                <w:sz w:val="16"/>
              </w:rPr>
            </w:pPr>
            <w:r w:rsidRPr="002025C3">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49A153E2" w14:textId="77777777" w:rsidR="00070C87" w:rsidRPr="002025C3" w:rsidRDefault="00070C87" w:rsidP="00FF28FA">
            <w:pPr>
              <w:spacing w:after="0"/>
              <w:rPr>
                <w:rFonts w:ascii="Arial" w:hAnsi="Arial" w:cs="Arial"/>
                <w:sz w:val="16"/>
              </w:rPr>
            </w:pPr>
            <w:r w:rsidRPr="002025C3">
              <w:rPr>
                <w:rFonts w:ascii="Arial" w:hAnsi="Arial" w:cs="Arial"/>
                <w:sz w:val="16"/>
              </w:rPr>
              <w:t>Enhancement for interworking of group communication between FRMCS and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BEC21" w14:textId="77777777" w:rsidR="00070C87" w:rsidRPr="002025C3" w:rsidRDefault="00070C87" w:rsidP="00FF28FA">
            <w:pPr>
              <w:spacing w:after="0"/>
              <w:rPr>
                <w:rFonts w:ascii="Arial" w:hAnsi="Arial" w:cs="Arial"/>
                <w:sz w:val="16"/>
              </w:rPr>
            </w:pPr>
            <w:r w:rsidRPr="002025C3">
              <w:rPr>
                <w:rFonts w:ascii="Arial" w:hAnsi="Arial" w:cs="Arial"/>
                <w:sz w:val="16"/>
              </w:rPr>
              <w:t>1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E7E76" w14:textId="77777777" w:rsidR="00070C87" w:rsidRPr="002025C3" w:rsidRDefault="00070C87" w:rsidP="00FF28FA">
            <w:pPr>
              <w:spacing w:after="0"/>
              <w:rPr>
                <w:rFonts w:ascii="Arial" w:hAnsi="Arial" w:cs="Arial"/>
                <w:sz w:val="16"/>
              </w:rPr>
            </w:pPr>
            <w:r w:rsidRPr="002025C3">
              <w:rPr>
                <w:rFonts w:ascii="Arial" w:hAnsi="Arial" w:cs="Arial"/>
                <w:sz w:val="16"/>
              </w:rPr>
              <w:t>16</w:t>
            </w:r>
            <w:r>
              <w:rPr>
                <w:rFonts w:ascii="Arial" w:hAnsi="Arial" w:cs="Arial"/>
                <w:sz w:val="16"/>
              </w:rPr>
              <w:t>.3.</w:t>
            </w:r>
            <w:r w:rsidRPr="002025C3">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F8651DA" w14:textId="77777777" w:rsidR="00070C87" w:rsidRPr="002025C3" w:rsidRDefault="00070C87" w:rsidP="00FF28FA">
            <w:pPr>
              <w:spacing w:after="0"/>
              <w:rPr>
                <w:rFonts w:ascii="Arial" w:hAnsi="Arial" w:cs="Arial"/>
                <w:sz w:val="16"/>
              </w:rPr>
            </w:pPr>
            <w:r w:rsidRPr="002025C3">
              <w:rPr>
                <w:rFonts w:ascii="Arial" w:hAnsi="Arial" w:cs="Arial"/>
                <w:sz w:val="16"/>
              </w:rPr>
              <w:t>MONASTERY2</w:t>
            </w:r>
          </w:p>
        </w:tc>
      </w:tr>
      <w:tr w:rsidR="00070C87" w:rsidRPr="00F971EA" w14:paraId="1459B53C"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47FC5965" w14:textId="77777777" w:rsidR="00070C87" w:rsidRPr="002025C3" w:rsidRDefault="00070C87" w:rsidP="00FF28FA">
            <w:pPr>
              <w:spacing w:after="0"/>
              <w:rPr>
                <w:rFonts w:ascii="Arial" w:hAnsi="Arial" w:cs="Arial"/>
                <w:sz w:val="16"/>
              </w:rPr>
            </w:pPr>
            <w:r>
              <w:rPr>
                <w:rFonts w:ascii="Arial" w:hAnsi="Arial" w:cs="Arial"/>
                <w:sz w:val="16"/>
              </w:rPr>
              <w:t>SP-8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FE55BA" w14:textId="77777777" w:rsidR="00070C87" w:rsidRPr="002025C3" w:rsidRDefault="00070C87" w:rsidP="00FF28FA">
            <w:pPr>
              <w:spacing w:after="0"/>
              <w:rPr>
                <w:rFonts w:ascii="Arial" w:hAnsi="Arial" w:cs="Arial"/>
                <w:sz w:val="16"/>
              </w:rPr>
            </w:pPr>
            <w:r w:rsidRPr="002025C3">
              <w:rPr>
                <w:rFonts w:ascii="Arial" w:hAnsi="Arial" w:cs="Arial"/>
                <w:sz w:val="16"/>
              </w:rPr>
              <w:t>SP-1807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98D6" w14:textId="77777777" w:rsidR="00070C87" w:rsidRPr="002025C3" w:rsidRDefault="00070C87" w:rsidP="00FF28FA">
            <w:pPr>
              <w:spacing w:after="0"/>
              <w:rPr>
                <w:rFonts w:ascii="Arial" w:hAnsi="Arial" w:cs="Arial"/>
                <w:sz w:val="16"/>
              </w:rPr>
            </w:pPr>
            <w:r w:rsidRPr="002025C3">
              <w:rPr>
                <w:rFonts w:ascii="Arial" w:hAnsi="Arial" w:cs="Arial"/>
                <w:sz w:val="16"/>
              </w:rPr>
              <w:t>S1-1826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32288" w14:textId="77777777" w:rsidR="00070C87" w:rsidRPr="002025C3" w:rsidRDefault="00070C87" w:rsidP="00FF28FA">
            <w:pPr>
              <w:spacing w:after="0"/>
              <w:rPr>
                <w:rFonts w:ascii="Arial" w:hAnsi="Arial" w:cs="Arial"/>
                <w:sz w:val="16"/>
              </w:rPr>
            </w:pPr>
            <w:r w:rsidRPr="002025C3">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64A09E9C" w14:textId="77777777" w:rsidR="00070C87" w:rsidRPr="002025C3" w:rsidRDefault="00070C87" w:rsidP="00FF28FA">
            <w:pPr>
              <w:spacing w:after="0"/>
              <w:rPr>
                <w:rFonts w:ascii="Arial" w:hAnsi="Arial" w:cs="Arial"/>
                <w:sz w:val="16"/>
              </w:rPr>
            </w:pPr>
            <w:r w:rsidRPr="002025C3">
              <w:rPr>
                <w:rFonts w:ascii="Arial" w:hAnsi="Arial" w:cs="Arial"/>
                <w:sz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1B366" w14:textId="77777777" w:rsidR="00070C87" w:rsidRPr="002025C3" w:rsidRDefault="00070C87" w:rsidP="00FF28FA">
            <w:pPr>
              <w:spacing w:after="0"/>
              <w:rPr>
                <w:rFonts w:ascii="Arial" w:hAnsi="Arial" w:cs="Arial"/>
                <w:sz w:val="16"/>
              </w:rPr>
            </w:pPr>
            <w:r w:rsidRPr="002025C3">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537BF2AC" w14:textId="77777777" w:rsidR="00070C87" w:rsidRPr="002025C3" w:rsidRDefault="00070C87" w:rsidP="00FF28FA">
            <w:pPr>
              <w:spacing w:after="0"/>
              <w:rPr>
                <w:rFonts w:ascii="Arial" w:hAnsi="Arial" w:cs="Arial"/>
                <w:sz w:val="16"/>
              </w:rPr>
            </w:pPr>
            <w:r w:rsidRPr="002025C3">
              <w:rPr>
                <w:rFonts w:ascii="Arial" w:hAnsi="Arial" w:cs="Arial"/>
                <w:sz w:val="16"/>
              </w:rPr>
              <w:t>Rel-16</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5519872D" w14:textId="77777777" w:rsidR="00070C87" w:rsidRPr="002025C3" w:rsidRDefault="00070C87" w:rsidP="00FF28FA">
            <w:pPr>
              <w:spacing w:after="0"/>
              <w:rPr>
                <w:rFonts w:ascii="Arial" w:hAnsi="Arial" w:cs="Arial"/>
                <w:sz w:val="16"/>
              </w:rPr>
            </w:pPr>
            <w:r w:rsidRPr="002025C3">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4F63B4B8" w14:textId="77777777" w:rsidR="00070C87" w:rsidRPr="002025C3" w:rsidRDefault="00070C87" w:rsidP="00FF28FA">
            <w:pPr>
              <w:spacing w:after="0"/>
              <w:rPr>
                <w:rFonts w:ascii="Arial" w:hAnsi="Arial" w:cs="Arial"/>
                <w:sz w:val="16"/>
              </w:rPr>
            </w:pPr>
            <w:r w:rsidRPr="002025C3">
              <w:rPr>
                <w:rFonts w:ascii="Arial" w:hAnsi="Arial" w:cs="Arial"/>
                <w:sz w:val="16"/>
              </w:rPr>
              <w:t>Application of MCPTT to maritime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DBD9" w14:textId="77777777" w:rsidR="00070C87" w:rsidRPr="002025C3" w:rsidRDefault="00070C87" w:rsidP="00FF28FA">
            <w:pPr>
              <w:spacing w:after="0"/>
              <w:rPr>
                <w:rFonts w:ascii="Arial" w:hAnsi="Arial" w:cs="Arial"/>
                <w:sz w:val="16"/>
              </w:rPr>
            </w:pPr>
            <w:r w:rsidRPr="002025C3">
              <w:rPr>
                <w:rFonts w:ascii="Arial" w:hAnsi="Arial" w:cs="Arial"/>
                <w:sz w:val="16"/>
              </w:rPr>
              <w:t>1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E7FA" w14:textId="77777777" w:rsidR="00070C87" w:rsidRPr="002025C3" w:rsidRDefault="00070C87" w:rsidP="00FF28FA">
            <w:pPr>
              <w:spacing w:after="0"/>
              <w:rPr>
                <w:rFonts w:ascii="Arial" w:hAnsi="Arial" w:cs="Arial"/>
                <w:sz w:val="16"/>
              </w:rPr>
            </w:pPr>
            <w:r w:rsidRPr="002025C3">
              <w:rPr>
                <w:rFonts w:ascii="Arial" w:hAnsi="Arial" w:cs="Arial"/>
                <w:sz w:val="16"/>
              </w:rPr>
              <w:t>16</w:t>
            </w:r>
            <w:r>
              <w:rPr>
                <w:rFonts w:ascii="Arial" w:hAnsi="Arial" w:cs="Arial"/>
                <w:sz w:val="16"/>
              </w:rPr>
              <w:t>.3.</w:t>
            </w:r>
            <w:r w:rsidRPr="002025C3">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EE3AFB" w14:textId="77777777" w:rsidR="00070C87" w:rsidRPr="002025C3" w:rsidRDefault="00757474" w:rsidP="00FF28FA">
            <w:pPr>
              <w:spacing w:after="0"/>
              <w:rPr>
                <w:rFonts w:ascii="Arial" w:hAnsi="Arial" w:cs="Arial"/>
                <w:sz w:val="16"/>
              </w:rPr>
            </w:pPr>
            <w:r>
              <w:rPr>
                <w:rFonts w:ascii="Arial" w:hAnsi="Arial" w:cs="Arial"/>
                <w:sz w:val="16"/>
              </w:rPr>
              <w:t>MARCOM</w:t>
            </w:r>
          </w:p>
        </w:tc>
      </w:tr>
    </w:tbl>
    <w:p w14:paraId="508A70A0" w14:textId="77777777" w:rsidR="00B566D0" w:rsidRDefault="00B566D0" w:rsidP="00B566D0"/>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757474" w:rsidRPr="00235394" w14:paraId="6F12DA3D" w14:textId="77777777" w:rsidTr="00FC32CA">
        <w:trPr>
          <w:cantSplit/>
        </w:trPr>
        <w:tc>
          <w:tcPr>
            <w:tcW w:w="9639" w:type="dxa"/>
            <w:gridSpan w:val="8"/>
            <w:tcBorders>
              <w:bottom w:val="nil"/>
            </w:tcBorders>
            <w:shd w:val="solid" w:color="FFFFFF" w:fill="auto"/>
          </w:tcPr>
          <w:p w14:paraId="6A0F7BF2" w14:textId="77777777" w:rsidR="00757474" w:rsidRPr="00235394" w:rsidRDefault="00757474" w:rsidP="00FC32CA">
            <w:pPr>
              <w:pStyle w:val="TAL"/>
              <w:jc w:val="center"/>
              <w:rPr>
                <w:b/>
                <w:sz w:val="16"/>
              </w:rPr>
            </w:pPr>
            <w:r w:rsidRPr="00235394">
              <w:rPr>
                <w:b/>
              </w:rPr>
              <w:t>Change history</w:t>
            </w:r>
          </w:p>
        </w:tc>
      </w:tr>
      <w:tr w:rsidR="00757474" w:rsidRPr="00235394" w14:paraId="4DFFEC5E" w14:textId="77777777" w:rsidTr="00FC32CA">
        <w:tc>
          <w:tcPr>
            <w:tcW w:w="800" w:type="dxa"/>
            <w:shd w:val="pct10" w:color="auto" w:fill="FFFFFF"/>
          </w:tcPr>
          <w:p w14:paraId="414B4282" w14:textId="77777777" w:rsidR="00757474" w:rsidRPr="00235394" w:rsidRDefault="00757474" w:rsidP="00FC32CA">
            <w:pPr>
              <w:pStyle w:val="TAL"/>
              <w:rPr>
                <w:b/>
                <w:sz w:val="16"/>
              </w:rPr>
            </w:pPr>
            <w:r w:rsidRPr="00235394">
              <w:rPr>
                <w:b/>
                <w:sz w:val="16"/>
              </w:rPr>
              <w:t>Date</w:t>
            </w:r>
          </w:p>
        </w:tc>
        <w:tc>
          <w:tcPr>
            <w:tcW w:w="800" w:type="dxa"/>
            <w:shd w:val="pct10" w:color="auto" w:fill="FFFFFF"/>
          </w:tcPr>
          <w:p w14:paraId="7F4341E0" w14:textId="77777777" w:rsidR="00757474" w:rsidRPr="00235394" w:rsidRDefault="00757474" w:rsidP="00FC32CA">
            <w:pPr>
              <w:pStyle w:val="TAL"/>
              <w:rPr>
                <w:b/>
                <w:sz w:val="16"/>
              </w:rPr>
            </w:pPr>
            <w:r>
              <w:rPr>
                <w:b/>
                <w:sz w:val="16"/>
              </w:rPr>
              <w:t>Meeting</w:t>
            </w:r>
          </w:p>
        </w:tc>
        <w:tc>
          <w:tcPr>
            <w:tcW w:w="1046" w:type="dxa"/>
            <w:shd w:val="pct10" w:color="auto" w:fill="FFFFFF"/>
          </w:tcPr>
          <w:p w14:paraId="5243279C" w14:textId="77777777" w:rsidR="00757474" w:rsidRPr="00235394" w:rsidRDefault="00757474" w:rsidP="00FC32CA">
            <w:pPr>
              <w:pStyle w:val="TAL"/>
              <w:rPr>
                <w:b/>
                <w:sz w:val="16"/>
              </w:rPr>
            </w:pPr>
            <w:r w:rsidRPr="00235394">
              <w:rPr>
                <w:b/>
                <w:sz w:val="16"/>
              </w:rPr>
              <w:t>TDoc</w:t>
            </w:r>
          </w:p>
        </w:tc>
        <w:tc>
          <w:tcPr>
            <w:tcW w:w="473" w:type="dxa"/>
            <w:shd w:val="pct10" w:color="auto" w:fill="FFFFFF"/>
          </w:tcPr>
          <w:p w14:paraId="7553619D" w14:textId="77777777" w:rsidR="00757474" w:rsidRPr="00235394" w:rsidRDefault="00757474" w:rsidP="00FC32CA">
            <w:pPr>
              <w:pStyle w:val="TAL"/>
              <w:rPr>
                <w:b/>
                <w:sz w:val="16"/>
              </w:rPr>
            </w:pPr>
            <w:r w:rsidRPr="00235394">
              <w:rPr>
                <w:b/>
                <w:sz w:val="16"/>
              </w:rPr>
              <w:t>CR</w:t>
            </w:r>
          </w:p>
        </w:tc>
        <w:tc>
          <w:tcPr>
            <w:tcW w:w="425" w:type="dxa"/>
            <w:shd w:val="pct10" w:color="auto" w:fill="FFFFFF"/>
          </w:tcPr>
          <w:p w14:paraId="1AD4AAFD" w14:textId="77777777" w:rsidR="00757474" w:rsidRPr="00235394" w:rsidRDefault="00757474" w:rsidP="00FC32CA">
            <w:pPr>
              <w:pStyle w:val="TAL"/>
              <w:rPr>
                <w:b/>
                <w:sz w:val="16"/>
              </w:rPr>
            </w:pPr>
            <w:r w:rsidRPr="00235394">
              <w:rPr>
                <w:b/>
                <w:sz w:val="16"/>
              </w:rPr>
              <w:t>Rev</w:t>
            </w:r>
          </w:p>
        </w:tc>
        <w:tc>
          <w:tcPr>
            <w:tcW w:w="425" w:type="dxa"/>
            <w:shd w:val="pct10" w:color="auto" w:fill="FFFFFF"/>
          </w:tcPr>
          <w:p w14:paraId="6BB07590" w14:textId="77777777" w:rsidR="00757474" w:rsidRPr="00235394" w:rsidRDefault="00757474" w:rsidP="00FC32CA">
            <w:pPr>
              <w:pStyle w:val="TAL"/>
              <w:rPr>
                <w:b/>
                <w:sz w:val="16"/>
              </w:rPr>
            </w:pPr>
            <w:r>
              <w:rPr>
                <w:b/>
                <w:sz w:val="16"/>
              </w:rPr>
              <w:t>Cat</w:t>
            </w:r>
          </w:p>
        </w:tc>
        <w:tc>
          <w:tcPr>
            <w:tcW w:w="4962" w:type="dxa"/>
            <w:shd w:val="pct10" w:color="auto" w:fill="FFFFFF"/>
          </w:tcPr>
          <w:p w14:paraId="6B9B045B" w14:textId="77777777" w:rsidR="00757474" w:rsidRPr="00235394" w:rsidRDefault="00757474" w:rsidP="00FC32CA">
            <w:pPr>
              <w:pStyle w:val="TAL"/>
              <w:rPr>
                <w:b/>
                <w:sz w:val="16"/>
              </w:rPr>
            </w:pPr>
            <w:r w:rsidRPr="00235394">
              <w:rPr>
                <w:b/>
                <w:sz w:val="16"/>
              </w:rPr>
              <w:t>Subject/Comment</w:t>
            </w:r>
          </w:p>
        </w:tc>
        <w:tc>
          <w:tcPr>
            <w:tcW w:w="708" w:type="dxa"/>
            <w:shd w:val="pct10" w:color="auto" w:fill="FFFFFF"/>
          </w:tcPr>
          <w:p w14:paraId="3502F864" w14:textId="77777777" w:rsidR="00757474" w:rsidRPr="00235394" w:rsidRDefault="00757474" w:rsidP="00FC32CA">
            <w:pPr>
              <w:pStyle w:val="TAL"/>
              <w:rPr>
                <w:b/>
                <w:sz w:val="16"/>
              </w:rPr>
            </w:pPr>
            <w:r w:rsidRPr="00235394">
              <w:rPr>
                <w:b/>
                <w:sz w:val="16"/>
              </w:rPr>
              <w:t>New</w:t>
            </w:r>
            <w:r>
              <w:rPr>
                <w:b/>
                <w:sz w:val="16"/>
              </w:rPr>
              <w:t xml:space="preserve"> version</w:t>
            </w:r>
          </w:p>
        </w:tc>
      </w:tr>
      <w:tr w:rsidR="00757474" w:rsidRPr="00296DDF" w14:paraId="239E9033" w14:textId="77777777" w:rsidTr="00FC32CA">
        <w:tc>
          <w:tcPr>
            <w:tcW w:w="800" w:type="dxa"/>
            <w:shd w:val="solid" w:color="FFFFFF" w:fill="auto"/>
          </w:tcPr>
          <w:p w14:paraId="6E1BBC65" w14:textId="77777777" w:rsidR="00757474" w:rsidRPr="005E449A" w:rsidRDefault="00757474" w:rsidP="00FC32CA">
            <w:pPr>
              <w:spacing w:after="0"/>
              <w:rPr>
                <w:rFonts w:ascii="Arial" w:hAnsi="Arial" w:cs="Arial"/>
                <w:sz w:val="16"/>
              </w:rPr>
            </w:pPr>
            <w:r>
              <w:rPr>
                <w:rFonts w:ascii="Arial" w:hAnsi="Arial" w:cs="Arial"/>
                <w:sz w:val="16"/>
              </w:rPr>
              <w:t>2018-12</w:t>
            </w:r>
          </w:p>
        </w:tc>
        <w:tc>
          <w:tcPr>
            <w:tcW w:w="800" w:type="dxa"/>
            <w:shd w:val="solid" w:color="FFFFFF" w:fill="auto"/>
          </w:tcPr>
          <w:p w14:paraId="39175E43" w14:textId="77777777" w:rsidR="00757474" w:rsidRPr="005E449A" w:rsidRDefault="00757474" w:rsidP="00FC32CA">
            <w:pPr>
              <w:spacing w:after="0"/>
              <w:rPr>
                <w:rFonts w:ascii="Arial" w:hAnsi="Arial" w:cs="Arial"/>
                <w:sz w:val="16"/>
              </w:rPr>
            </w:pPr>
            <w:r>
              <w:rPr>
                <w:rFonts w:ascii="Arial" w:hAnsi="Arial" w:cs="Arial"/>
                <w:sz w:val="16"/>
              </w:rPr>
              <w:t>SP-82</w:t>
            </w:r>
          </w:p>
        </w:tc>
        <w:tc>
          <w:tcPr>
            <w:tcW w:w="1046" w:type="dxa"/>
            <w:shd w:val="solid" w:color="FFFFFF" w:fill="auto"/>
          </w:tcPr>
          <w:p w14:paraId="5087F5A6" w14:textId="77777777" w:rsidR="00757474" w:rsidRPr="005E449A" w:rsidRDefault="00757474" w:rsidP="00FC32CA">
            <w:pPr>
              <w:spacing w:after="0"/>
              <w:rPr>
                <w:rFonts w:ascii="Arial" w:hAnsi="Arial" w:cs="Arial"/>
                <w:sz w:val="16"/>
              </w:rPr>
            </w:pPr>
            <w:r w:rsidRPr="005E449A">
              <w:rPr>
                <w:rFonts w:ascii="Arial" w:hAnsi="Arial" w:cs="Arial"/>
                <w:sz w:val="16"/>
              </w:rPr>
              <w:t>SP-181000</w:t>
            </w:r>
          </w:p>
        </w:tc>
        <w:tc>
          <w:tcPr>
            <w:tcW w:w="473" w:type="dxa"/>
            <w:shd w:val="solid" w:color="FFFFFF" w:fill="auto"/>
          </w:tcPr>
          <w:p w14:paraId="0AE7BBD2" w14:textId="77777777" w:rsidR="00757474" w:rsidRPr="005E449A" w:rsidRDefault="00757474" w:rsidP="00FC32CA">
            <w:pPr>
              <w:spacing w:after="0"/>
              <w:rPr>
                <w:rFonts w:ascii="Arial" w:hAnsi="Arial" w:cs="Arial"/>
                <w:sz w:val="16"/>
              </w:rPr>
            </w:pPr>
            <w:r w:rsidRPr="005E449A">
              <w:rPr>
                <w:rFonts w:ascii="Arial" w:hAnsi="Arial" w:cs="Arial"/>
                <w:sz w:val="16"/>
              </w:rPr>
              <w:t>0067</w:t>
            </w:r>
          </w:p>
        </w:tc>
        <w:tc>
          <w:tcPr>
            <w:tcW w:w="425" w:type="dxa"/>
            <w:shd w:val="solid" w:color="FFFFFF" w:fill="auto"/>
          </w:tcPr>
          <w:p w14:paraId="771D2AF2" w14:textId="77777777" w:rsidR="00757474" w:rsidRPr="005E449A" w:rsidRDefault="00757474" w:rsidP="00FC32CA">
            <w:pPr>
              <w:spacing w:after="0"/>
              <w:rPr>
                <w:rFonts w:ascii="Arial" w:hAnsi="Arial" w:cs="Arial"/>
                <w:sz w:val="16"/>
              </w:rPr>
            </w:pPr>
            <w:r w:rsidRPr="005E449A">
              <w:rPr>
                <w:rFonts w:ascii="Arial" w:hAnsi="Arial" w:cs="Arial"/>
                <w:sz w:val="16"/>
              </w:rPr>
              <w:t>1</w:t>
            </w:r>
          </w:p>
        </w:tc>
        <w:tc>
          <w:tcPr>
            <w:tcW w:w="425" w:type="dxa"/>
            <w:shd w:val="solid" w:color="FFFFFF" w:fill="auto"/>
          </w:tcPr>
          <w:p w14:paraId="350586F1" w14:textId="77777777" w:rsidR="00757474" w:rsidRPr="005E449A" w:rsidRDefault="00757474" w:rsidP="00FC32CA">
            <w:pPr>
              <w:spacing w:after="0"/>
              <w:rPr>
                <w:rFonts w:ascii="Arial" w:hAnsi="Arial" w:cs="Arial"/>
                <w:sz w:val="16"/>
              </w:rPr>
            </w:pPr>
            <w:r w:rsidRPr="005E449A">
              <w:rPr>
                <w:rFonts w:ascii="Arial" w:hAnsi="Arial" w:cs="Arial"/>
                <w:sz w:val="16"/>
              </w:rPr>
              <w:t>C</w:t>
            </w:r>
          </w:p>
        </w:tc>
        <w:tc>
          <w:tcPr>
            <w:tcW w:w="4962" w:type="dxa"/>
            <w:shd w:val="solid" w:color="FFFFFF" w:fill="auto"/>
          </w:tcPr>
          <w:p w14:paraId="30169D4D" w14:textId="77777777" w:rsidR="00757474" w:rsidRPr="005E449A" w:rsidRDefault="00757474" w:rsidP="00FC32CA">
            <w:pPr>
              <w:spacing w:after="0"/>
              <w:rPr>
                <w:rFonts w:ascii="Arial" w:hAnsi="Arial" w:cs="Arial"/>
                <w:sz w:val="16"/>
              </w:rPr>
            </w:pPr>
            <w:r w:rsidRPr="005E449A">
              <w:rPr>
                <w:rFonts w:ascii="Arial" w:hAnsi="Arial" w:cs="Arial"/>
                <w:sz w:val="16"/>
              </w:rPr>
              <w:t>Addition of new Group Call Commencement Modes</w:t>
            </w:r>
          </w:p>
        </w:tc>
        <w:tc>
          <w:tcPr>
            <w:tcW w:w="708" w:type="dxa"/>
            <w:shd w:val="solid" w:color="FFFFFF" w:fill="auto"/>
          </w:tcPr>
          <w:p w14:paraId="6E9D4CF7" w14:textId="77777777" w:rsidR="00757474" w:rsidRPr="005E449A" w:rsidRDefault="00757474" w:rsidP="00FC32CA">
            <w:pPr>
              <w:spacing w:after="0"/>
              <w:rPr>
                <w:rFonts w:ascii="Arial" w:hAnsi="Arial" w:cs="Arial"/>
                <w:sz w:val="16"/>
              </w:rPr>
            </w:pPr>
            <w:r w:rsidRPr="005E449A">
              <w:rPr>
                <w:rFonts w:ascii="Arial" w:hAnsi="Arial" w:cs="Arial"/>
                <w:sz w:val="16"/>
              </w:rPr>
              <w:t>16</w:t>
            </w:r>
            <w:r>
              <w:rPr>
                <w:rFonts w:ascii="Arial" w:hAnsi="Arial" w:cs="Arial"/>
                <w:sz w:val="16"/>
              </w:rPr>
              <w:t>.4.</w:t>
            </w:r>
            <w:r w:rsidRPr="005E449A">
              <w:rPr>
                <w:rFonts w:ascii="Arial" w:hAnsi="Arial" w:cs="Arial"/>
                <w:sz w:val="16"/>
              </w:rPr>
              <w:t>0</w:t>
            </w:r>
          </w:p>
        </w:tc>
      </w:tr>
      <w:tr w:rsidR="00757474" w:rsidRPr="00DC152F" w14:paraId="481B61A6" w14:textId="77777777" w:rsidTr="00FC32CA">
        <w:tc>
          <w:tcPr>
            <w:tcW w:w="800" w:type="dxa"/>
            <w:shd w:val="solid" w:color="FFFFFF" w:fill="auto"/>
          </w:tcPr>
          <w:p w14:paraId="150EC0BB" w14:textId="77777777" w:rsidR="00757474" w:rsidRPr="005E449A" w:rsidRDefault="00757474" w:rsidP="00FC32CA">
            <w:pPr>
              <w:spacing w:after="0"/>
              <w:rPr>
                <w:rFonts w:ascii="Arial" w:hAnsi="Arial" w:cs="Arial"/>
                <w:sz w:val="16"/>
              </w:rPr>
            </w:pPr>
            <w:r>
              <w:rPr>
                <w:rFonts w:ascii="Arial" w:hAnsi="Arial" w:cs="Arial"/>
                <w:sz w:val="16"/>
              </w:rPr>
              <w:t>2018-12</w:t>
            </w:r>
          </w:p>
        </w:tc>
        <w:tc>
          <w:tcPr>
            <w:tcW w:w="800" w:type="dxa"/>
            <w:shd w:val="solid" w:color="FFFFFF" w:fill="auto"/>
          </w:tcPr>
          <w:p w14:paraId="7204955B" w14:textId="77777777" w:rsidR="00757474" w:rsidRPr="005E449A" w:rsidRDefault="00757474" w:rsidP="00FC32CA">
            <w:pPr>
              <w:spacing w:after="0"/>
              <w:rPr>
                <w:rFonts w:ascii="Arial" w:hAnsi="Arial" w:cs="Arial"/>
                <w:sz w:val="16"/>
              </w:rPr>
            </w:pPr>
            <w:r>
              <w:rPr>
                <w:rFonts w:ascii="Arial" w:hAnsi="Arial" w:cs="Arial"/>
                <w:sz w:val="16"/>
              </w:rPr>
              <w:t>SP-82</w:t>
            </w:r>
          </w:p>
        </w:tc>
        <w:tc>
          <w:tcPr>
            <w:tcW w:w="1046" w:type="dxa"/>
            <w:shd w:val="solid" w:color="FFFFFF" w:fill="auto"/>
          </w:tcPr>
          <w:p w14:paraId="34E2B294" w14:textId="77777777" w:rsidR="00757474" w:rsidRPr="005E449A" w:rsidRDefault="00757474" w:rsidP="00FC32CA">
            <w:pPr>
              <w:spacing w:after="0"/>
              <w:rPr>
                <w:rFonts w:ascii="Arial" w:hAnsi="Arial" w:cs="Arial"/>
                <w:sz w:val="16"/>
              </w:rPr>
            </w:pPr>
            <w:r w:rsidRPr="005E449A">
              <w:rPr>
                <w:rFonts w:ascii="Arial" w:hAnsi="Arial" w:cs="Arial"/>
                <w:sz w:val="16"/>
              </w:rPr>
              <w:t>SP-181000</w:t>
            </w:r>
          </w:p>
        </w:tc>
        <w:tc>
          <w:tcPr>
            <w:tcW w:w="473" w:type="dxa"/>
            <w:shd w:val="solid" w:color="FFFFFF" w:fill="auto"/>
          </w:tcPr>
          <w:p w14:paraId="77E9AE9B" w14:textId="77777777" w:rsidR="00757474" w:rsidRPr="005E449A" w:rsidRDefault="00757474" w:rsidP="00FC32CA">
            <w:pPr>
              <w:spacing w:after="0"/>
              <w:rPr>
                <w:rFonts w:ascii="Arial" w:hAnsi="Arial" w:cs="Arial"/>
                <w:sz w:val="16"/>
              </w:rPr>
            </w:pPr>
            <w:r w:rsidRPr="005E449A">
              <w:rPr>
                <w:rFonts w:ascii="Arial" w:hAnsi="Arial" w:cs="Arial"/>
                <w:sz w:val="16"/>
              </w:rPr>
              <w:t>0068</w:t>
            </w:r>
          </w:p>
        </w:tc>
        <w:tc>
          <w:tcPr>
            <w:tcW w:w="425" w:type="dxa"/>
            <w:shd w:val="solid" w:color="FFFFFF" w:fill="auto"/>
          </w:tcPr>
          <w:p w14:paraId="5ADC5E27" w14:textId="77777777" w:rsidR="00757474" w:rsidRPr="005E449A" w:rsidRDefault="00757474" w:rsidP="00FC32CA">
            <w:pPr>
              <w:spacing w:after="0"/>
              <w:rPr>
                <w:rFonts w:ascii="Arial" w:hAnsi="Arial" w:cs="Arial"/>
                <w:sz w:val="16"/>
              </w:rPr>
            </w:pPr>
            <w:r w:rsidRPr="005E449A">
              <w:rPr>
                <w:rFonts w:ascii="Arial" w:hAnsi="Arial" w:cs="Arial"/>
                <w:sz w:val="16"/>
              </w:rPr>
              <w:t>1</w:t>
            </w:r>
          </w:p>
        </w:tc>
        <w:tc>
          <w:tcPr>
            <w:tcW w:w="425" w:type="dxa"/>
            <w:shd w:val="solid" w:color="FFFFFF" w:fill="auto"/>
          </w:tcPr>
          <w:p w14:paraId="5314E318" w14:textId="77777777" w:rsidR="00757474" w:rsidRPr="005E449A" w:rsidRDefault="00757474" w:rsidP="00FC32CA">
            <w:pPr>
              <w:spacing w:after="0"/>
              <w:rPr>
                <w:rFonts w:ascii="Arial" w:hAnsi="Arial" w:cs="Arial"/>
                <w:sz w:val="16"/>
              </w:rPr>
            </w:pPr>
            <w:r w:rsidRPr="005E449A">
              <w:rPr>
                <w:rFonts w:ascii="Arial" w:hAnsi="Arial" w:cs="Arial"/>
                <w:sz w:val="16"/>
              </w:rPr>
              <w:t>B</w:t>
            </w:r>
          </w:p>
        </w:tc>
        <w:tc>
          <w:tcPr>
            <w:tcW w:w="4962" w:type="dxa"/>
            <w:shd w:val="solid" w:color="FFFFFF" w:fill="auto"/>
          </w:tcPr>
          <w:p w14:paraId="63590342" w14:textId="77777777" w:rsidR="00757474" w:rsidRPr="005E449A" w:rsidRDefault="00757474" w:rsidP="00FC32CA">
            <w:pPr>
              <w:spacing w:after="0"/>
              <w:rPr>
                <w:rFonts w:ascii="Arial" w:hAnsi="Arial" w:cs="Arial"/>
                <w:sz w:val="16"/>
              </w:rPr>
            </w:pPr>
            <w:r w:rsidRPr="005E449A">
              <w:rPr>
                <w:rFonts w:ascii="Arial" w:hAnsi="Arial" w:cs="Arial"/>
                <w:sz w:val="16"/>
              </w:rPr>
              <w:t>Move interworking of functional alias from MCPTT to MCCoRe TS, MCPTT part</w:t>
            </w:r>
          </w:p>
        </w:tc>
        <w:tc>
          <w:tcPr>
            <w:tcW w:w="708" w:type="dxa"/>
            <w:shd w:val="solid" w:color="FFFFFF" w:fill="auto"/>
          </w:tcPr>
          <w:p w14:paraId="68DED843" w14:textId="77777777" w:rsidR="00757474" w:rsidRPr="005E449A" w:rsidRDefault="00757474" w:rsidP="00FC32CA">
            <w:pPr>
              <w:spacing w:after="0"/>
              <w:rPr>
                <w:rFonts w:ascii="Arial" w:hAnsi="Arial" w:cs="Arial"/>
                <w:sz w:val="16"/>
              </w:rPr>
            </w:pPr>
            <w:r w:rsidRPr="005E449A">
              <w:rPr>
                <w:rFonts w:ascii="Arial" w:hAnsi="Arial" w:cs="Arial"/>
                <w:sz w:val="16"/>
              </w:rPr>
              <w:t>16</w:t>
            </w:r>
            <w:r>
              <w:rPr>
                <w:rFonts w:ascii="Arial" w:hAnsi="Arial" w:cs="Arial"/>
                <w:sz w:val="16"/>
              </w:rPr>
              <w:t>.4.</w:t>
            </w:r>
            <w:r w:rsidRPr="005E449A">
              <w:rPr>
                <w:rFonts w:ascii="Arial" w:hAnsi="Arial" w:cs="Arial"/>
                <w:sz w:val="16"/>
              </w:rPr>
              <w:t>0</w:t>
            </w:r>
          </w:p>
        </w:tc>
      </w:tr>
      <w:tr w:rsidR="00643A0A" w:rsidRPr="00DC152F" w14:paraId="325CF5D8" w14:textId="77777777" w:rsidTr="00643A0A">
        <w:tc>
          <w:tcPr>
            <w:tcW w:w="800" w:type="dxa"/>
            <w:tcBorders>
              <w:top w:val="single" w:sz="6" w:space="0" w:color="auto"/>
              <w:left w:val="single" w:sz="6" w:space="0" w:color="auto"/>
              <w:bottom w:val="single" w:sz="6" w:space="0" w:color="auto"/>
              <w:right w:val="single" w:sz="6" w:space="0" w:color="auto"/>
            </w:tcBorders>
            <w:shd w:val="solid" w:color="FFFFFF" w:fill="auto"/>
          </w:tcPr>
          <w:p w14:paraId="5D7DF8F1" w14:textId="77777777" w:rsidR="00643A0A" w:rsidRPr="00643A0A" w:rsidRDefault="00643A0A" w:rsidP="00DC152F">
            <w:pPr>
              <w:spacing w:after="0"/>
              <w:rPr>
                <w:rFonts w:ascii="Arial" w:hAnsi="Arial" w:cs="Arial"/>
                <w:sz w:val="16"/>
              </w:rPr>
            </w:pPr>
            <w:r w:rsidRPr="00643A0A">
              <w:rPr>
                <w:rFonts w:ascii="Arial" w:hAnsi="Arial" w:cs="Arial"/>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41502" w14:textId="77777777" w:rsidR="00643A0A" w:rsidRPr="00643A0A" w:rsidRDefault="00643A0A" w:rsidP="00DC152F">
            <w:pPr>
              <w:spacing w:after="0"/>
              <w:rPr>
                <w:rFonts w:ascii="Arial" w:hAnsi="Arial" w:cs="Arial"/>
                <w:sz w:val="16"/>
              </w:rPr>
            </w:pPr>
            <w:r w:rsidRPr="00643A0A">
              <w:rPr>
                <w:rFonts w:ascii="Arial" w:hAnsi="Arial" w:cs="Arial"/>
                <w:sz w:val="16"/>
              </w:rPr>
              <w:t>SA#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166D74D" w14:textId="77777777" w:rsidR="00643A0A" w:rsidRPr="00643A0A" w:rsidRDefault="00643A0A" w:rsidP="00DC152F">
            <w:pPr>
              <w:spacing w:after="0"/>
              <w:rPr>
                <w:rFonts w:ascii="Arial" w:hAnsi="Arial" w:cs="Arial"/>
                <w:sz w:val="16"/>
              </w:rPr>
            </w:pPr>
            <w:r w:rsidRPr="00643A0A">
              <w:rPr>
                <w:rFonts w:ascii="Arial" w:hAnsi="Arial" w:cs="Arial"/>
                <w:sz w:val="16"/>
              </w:rPr>
              <w:t>SP-19008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5E7C30" w14:textId="77777777" w:rsidR="00643A0A" w:rsidRPr="00643A0A" w:rsidRDefault="00643A0A" w:rsidP="00DC152F">
            <w:pPr>
              <w:spacing w:after="0"/>
              <w:rPr>
                <w:rFonts w:ascii="Arial" w:hAnsi="Arial" w:cs="Arial"/>
                <w:sz w:val="16"/>
              </w:rPr>
            </w:pPr>
            <w:r w:rsidRPr="00643A0A">
              <w:rPr>
                <w:rFonts w:ascii="Arial" w:hAnsi="Arial" w:cs="Arial"/>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F27C3" w14:textId="77777777" w:rsidR="00643A0A" w:rsidRPr="00643A0A" w:rsidRDefault="00643A0A" w:rsidP="00DC152F">
            <w:pPr>
              <w:spacing w:after="0"/>
              <w:rPr>
                <w:rFonts w:ascii="Arial" w:hAnsi="Arial" w:cs="Arial"/>
                <w:sz w:val="16"/>
              </w:rPr>
            </w:pPr>
            <w:r w:rsidRPr="00643A0A">
              <w:rPr>
                <w:rFonts w:ascii="Arial" w:hAnsi="Arial" w:cs="Arial"/>
                <w:sz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53404" w14:textId="77777777" w:rsidR="00643A0A" w:rsidRPr="00643A0A" w:rsidRDefault="00643A0A" w:rsidP="00DC152F">
            <w:pPr>
              <w:spacing w:after="0"/>
              <w:rPr>
                <w:rFonts w:ascii="Arial" w:hAnsi="Arial" w:cs="Arial"/>
                <w:sz w:val="16"/>
              </w:rPr>
            </w:pPr>
            <w:r w:rsidRPr="00643A0A">
              <w:rPr>
                <w:rFonts w:ascii="Arial" w:hAnsi="Arial" w:cs="Arial"/>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93E92" w14:textId="77777777" w:rsidR="00643A0A" w:rsidRPr="00643A0A" w:rsidRDefault="00643A0A" w:rsidP="00DC152F">
            <w:pPr>
              <w:spacing w:after="0"/>
              <w:rPr>
                <w:rFonts w:ascii="Arial" w:hAnsi="Arial" w:cs="Arial"/>
                <w:sz w:val="16"/>
              </w:rPr>
            </w:pPr>
            <w:r w:rsidRPr="00643A0A">
              <w:rPr>
                <w:rFonts w:ascii="Arial" w:hAnsi="Arial" w:cs="Arial"/>
                <w:sz w:val="16"/>
              </w:rPr>
              <w:t>Add forwarding for private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21498" w14:textId="77777777" w:rsidR="00643A0A" w:rsidRPr="00643A0A" w:rsidRDefault="00643A0A" w:rsidP="00DC152F">
            <w:pPr>
              <w:spacing w:after="0"/>
              <w:rPr>
                <w:rFonts w:ascii="Arial" w:hAnsi="Arial" w:cs="Arial"/>
                <w:sz w:val="16"/>
              </w:rPr>
            </w:pPr>
            <w:r w:rsidRPr="00643A0A">
              <w:rPr>
                <w:rFonts w:ascii="Arial" w:hAnsi="Arial" w:cs="Arial"/>
                <w:sz w:val="16"/>
              </w:rPr>
              <w:t>16.5.0</w:t>
            </w:r>
          </w:p>
        </w:tc>
      </w:tr>
      <w:tr w:rsidR="00DC152F" w:rsidRPr="00DC152F" w14:paraId="635C43E1"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3350253A" w14:textId="77777777" w:rsidR="00DC152F" w:rsidRPr="00DC152F" w:rsidRDefault="00DC152F" w:rsidP="00DC152F">
            <w:pPr>
              <w:spacing w:after="0"/>
              <w:rPr>
                <w:rFonts w:ascii="Arial" w:hAnsi="Arial" w:cs="Arial"/>
                <w:sz w:val="16"/>
              </w:rPr>
            </w:pPr>
            <w:r w:rsidRPr="00DC152F">
              <w:rPr>
                <w:rFonts w:ascii="Arial" w:hAnsi="Arial" w:cs="Arial"/>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10008" w14:textId="77777777" w:rsidR="00DC152F" w:rsidRPr="00DC152F" w:rsidRDefault="00DC152F" w:rsidP="00DC152F">
            <w:pPr>
              <w:spacing w:after="0"/>
              <w:rPr>
                <w:rFonts w:ascii="Arial" w:hAnsi="Arial" w:cs="Arial"/>
                <w:sz w:val="16"/>
              </w:rPr>
            </w:pPr>
            <w:r w:rsidRPr="00DC152F">
              <w:rPr>
                <w:rFonts w:ascii="Arial" w:hAnsi="Arial" w:cs="Arial"/>
                <w:sz w:val="16"/>
              </w:rPr>
              <w:t>SA#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55B0434" w14:textId="77777777" w:rsidR="00DC152F" w:rsidRPr="00DC152F" w:rsidRDefault="00DC152F" w:rsidP="00DC152F">
            <w:pPr>
              <w:spacing w:after="0"/>
              <w:rPr>
                <w:rFonts w:ascii="Arial" w:hAnsi="Arial" w:cs="Arial"/>
                <w:sz w:val="16"/>
              </w:rPr>
            </w:pPr>
            <w:r w:rsidRPr="00DC152F">
              <w:rPr>
                <w:rFonts w:ascii="Arial" w:hAnsi="Arial" w:cs="Arial"/>
                <w:sz w:val="16"/>
              </w:rPr>
              <w:t>SP-191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D1BCC" w14:textId="77777777" w:rsidR="00DC152F" w:rsidRPr="00DC152F" w:rsidRDefault="00DC152F" w:rsidP="00DC152F">
            <w:pPr>
              <w:spacing w:after="0"/>
              <w:rPr>
                <w:rFonts w:ascii="Arial" w:hAnsi="Arial" w:cs="Arial"/>
                <w:sz w:val="16"/>
              </w:rPr>
            </w:pPr>
            <w:r w:rsidRPr="00DC152F">
              <w:rPr>
                <w:rFonts w:ascii="Arial" w:hAnsi="Arial" w:cs="Arial"/>
                <w:sz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06A4E" w14:textId="77777777" w:rsidR="00DC152F" w:rsidRPr="00DC152F" w:rsidRDefault="00DC152F" w:rsidP="00DC152F">
            <w:pPr>
              <w:spacing w:after="0"/>
              <w:rPr>
                <w:rFonts w:ascii="Arial" w:hAnsi="Arial" w:cs="Arial"/>
                <w:sz w:val="16"/>
              </w:rPr>
            </w:pPr>
            <w:r w:rsidRPr="00DC152F">
              <w:rPr>
                <w:rFonts w:ascii="Arial" w:hAnsi="Arial"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AFC4B" w14:textId="77777777" w:rsidR="00DC152F" w:rsidRPr="00DC152F" w:rsidRDefault="00DC152F" w:rsidP="00DC152F">
            <w:pPr>
              <w:spacing w:after="0"/>
              <w:rPr>
                <w:rFonts w:ascii="Arial" w:hAnsi="Arial" w:cs="Arial"/>
                <w:sz w:val="16"/>
              </w:rPr>
            </w:pPr>
            <w:r w:rsidRPr="00DC152F">
              <w:rPr>
                <w:rFonts w:ascii="Arial" w:hAnsi="Arial" w:cs="Arial"/>
                <w:sz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D8770" w14:textId="77777777" w:rsidR="00DC152F" w:rsidRPr="00DC152F" w:rsidRDefault="00DC152F" w:rsidP="00DC152F">
            <w:pPr>
              <w:spacing w:after="0"/>
              <w:rPr>
                <w:rFonts w:ascii="Arial" w:hAnsi="Arial" w:cs="Arial"/>
                <w:sz w:val="16"/>
              </w:rPr>
            </w:pPr>
            <w:r w:rsidRPr="00DC152F">
              <w:rPr>
                <w:rFonts w:ascii="Arial" w:hAnsi="Arial" w:cs="Arial"/>
                <w:sz w:val="16"/>
              </w:rPr>
              <w:t>Group and Private call setup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1A462" w14:textId="77777777" w:rsidR="00DC152F" w:rsidRPr="00DC152F" w:rsidRDefault="00DC152F" w:rsidP="00DC152F">
            <w:pPr>
              <w:spacing w:after="0"/>
              <w:rPr>
                <w:rFonts w:ascii="Arial" w:hAnsi="Arial" w:cs="Arial"/>
                <w:sz w:val="16"/>
              </w:rPr>
            </w:pPr>
            <w:r w:rsidRPr="00DC152F">
              <w:rPr>
                <w:rFonts w:ascii="Arial" w:hAnsi="Arial" w:cs="Arial"/>
                <w:sz w:val="16"/>
              </w:rPr>
              <w:t>17.0.0</w:t>
            </w:r>
          </w:p>
        </w:tc>
      </w:tr>
      <w:tr w:rsidR="00CC0669" w:rsidRPr="00DC152F" w14:paraId="3385D305"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65A4E760" w14:textId="77777777" w:rsidR="00CC0669" w:rsidRPr="00DC152F" w:rsidRDefault="00CC0669" w:rsidP="00CC0669">
            <w:pPr>
              <w:spacing w:after="0"/>
              <w:rPr>
                <w:rFonts w:ascii="Arial" w:hAnsi="Arial" w:cs="Arial"/>
                <w:sz w:val="16"/>
              </w:rPr>
            </w:pPr>
            <w:r w:rsidRPr="00C1307F">
              <w:rPr>
                <w:rFonts w:ascii="Arial" w:hAnsi="Arial" w:cs="Arial"/>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D4983" w14:textId="77777777" w:rsidR="00CC0669" w:rsidRPr="00DC152F" w:rsidRDefault="00CC0669" w:rsidP="00CC0669">
            <w:pPr>
              <w:spacing w:after="0"/>
              <w:rPr>
                <w:rFonts w:ascii="Arial" w:hAnsi="Arial" w:cs="Arial"/>
                <w:sz w:val="16"/>
              </w:rPr>
            </w:pPr>
            <w:r>
              <w:rPr>
                <w:rFonts w:ascii="Arial" w:hAnsi="Arial" w:cs="Arial"/>
                <w:sz w:val="16"/>
              </w:rPr>
              <w:t>SP#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A09CED3" w14:textId="77777777" w:rsidR="00CC0669" w:rsidRPr="00DC152F" w:rsidRDefault="00CC0669" w:rsidP="00CC0669">
            <w:pPr>
              <w:spacing w:after="0"/>
              <w:rPr>
                <w:rFonts w:ascii="Arial" w:hAnsi="Arial" w:cs="Arial"/>
                <w:sz w:val="16"/>
              </w:rPr>
            </w:pPr>
            <w:r w:rsidRPr="00C1307F">
              <w:rPr>
                <w:rFonts w:ascii="Arial" w:hAnsi="Arial" w:cs="Arial"/>
                <w:sz w:val="16"/>
              </w:rPr>
              <w:t>SP-22008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506340" w14:textId="77777777" w:rsidR="00CC0669" w:rsidRPr="00DC152F" w:rsidRDefault="00CC0669" w:rsidP="00CC0669">
            <w:pPr>
              <w:spacing w:after="0"/>
              <w:rPr>
                <w:rFonts w:ascii="Arial" w:hAnsi="Arial" w:cs="Arial"/>
                <w:sz w:val="16"/>
              </w:rPr>
            </w:pPr>
            <w:r w:rsidRPr="00C1307F">
              <w:rPr>
                <w:rFonts w:ascii="Arial" w:hAnsi="Arial" w:cs="Arial"/>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C5CA0" w14:textId="77777777" w:rsidR="00CC0669" w:rsidRPr="00DC152F" w:rsidRDefault="00CC0669" w:rsidP="00CC0669">
            <w:pPr>
              <w:spacing w:after="0"/>
              <w:rPr>
                <w:rFonts w:ascii="Arial" w:hAnsi="Arial" w:cs="Arial"/>
                <w:sz w:val="16"/>
              </w:rPr>
            </w:pPr>
            <w:r w:rsidRPr="00C1307F">
              <w:rPr>
                <w:rFonts w:ascii="Arial" w:hAnsi="Arial"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A3FD1" w14:textId="77777777" w:rsidR="00CC0669" w:rsidRPr="00DC152F" w:rsidRDefault="00CC0669" w:rsidP="00CC0669">
            <w:pPr>
              <w:spacing w:after="0"/>
              <w:rPr>
                <w:rFonts w:ascii="Arial" w:hAnsi="Arial" w:cs="Arial"/>
                <w:sz w:val="16"/>
              </w:rPr>
            </w:pPr>
            <w:r w:rsidRPr="00C1307F">
              <w:rPr>
                <w:rFonts w:ascii="Arial" w:hAnsi="Arial" w:cs="Arial"/>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EEF8A9" w14:textId="77777777" w:rsidR="00CC0669" w:rsidRPr="00DC152F" w:rsidRDefault="00CC0669" w:rsidP="00CC0669">
            <w:pPr>
              <w:spacing w:after="0"/>
              <w:rPr>
                <w:rFonts w:ascii="Arial" w:hAnsi="Arial" w:cs="Arial"/>
                <w:sz w:val="16"/>
              </w:rPr>
            </w:pPr>
            <w:r w:rsidRPr="00C1307F">
              <w:rPr>
                <w:rFonts w:ascii="Arial" w:hAnsi="Arial" w:cs="Arial"/>
                <w:sz w:val="16"/>
              </w:rPr>
              <w:t>Clarification on use of MCPTT Late call entry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64D06" w14:textId="77777777" w:rsidR="00CC0669" w:rsidRPr="00DC152F" w:rsidRDefault="00CC0669" w:rsidP="00CC0669">
            <w:pPr>
              <w:spacing w:after="0"/>
              <w:rPr>
                <w:rFonts w:ascii="Arial" w:hAnsi="Arial" w:cs="Arial"/>
                <w:sz w:val="16"/>
              </w:rPr>
            </w:pPr>
            <w:r w:rsidRPr="00C1307F">
              <w:rPr>
                <w:rFonts w:ascii="Arial" w:hAnsi="Arial" w:cs="Arial"/>
                <w:sz w:val="16"/>
              </w:rPr>
              <w:t>17.1.0</w:t>
            </w:r>
          </w:p>
        </w:tc>
      </w:tr>
      <w:tr w:rsidR="00801152" w:rsidRPr="00DC152F" w14:paraId="2B29CD16"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2FFD399D" w14:textId="77777777" w:rsidR="00801152" w:rsidRPr="00C1307F" w:rsidRDefault="00801152" w:rsidP="00801152">
            <w:pPr>
              <w:spacing w:after="0"/>
              <w:rPr>
                <w:rFonts w:ascii="Arial" w:hAnsi="Arial" w:cs="Arial"/>
                <w:sz w:val="16"/>
              </w:rPr>
            </w:pPr>
            <w:r>
              <w:rPr>
                <w:rFonts w:ascii="Arial" w:hAnsi="Arial" w:cs="Arial"/>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80ADD" w14:textId="77777777" w:rsidR="00801152" w:rsidRDefault="00801152" w:rsidP="00801152">
            <w:pPr>
              <w:spacing w:after="0"/>
              <w:rPr>
                <w:rFonts w:ascii="Arial" w:hAnsi="Arial" w:cs="Arial"/>
                <w:sz w:val="16"/>
              </w:rPr>
            </w:pPr>
            <w:r>
              <w:rPr>
                <w:rFonts w:ascii="Arial" w:hAnsi="Arial" w:cs="Arial"/>
                <w:sz w:val="16"/>
              </w:rPr>
              <w:t>SA#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3E57710" w14:textId="77777777" w:rsidR="00801152" w:rsidRPr="00C1307F" w:rsidRDefault="00801152" w:rsidP="00801152">
            <w:pPr>
              <w:spacing w:after="0"/>
              <w:rPr>
                <w:rFonts w:ascii="Arial" w:hAnsi="Arial" w:cs="Arial"/>
                <w:sz w:val="16"/>
              </w:rPr>
            </w:pPr>
            <w:r>
              <w:rPr>
                <w:rFonts w:ascii="Arial" w:hAnsi="Arial" w:cs="Arial"/>
                <w:sz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154BD3" w14:textId="77777777" w:rsidR="00801152" w:rsidRPr="00C1307F" w:rsidRDefault="00801152" w:rsidP="00801152">
            <w:pPr>
              <w:spacing w:after="0"/>
              <w:rPr>
                <w:rFonts w:ascii="Arial" w:hAnsi="Arial" w:cs="Arial"/>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A9B2B" w14:textId="77777777" w:rsidR="00801152" w:rsidRPr="00C1307F" w:rsidRDefault="00801152" w:rsidP="00801152">
            <w:pPr>
              <w:spacing w:after="0"/>
              <w:rPr>
                <w:rFonts w:ascii="Arial" w:hAnsi="Arial" w:cs="Arial"/>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F9F55" w14:textId="77777777" w:rsidR="00801152" w:rsidRPr="00C1307F" w:rsidRDefault="00801152" w:rsidP="00801152">
            <w:pPr>
              <w:spacing w:after="0"/>
              <w:rPr>
                <w:rFonts w:ascii="Arial" w:hAnsi="Arial" w:cs="Arial"/>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04A22" w14:textId="77777777" w:rsidR="00801152" w:rsidRPr="00C1307F" w:rsidRDefault="00801152" w:rsidP="00801152">
            <w:pPr>
              <w:spacing w:after="0"/>
              <w:rPr>
                <w:rFonts w:ascii="Arial" w:hAnsi="Arial" w:cs="Arial"/>
                <w:sz w:val="16"/>
              </w:rPr>
            </w:pPr>
            <w:r>
              <w:rPr>
                <w:rFonts w:ascii="Arial" w:hAnsi="Arial" w:cs="Arial"/>
                <w:sz w:val="16"/>
              </w:rPr>
              <w:t xml:space="preserve">CR 0076r2 in </w:t>
            </w:r>
            <w:r w:rsidRPr="00050B47">
              <w:rPr>
                <w:rFonts w:ascii="Arial" w:hAnsi="Arial" w:cs="Arial"/>
                <w:sz w:val="16"/>
              </w:rPr>
              <w:t>SP-230529</w:t>
            </w:r>
            <w:r>
              <w:rPr>
                <w:rFonts w:ascii="Arial" w:hAnsi="Arial" w:cs="Arial"/>
                <w:sz w:val="16"/>
              </w:rPr>
              <w:t xml:space="preserve"> creates Rel-19 from Rel-17. Version 18.0.0 is a technical-content duplicate of v.17.1.0. created for administrative reas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8D46B" w14:textId="77777777" w:rsidR="00801152" w:rsidRPr="00C1307F" w:rsidRDefault="00801152" w:rsidP="00801152">
            <w:pPr>
              <w:spacing w:after="0"/>
              <w:rPr>
                <w:rFonts w:ascii="Arial" w:hAnsi="Arial" w:cs="Arial"/>
                <w:sz w:val="16"/>
              </w:rPr>
            </w:pPr>
            <w:r>
              <w:rPr>
                <w:rFonts w:ascii="Arial" w:hAnsi="Arial" w:cs="Arial"/>
                <w:sz w:val="16"/>
              </w:rPr>
              <w:t>18.0.0</w:t>
            </w:r>
          </w:p>
        </w:tc>
      </w:tr>
      <w:tr w:rsidR="00801152" w:rsidRPr="00DC152F" w14:paraId="2E53A11C"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7DAD9204" w14:textId="77777777" w:rsidR="00801152" w:rsidRPr="00C1307F" w:rsidRDefault="00801152" w:rsidP="00801152">
            <w:pPr>
              <w:spacing w:after="0"/>
              <w:rPr>
                <w:rFonts w:ascii="Arial" w:hAnsi="Arial" w:cs="Arial"/>
                <w:sz w:val="16"/>
              </w:rPr>
            </w:pPr>
            <w:r>
              <w:rPr>
                <w:rFonts w:ascii="Arial" w:hAnsi="Arial" w:cs="Arial"/>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7992B" w14:textId="77777777" w:rsidR="00801152" w:rsidRDefault="00801152" w:rsidP="00801152">
            <w:pPr>
              <w:spacing w:after="0"/>
              <w:rPr>
                <w:rFonts w:ascii="Arial" w:hAnsi="Arial" w:cs="Arial"/>
                <w:sz w:val="16"/>
              </w:rPr>
            </w:pPr>
            <w:r>
              <w:rPr>
                <w:rFonts w:ascii="Arial" w:hAnsi="Arial" w:cs="Arial"/>
                <w:sz w:val="16"/>
              </w:rPr>
              <w:t>SA#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24BC7E3"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SP-2305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400AF6"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13B62"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00B65"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21802"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Usage of multi-talker control for Ad hoc Group Emergency Voic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FB0EF"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1</w:t>
            </w:r>
            <w:r>
              <w:rPr>
                <w:rFonts w:ascii="Arial" w:hAnsi="Arial" w:cs="Arial"/>
                <w:sz w:val="16"/>
                <w:szCs w:val="16"/>
                <w:lang w:eastAsia="en-GB"/>
              </w:rPr>
              <w:t>9.0.0</w:t>
            </w:r>
          </w:p>
        </w:tc>
      </w:tr>
    </w:tbl>
    <w:p w14:paraId="5958724E" w14:textId="77777777" w:rsidR="00757474" w:rsidRPr="001951EC" w:rsidRDefault="00757474" w:rsidP="00B566D0"/>
    <w:sectPr w:rsidR="00757474" w:rsidRPr="001951EC" w:rsidSect="001951EC">
      <w:headerReference w:type="default" r:id="rId46"/>
      <w:footerReference w:type="default" r:id="rId47"/>
      <w:pgSz w:w="11906" w:h="16838"/>
      <w:pgMar w:top="1417" w:right="1134" w:bottom="1134" w:left="1134" w:header="850"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FD2E484" w14:textId="77777777" w:rsidR="002D5983" w:rsidRDefault="002D5983">
      <w:r>
        <w:separator/>
      </w:r>
    </w:p>
  </w:endnote>
  <w:endnote w:type="continuationSeparator" w:id="0">
    <w:p w14:paraId="061FFD97" w14:textId="77777777" w:rsidR="002D5983" w:rsidRDefault="002D59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1A8A78" w14:textId="77777777" w:rsidR="00F971EA" w:rsidRPr="001951EC" w:rsidRDefault="00F971EA" w:rsidP="001951EC">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0A503D" w14:textId="77777777" w:rsidR="002D5983" w:rsidRDefault="002D5983">
      <w:r>
        <w:separator/>
      </w:r>
    </w:p>
  </w:footnote>
  <w:footnote w:type="continuationSeparator" w:id="0">
    <w:p w14:paraId="700F25DC" w14:textId="77777777" w:rsidR="002D5983" w:rsidRDefault="002D59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02FD48" w14:textId="14F56F8C" w:rsidR="00F971EA" w:rsidRPr="00055551" w:rsidRDefault="00F971EA" w:rsidP="001951EC">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E456CA">
      <w:t>3GPP TS 22.179 V19.0.0 (2023-06)</w:t>
    </w:r>
    <w:r w:rsidRPr="00055551">
      <w:rPr>
        <w:noProof w:val="0"/>
      </w:rPr>
      <w:fldChar w:fldCharType="end"/>
    </w:r>
  </w:p>
  <w:p w14:paraId="7EBB8A85" w14:textId="77777777" w:rsidR="00F971EA" w:rsidRPr="00055551" w:rsidRDefault="00F971EA" w:rsidP="001951EC">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3D532C">
      <w:t>68</w:t>
    </w:r>
    <w:r w:rsidRPr="00055551">
      <w:rPr>
        <w:noProof w:val="0"/>
      </w:rPr>
      <w:fldChar w:fldCharType="end"/>
    </w:r>
  </w:p>
  <w:p w14:paraId="7BBE0893" w14:textId="6F91A93F" w:rsidR="00F971EA" w:rsidRPr="00055551" w:rsidRDefault="00F971EA" w:rsidP="001951EC">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E456CA">
      <w:t>Release 19</w:t>
    </w:r>
    <w:r w:rsidRPr="00055551">
      <w:rPr>
        <w:noProof w:val="0"/>
      </w:rPr>
      <w:fldChar w:fldCharType="end"/>
    </w:r>
  </w:p>
  <w:p w14:paraId="445BDDC6" w14:textId="77777777" w:rsidR="00F971EA" w:rsidRPr="001951EC" w:rsidRDefault="00F971EA" w:rsidP="001951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F3AE1BB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A260AB98"/>
    <w:lvl w:ilvl="0">
      <w:numFmt w:val="bullet"/>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0DF63E0"/>
    <w:multiLevelType w:val="hybridMultilevel"/>
    <w:tmpl w:val="F17CEAC4"/>
    <w:lvl w:ilvl="0" w:tplc="643A7BD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E3F132D"/>
    <w:multiLevelType w:val="hybridMultilevel"/>
    <w:tmpl w:val="B478E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F429A6"/>
    <w:multiLevelType w:val="singleLevel"/>
    <w:tmpl w:val="B0926188"/>
    <w:lvl w:ilvl="0">
      <w:start w:val="1"/>
      <w:numFmt w:val="lowerLetter"/>
      <w:lvlText w:val="%1)"/>
      <w:legacy w:legacy="1" w:legacySpace="0" w:legacyIndent="283"/>
      <w:lvlJc w:val="left"/>
      <w:pPr>
        <w:ind w:left="567" w:hanging="283"/>
      </w:pPr>
    </w:lvl>
  </w:abstractNum>
  <w:abstractNum w:abstractNumId="13" w15:restartNumberingAfterBreak="0">
    <w:nsid w:val="2BC44482"/>
    <w:multiLevelType w:val="hybridMultilevel"/>
    <w:tmpl w:val="D26AC46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4" w15:restartNumberingAfterBreak="0">
    <w:nsid w:val="344F6CCE"/>
    <w:multiLevelType w:val="singleLevel"/>
    <w:tmpl w:val="B0926188"/>
    <w:lvl w:ilvl="0">
      <w:start w:val="1"/>
      <w:numFmt w:val="lowerLetter"/>
      <w:lvlText w:val="%1)"/>
      <w:legacy w:legacy="1" w:legacySpace="0" w:legacyIndent="283"/>
      <w:lvlJc w:val="left"/>
      <w:pPr>
        <w:ind w:left="567" w:hanging="283"/>
      </w:pPr>
    </w:lvl>
  </w:abstractNum>
  <w:abstractNum w:abstractNumId="15" w15:restartNumberingAfterBreak="0">
    <w:nsid w:val="3512246F"/>
    <w:multiLevelType w:val="singleLevel"/>
    <w:tmpl w:val="15F47544"/>
    <w:lvl w:ilvl="0">
      <w:start w:val="1"/>
      <w:numFmt w:val="decimal"/>
      <w:lvlText w:val="%1)"/>
      <w:legacy w:legacy="1" w:legacySpace="0" w:legacyIndent="283"/>
      <w:lvlJc w:val="left"/>
      <w:pPr>
        <w:ind w:left="850" w:hanging="283"/>
      </w:pPr>
    </w:lvl>
  </w:abstractNum>
  <w:abstractNum w:abstractNumId="16" w15:restartNumberingAfterBreak="0">
    <w:nsid w:val="38A95EB5"/>
    <w:multiLevelType w:val="hybridMultilevel"/>
    <w:tmpl w:val="1E32AD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11A341D"/>
    <w:multiLevelType w:val="singleLevel"/>
    <w:tmpl w:val="15F47544"/>
    <w:lvl w:ilvl="0">
      <w:start w:val="1"/>
      <w:numFmt w:val="decimal"/>
      <w:lvlText w:val="%1)"/>
      <w:legacy w:legacy="1" w:legacySpace="0" w:legacyIndent="283"/>
      <w:lvlJc w:val="left"/>
      <w:pPr>
        <w:ind w:left="850" w:hanging="283"/>
      </w:pPr>
    </w:lvl>
  </w:abstractNum>
  <w:abstractNum w:abstractNumId="18" w15:restartNumberingAfterBreak="0">
    <w:nsid w:val="419D74E7"/>
    <w:multiLevelType w:val="hybridMultilevel"/>
    <w:tmpl w:val="F844F340"/>
    <w:lvl w:ilvl="0" w:tplc="DA7EC5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59C254D"/>
    <w:multiLevelType w:val="hybridMultilevel"/>
    <w:tmpl w:val="C23C1522"/>
    <w:lvl w:ilvl="0" w:tplc="0AFA6178">
      <w:start w:val="2014"/>
      <w:numFmt w:val="decimal"/>
      <w:lvlText w:val="%1.."/>
      <w:lvlJc w:val="left"/>
      <w:pPr>
        <w:ind w:left="1500" w:hanging="1140"/>
      </w:pPr>
      <w:rPr>
        <w:rFonts w:ascii="Times New Roman" w:hAnsi="Times New Roman" w:hint="default"/>
        <w:i/>
        <w:color w:val="0000FF"/>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D940F0"/>
    <w:multiLevelType w:val="singleLevel"/>
    <w:tmpl w:val="15F47544"/>
    <w:lvl w:ilvl="0">
      <w:start w:val="1"/>
      <w:numFmt w:val="decimal"/>
      <w:lvlText w:val="%1)"/>
      <w:legacy w:legacy="1" w:legacySpace="0" w:legacyIndent="283"/>
      <w:lvlJc w:val="left"/>
      <w:pPr>
        <w:ind w:left="850" w:hanging="283"/>
      </w:pPr>
    </w:lvl>
  </w:abstractNum>
  <w:abstractNum w:abstractNumId="21" w15:restartNumberingAfterBreak="0">
    <w:nsid w:val="62C01C46"/>
    <w:multiLevelType w:val="hybridMultilevel"/>
    <w:tmpl w:val="DD7C8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1C6D59"/>
    <w:multiLevelType w:val="hybridMultilevel"/>
    <w:tmpl w:val="F09ADB04"/>
    <w:lvl w:ilvl="0" w:tplc="1348F7AA">
      <w:start w:val="2"/>
      <w:numFmt w:val="decimal"/>
      <w:lvlText w:val="%1.."/>
      <w:lvlJc w:val="left"/>
      <w:pPr>
        <w:ind w:left="1500" w:hanging="1140"/>
      </w:pPr>
      <w:rPr>
        <w:rFonts w:ascii="Times New Roman" w:hAnsi="Times New Roman" w:hint="default"/>
        <w:i/>
        <w:color w:val="0000FF"/>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41778183">
    <w:abstractNumId w:val="16"/>
  </w:num>
  <w:num w:numId="2" w16cid:durableId="430011430">
    <w:abstractNumId w:val="13"/>
  </w:num>
  <w:num w:numId="3" w16cid:durableId="655570671">
    <w:abstractNumId w:val="10"/>
  </w:num>
  <w:num w:numId="4" w16cid:durableId="467599836">
    <w:abstractNumId w:val="21"/>
  </w:num>
  <w:num w:numId="5" w16cid:durableId="253632518">
    <w:abstractNumId w:val="11"/>
  </w:num>
  <w:num w:numId="6" w16cid:durableId="1213300673">
    <w:abstractNumId w:val="18"/>
  </w:num>
  <w:num w:numId="7" w16cid:durableId="1457989936">
    <w:abstractNumId w:val="7"/>
  </w:num>
  <w:num w:numId="8" w16cid:durableId="1653560141">
    <w:abstractNumId w:val="5"/>
  </w:num>
  <w:num w:numId="9" w16cid:durableId="4210431">
    <w:abstractNumId w:val="4"/>
  </w:num>
  <w:num w:numId="10" w16cid:durableId="37517264">
    <w:abstractNumId w:val="3"/>
  </w:num>
  <w:num w:numId="11" w16cid:durableId="1211110620">
    <w:abstractNumId w:val="2"/>
  </w:num>
  <w:num w:numId="12" w16cid:durableId="1983077447">
    <w:abstractNumId w:val="6"/>
  </w:num>
  <w:num w:numId="13" w16cid:durableId="1722902457">
    <w:abstractNumId w:val="1"/>
  </w:num>
  <w:num w:numId="14" w16cid:durableId="1770661788">
    <w:abstractNumId w:val="20"/>
  </w:num>
  <w:num w:numId="15" w16cid:durableId="1039551242">
    <w:abstractNumId w:val="14"/>
  </w:num>
  <w:num w:numId="16" w16cid:durableId="189926179">
    <w:abstractNumId w:val="15"/>
  </w:num>
  <w:num w:numId="17" w16cid:durableId="2050568225">
    <w:abstractNumId w:val="12"/>
  </w:num>
  <w:num w:numId="18" w16cid:durableId="546722881">
    <w:abstractNumId w:val="17"/>
  </w:num>
  <w:num w:numId="19" w16cid:durableId="162479506">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20" w16cid:durableId="1362048373">
    <w:abstractNumId w:val="19"/>
  </w:num>
  <w:num w:numId="21" w16cid:durableId="204371437">
    <w:abstractNumId w:val="22"/>
  </w:num>
  <w:num w:numId="22" w16cid:durableId="162635117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55082942">
    <w:abstractNumId w:val="9"/>
  </w:num>
  <w:num w:numId="24" w16cid:durableId="20371505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00"/>
  <w:displayHorizontalDrawingGridEvery w:val="2"/>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45CBF"/>
    <w:rsid w:val="0000063E"/>
    <w:rsid w:val="000040D1"/>
    <w:rsid w:val="0000456C"/>
    <w:rsid w:val="000054A1"/>
    <w:rsid w:val="00005803"/>
    <w:rsid w:val="00005838"/>
    <w:rsid w:val="00005AEF"/>
    <w:rsid w:val="000060CF"/>
    <w:rsid w:val="000075D2"/>
    <w:rsid w:val="00011BF5"/>
    <w:rsid w:val="00012CAF"/>
    <w:rsid w:val="00013507"/>
    <w:rsid w:val="00013B73"/>
    <w:rsid w:val="0001615E"/>
    <w:rsid w:val="0001698F"/>
    <w:rsid w:val="00016B19"/>
    <w:rsid w:val="0001747C"/>
    <w:rsid w:val="000178B9"/>
    <w:rsid w:val="000220B6"/>
    <w:rsid w:val="00022CD2"/>
    <w:rsid w:val="00023167"/>
    <w:rsid w:val="000234D2"/>
    <w:rsid w:val="00023862"/>
    <w:rsid w:val="00023D84"/>
    <w:rsid w:val="00024C19"/>
    <w:rsid w:val="00024F96"/>
    <w:rsid w:val="0002503B"/>
    <w:rsid w:val="0002527D"/>
    <w:rsid w:val="00026C30"/>
    <w:rsid w:val="00026FF7"/>
    <w:rsid w:val="00027156"/>
    <w:rsid w:val="00027666"/>
    <w:rsid w:val="0003123A"/>
    <w:rsid w:val="0003270C"/>
    <w:rsid w:val="00033242"/>
    <w:rsid w:val="00036FB9"/>
    <w:rsid w:val="00040D6C"/>
    <w:rsid w:val="0004286F"/>
    <w:rsid w:val="00044280"/>
    <w:rsid w:val="00044844"/>
    <w:rsid w:val="000455BD"/>
    <w:rsid w:val="00050B3B"/>
    <w:rsid w:val="00050B47"/>
    <w:rsid w:val="0005162F"/>
    <w:rsid w:val="00052162"/>
    <w:rsid w:val="00052683"/>
    <w:rsid w:val="00052887"/>
    <w:rsid w:val="00052CCD"/>
    <w:rsid w:val="00052DD4"/>
    <w:rsid w:val="0005547C"/>
    <w:rsid w:val="0005586D"/>
    <w:rsid w:val="00056860"/>
    <w:rsid w:val="00056C96"/>
    <w:rsid w:val="00057570"/>
    <w:rsid w:val="000602F6"/>
    <w:rsid w:val="000607F7"/>
    <w:rsid w:val="0006096B"/>
    <w:rsid w:val="00063D90"/>
    <w:rsid w:val="00063E6D"/>
    <w:rsid w:val="00065B84"/>
    <w:rsid w:val="00066BA7"/>
    <w:rsid w:val="000676E0"/>
    <w:rsid w:val="00070693"/>
    <w:rsid w:val="000706E3"/>
    <w:rsid w:val="00070C87"/>
    <w:rsid w:val="00072013"/>
    <w:rsid w:val="00073D54"/>
    <w:rsid w:val="000767F2"/>
    <w:rsid w:val="00076C0B"/>
    <w:rsid w:val="000803CD"/>
    <w:rsid w:val="000808C9"/>
    <w:rsid w:val="00080AED"/>
    <w:rsid w:val="0008127C"/>
    <w:rsid w:val="00081FDE"/>
    <w:rsid w:val="000824C6"/>
    <w:rsid w:val="00083909"/>
    <w:rsid w:val="00083B7F"/>
    <w:rsid w:val="00083BBB"/>
    <w:rsid w:val="0008555B"/>
    <w:rsid w:val="00085596"/>
    <w:rsid w:val="0008579E"/>
    <w:rsid w:val="0008734C"/>
    <w:rsid w:val="000876ED"/>
    <w:rsid w:val="000917C1"/>
    <w:rsid w:val="00093CCA"/>
    <w:rsid w:val="000966DA"/>
    <w:rsid w:val="00097227"/>
    <w:rsid w:val="000975D0"/>
    <w:rsid w:val="00097A82"/>
    <w:rsid w:val="00097B86"/>
    <w:rsid w:val="000A1B64"/>
    <w:rsid w:val="000A1BBF"/>
    <w:rsid w:val="000A21B2"/>
    <w:rsid w:val="000A3C7F"/>
    <w:rsid w:val="000A585C"/>
    <w:rsid w:val="000A6B30"/>
    <w:rsid w:val="000B04C0"/>
    <w:rsid w:val="000B1A72"/>
    <w:rsid w:val="000B1F26"/>
    <w:rsid w:val="000B2F26"/>
    <w:rsid w:val="000B3FB2"/>
    <w:rsid w:val="000B52F5"/>
    <w:rsid w:val="000B5AFD"/>
    <w:rsid w:val="000B5E61"/>
    <w:rsid w:val="000B63B1"/>
    <w:rsid w:val="000B6B74"/>
    <w:rsid w:val="000C014F"/>
    <w:rsid w:val="000C20A0"/>
    <w:rsid w:val="000C2566"/>
    <w:rsid w:val="000C4E37"/>
    <w:rsid w:val="000C5044"/>
    <w:rsid w:val="000C7275"/>
    <w:rsid w:val="000D01B2"/>
    <w:rsid w:val="000D0812"/>
    <w:rsid w:val="000D1E6B"/>
    <w:rsid w:val="000D2333"/>
    <w:rsid w:val="000D382E"/>
    <w:rsid w:val="000D3F76"/>
    <w:rsid w:val="000D43FE"/>
    <w:rsid w:val="000D4F47"/>
    <w:rsid w:val="000D5674"/>
    <w:rsid w:val="000D60A4"/>
    <w:rsid w:val="000D6854"/>
    <w:rsid w:val="000D6BE7"/>
    <w:rsid w:val="000D71CB"/>
    <w:rsid w:val="000D79FE"/>
    <w:rsid w:val="000E0841"/>
    <w:rsid w:val="000E1BA2"/>
    <w:rsid w:val="000E1D06"/>
    <w:rsid w:val="000E23FF"/>
    <w:rsid w:val="000E260D"/>
    <w:rsid w:val="000E57B6"/>
    <w:rsid w:val="000E65F3"/>
    <w:rsid w:val="000E7FE9"/>
    <w:rsid w:val="000F199C"/>
    <w:rsid w:val="000F296C"/>
    <w:rsid w:val="000F2BCE"/>
    <w:rsid w:val="000F33FE"/>
    <w:rsid w:val="000F5B38"/>
    <w:rsid w:val="000F7F5D"/>
    <w:rsid w:val="00100E26"/>
    <w:rsid w:val="0010172A"/>
    <w:rsid w:val="00101B02"/>
    <w:rsid w:val="00103606"/>
    <w:rsid w:val="00104151"/>
    <w:rsid w:val="00104B62"/>
    <w:rsid w:val="00104BAA"/>
    <w:rsid w:val="00105DEE"/>
    <w:rsid w:val="00110E55"/>
    <w:rsid w:val="00111BA4"/>
    <w:rsid w:val="00112487"/>
    <w:rsid w:val="001124BF"/>
    <w:rsid w:val="00112547"/>
    <w:rsid w:val="00112828"/>
    <w:rsid w:val="001131C5"/>
    <w:rsid w:val="00114005"/>
    <w:rsid w:val="001143A5"/>
    <w:rsid w:val="00115634"/>
    <w:rsid w:val="00116408"/>
    <w:rsid w:val="00116B42"/>
    <w:rsid w:val="0012015D"/>
    <w:rsid w:val="00121F19"/>
    <w:rsid w:val="00122872"/>
    <w:rsid w:val="00122B21"/>
    <w:rsid w:val="001238F4"/>
    <w:rsid w:val="00125692"/>
    <w:rsid w:val="00125869"/>
    <w:rsid w:val="00126DBF"/>
    <w:rsid w:val="0012735A"/>
    <w:rsid w:val="00136428"/>
    <w:rsid w:val="0014189C"/>
    <w:rsid w:val="00142FCD"/>
    <w:rsid w:val="00144358"/>
    <w:rsid w:val="001460EB"/>
    <w:rsid w:val="00146CA2"/>
    <w:rsid w:val="00152488"/>
    <w:rsid w:val="001529A1"/>
    <w:rsid w:val="00152B23"/>
    <w:rsid w:val="00152C27"/>
    <w:rsid w:val="0015382A"/>
    <w:rsid w:val="00153900"/>
    <w:rsid w:val="00153F82"/>
    <w:rsid w:val="00154695"/>
    <w:rsid w:val="00156032"/>
    <w:rsid w:val="001625BD"/>
    <w:rsid w:val="00162986"/>
    <w:rsid w:val="0016326E"/>
    <w:rsid w:val="00164D81"/>
    <w:rsid w:val="00165474"/>
    <w:rsid w:val="00165AC1"/>
    <w:rsid w:val="00165F4A"/>
    <w:rsid w:val="00167388"/>
    <w:rsid w:val="001703A7"/>
    <w:rsid w:val="001716C9"/>
    <w:rsid w:val="00172756"/>
    <w:rsid w:val="00172919"/>
    <w:rsid w:val="0017506A"/>
    <w:rsid w:val="001811AE"/>
    <w:rsid w:val="00183621"/>
    <w:rsid w:val="00183F56"/>
    <w:rsid w:val="00185CBC"/>
    <w:rsid w:val="00187BAC"/>
    <w:rsid w:val="00191741"/>
    <w:rsid w:val="00194121"/>
    <w:rsid w:val="00194C66"/>
    <w:rsid w:val="001951EC"/>
    <w:rsid w:val="001953D1"/>
    <w:rsid w:val="00195F63"/>
    <w:rsid w:val="001965A5"/>
    <w:rsid w:val="0019711F"/>
    <w:rsid w:val="00197AC1"/>
    <w:rsid w:val="001A1591"/>
    <w:rsid w:val="001A2141"/>
    <w:rsid w:val="001A3F89"/>
    <w:rsid w:val="001A5EEE"/>
    <w:rsid w:val="001B0982"/>
    <w:rsid w:val="001B443F"/>
    <w:rsid w:val="001B461C"/>
    <w:rsid w:val="001B50B1"/>
    <w:rsid w:val="001B5BAD"/>
    <w:rsid w:val="001B734E"/>
    <w:rsid w:val="001B7A6D"/>
    <w:rsid w:val="001B7FB7"/>
    <w:rsid w:val="001C04FF"/>
    <w:rsid w:val="001C07A2"/>
    <w:rsid w:val="001C1932"/>
    <w:rsid w:val="001C2247"/>
    <w:rsid w:val="001C2DFB"/>
    <w:rsid w:val="001C3EA9"/>
    <w:rsid w:val="001C4E5D"/>
    <w:rsid w:val="001C642E"/>
    <w:rsid w:val="001C6726"/>
    <w:rsid w:val="001D326D"/>
    <w:rsid w:val="001D4A62"/>
    <w:rsid w:val="001D51FF"/>
    <w:rsid w:val="001D55C0"/>
    <w:rsid w:val="001D634E"/>
    <w:rsid w:val="001D6492"/>
    <w:rsid w:val="001D66F2"/>
    <w:rsid w:val="001D6833"/>
    <w:rsid w:val="001E00C6"/>
    <w:rsid w:val="001E1098"/>
    <w:rsid w:val="001E2B48"/>
    <w:rsid w:val="001E49C0"/>
    <w:rsid w:val="001E57E4"/>
    <w:rsid w:val="001E7311"/>
    <w:rsid w:val="001E7A3C"/>
    <w:rsid w:val="001E7F0F"/>
    <w:rsid w:val="001F304F"/>
    <w:rsid w:val="001F3226"/>
    <w:rsid w:val="001F581B"/>
    <w:rsid w:val="001F665F"/>
    <w:rsid w:val="001F7CE3"/>
    <w:rsid w:val="001F7F37"/>
    <w:rsid w:val="00200852"/>
    <w:rsid w:val="00201093"/>
    <w:rsid w:val="0020118B"/>
    <w:rsid w:val="002013D8"/>
    <w:rsid w:val="0020448C"/>
    <w:rsid w:val="0020530E"/>
    <w:rsid w:val="00205BD3"/>
    <w:rsid w:val="002109D2"/>
    <w:rsid w:val="002119B4"/>
    <w:rsid w:val="00211D42"/>
    <w:rsid w:val="00211F5D"/>
    <w:rsid w:val="00215E00"/>
    <w:rsid w:val="00215F09"/>
    <w:rsid w:val="00216010"/>
    <w:rsid w:val="00216381"/>
    <w:rsid w:val="00216C22"/>
    <w:rsid w:val="002207CC"/>
    <w:rsid w:val="0022104A"/>
    <w:rsid w:val="00226272"/>
    <w:rsid w:val="00227295"/>
    <w:rsid w:val="00230205"/>
    <w:rsid w:val="002315D4"/>
    <w:rsid w:val="002332C6"/>
    <w:rsid w:val="00233470"/>
    <w:rsid w:val="0023472A"/>
    <w:rsid w:val="0023558E"/>
    <w:rsid w:val="00235E53"/>
    <w:rsid w:val="002374BC"/>
    <w:rsid w:val="0023766F"/>
    <w:rsid w:val="00237F89"/>
    <w:rsid w:val="00237FF9"/>
    <w:rsid w:val="00240221"/>
    <w:rsid w:val="00240D38"/>
    <w:rsid w:val="00241F4E"/>
    <w:rsid w:val="00242CD7"/>
    <w:rsid w:val="002432F2"/>
    <w:rsid w:val="002433F6"/>
    <w:rsid w:val="00243797"/>
    <w:rsid w:val="0024515C"/>
    <w:rsid w:val="00246053"/>
    <w:rsid w:val="00247609"/>
    <w:rsid w:val="00247814"/>
    <w:rsid w:val="00250A7A"/>
    <w:rsid w:val="00252F25"/>
    <w:rsid w:val="00253536"/>
    <w:rsid w:val="00253823"/>
    <w:rsid w:val="00254843"/>
    <w:rsid w:val="002553A8"/>
    <w:rsid w:val="00255657"/>
    <w:rsid w:val="00255C1D"/>
    <w:rsid w:val="00257009"/>
    <w:rsid w:val="00257523"/>
    <w:rsid w:val="00261949"/>
    <w:rsid w:val="00261A96"/>
    <w:rsid w:val="00263BEF"/>
    <w:rsid w:val="00265B13"/>
    <w:rsid w:val="00265F62"/>
    <w:rsid w:val="002661AE"/>
    <w:rsid w:val="00267172"/>
    <w:rsid w:val="0026752F"/>
    <w:rsid w:val="00273232"/>
    <w:rsid w:val="00275246"/>
    <w:rsid w:val="002755BA"/>
    <w:rsid w:val="00276016"/>
    <w:rsid w:val="00276093"/>
    <w:rsid w:val="00281380"/>
    <w:rsid w:val="002813CF"/>
    <w:rsid w:val="002815EA"/>
    <w:rsid w:val="00281F30"/>
    <w:rsid w:val="002830DC"/>
    <w:rsid w:val="002841F5"/>
    <w:rsid w:val="00284B29"/>
    <w:rsid w:val="00285681"/>
    <w:rsid w:val="002878F2"/>
    <w:rsid w:val="002910C0"/>
    <w:rsid w:val="0029370B"/>
    <w:rsid w:val="00294A74"/>
    <w:rsid w:val="00295AA1"/>
    <w:rsid w:val="0029622A"/>
    <w:rsid w:val="00296284"/>
    <w:rsid w:val="00297225"/>
    <w:rsid w:val="0029781B"/>
    <w:rsid w:val="002979D3"/>
    <w:rsid w:val="002A0777"/>
    <w:rsid w:val="002A6383"/>
    <w:rsid w:val="002A6978"/>
    <w:rsid w:val="002A6A22"/>
    <w:rsid w:val="002B2E7A"/>
    <w:rsid w:val="002B30DC"/>
    <w:rsid w:val="002B33D3"/>
    <w:rsid w:val="002B4F94"/>
    <w:rsid w:val="002B66B5"/>
    <w:rsid w:val="002B794B"/>
    <w:rsid w:val="002C0ADA"/>
    <w:rsid w:val="002C2FBB"/>
    <w:rsid w:val="002C3678"/>
    <w:rsid w:val="002C4F91"/>
    <w:rsid w:val="002C511B"/>
    <w:rsid w:val="002C526B"/>
    <w:rsid w:val="002C5847"/>
    <w:rsid w:val="002C5F12"/>
    <w:rsid w:val="002C6F4F"/>
    <w:rsid w:val="002D20B6"/>
    <w:rsid w:val="002D2B67"/>
    <w:rsid w:val="002D3B26"/>
    <w:rsid w:val="002D45AB"/>
    <w:rsid w:val="002D45E8"/>
    <w:rsid w:val="002D4A41"/>
    <w:rsid w:val="002D591F"/>
    <w:rsid w:val="002D5983"/>
    <w:rsid w:val="002D5A84"/>
    <w:rsid w:val="002D7914"/>
    <w:rsid w:val="002E0F8C"/>
    <w:rsid w:val="002E4669"/>
    <w:rsid w:val="002E51A4"/>
    <w:rsid w:val="002E5CCC"/>
    <w:rsid w:val="002E5E4B"/>
    <w:rsid w:val="002F220A"/>
    <w:rsid w:val="002F2758"/>
    <w:rsid w:val="002F3247"/>
    <w:rsid w:val="002F3325"/>
    <w:rsid w:val="002F4EFF"/>
    <w:rsid w:val="002F4FAB"/>
    <w:rsid w:val="002F51E7"/>
    <w:rsid w:val="002F7422"/>
    <w:rsid w:val="002F74B3"/>
    <w:rsid w:val="003006A0"/>
    <w:rsid w:val="00300E51"/>
    <w:rsid w:val="0030127B"/>
    <w:rsid w:val="00301427"/>
    <w:rsid w:val="003026EF"/>
    <w:rsid w:val="00302E21"/>
    <w:rsid w:val="00303D05"/>
    <w:rsid w:val="00304A8E"/>
    <w:rsid w:val="003059F0"/>
    <w:rsid w:val="0030616C"/>
    <w:rsid w:val="0031071D"/>
    <w:rsid w:val="003126B1"/>
    <w:rsid w:val="003128B9"/>
    <w:rsid w:val="0031297B"/>
    <w:rsid w:val="00314471"/>
    <w:rsid w:val="00314A1D"/>
    <w:rsid w:val="003162F5"/>
    <w:rsid w:val="003168FA"/>
    <w:rsid w:val="00316B00"/>
    <w:rsid w:val="003173C4"/>
    <w:rsid w:val="003201A2"/>
    <w:rsid w:val="00320CD1"/>
    <w:rsid w:val="0032156E"/>
    <w:rsid w:val="003220E1"/>
    <w:rsid w:val="0032231C"/>
    <w:rsid w:val="00322D51"/>
    <w:rsid w:val="003231A7"/>
    <w:rsid w:val="00323DA6"/>
    <w:rsid w:val="00324A19"/>
    <w:rsid w:val="00326493"/>
    <w:rsid w:val="00326982"/>
    <w:rsid w:val="003277C1"/>
    <w:rsid w:val="00332099"/>
    <w:rsid w:val="00332AC5"/>
    <w:rsid w:val="00332C5F"/>
    <w:rsid w:val="003343B0"/>
    <w:rsid w:val="0034023A"/>
    <w:rsid w:val="00340530"/>
    <w:rsid w:val="00342218"/>
    <w:rsid w:val="00342CE1"/>
    <w:rsid w:val="00342EDD"/>
    <w:rsid w:val="003459E0"/>
    <w:rsid w:val="00346735"/>
    <w:rsid w:val="00346947"/>
    <w:rsid w:val="00351B80"/>
    <w:rsid w:val="00352509"/>
    <w:rsid w:val="00353024"/>
    <w:rsid w:val="003549BD"/>
    <w:rsid w:val="00354CCC"/>
    <w:rsid w:val="00356467"/>
    <w:rsid w:val="003573A6"/>
    <w:rsid w:val="00360E31"/>
    <w:rsid w:val="00361FE3"/>
    <w:rsid w:val="00364ED6"/>
    <w:rsid w:val="003661C3"/>
    <w:rsid w:val="003674B4"/>
    <w:rsid w:val="003705CD"/>
    <w:rsid w:val="00372142"/>
    <w:rsid w:val="003721FF"/>
    <w:rsid w:val="003812EE"/>
    <w:rsid w:val="003828A3"/>
    <w:rsid w:val="00384396"/>
    <w:rsid w:val="00385193"/>
    <w:rsid w:val="003854B9"/>
    <w:rsid w:val="0038599F"/>
    <w:rsid w:val="003859D8"/>
    <w:rsid w:val="00385CAA"/>
    <w:rsid w:val="00386194"/>
    <w:rsid w:val="0038676E"/>
    <w:rsid w:val="00386962"/>
    <w:rsid w:val="00386AFC"/>
    <w:rsid w:val="00387C21"/>
    <w:rsid w:val="0039153B"/>
    <w:rsid w:val="00392861"/>
    <w:rsid w:val="003933F1"/>
    <w:rsid w:val="00394276"/>
    <w:rsid w:val="003948C7"/>
    <w:rsid w:val="003949CE"/>
    <w:rsid w:val="00395AE1"/>
    <w:rsid w:val="0039648E"/>
    <w:rsid w:val="0039683F"/>
    <w:rsid w:val="003975AE"/>
    <w:rsid w:val="003A0F5A"/>
    <w:rsid w:val="003A1883"/>
    <w:rsid w:val="003A2294"/>
    <w:rsid w:val="003A26CF"/>
    <w:rsid w:val="003A481C"/>
    <w:rsid w:val="003A56EF"/>
    <w:rsid w:val="003A6BE6"/>
    <w:rsid w:val="003A73C8"/>
    <w:rsid w:val="003B0021"/>
    <w:rsid w:val="003B0779"/>
    <w:rsid w:val="003B14EE"/>
    <w:rsid w:val="003B1790"/>
    <w:rsid w:val="003B4497"/>
    <w:rsid w:val="003B4E85"/>
    <w:rsid w:val="003B609D"/>
    <w:rsid w:val="003B612F"/>
    <w:rsid w:val="003B6421"/>
    <w:rsid w:val="003B7607"/>
    <w:rsid w:val="003B7E6C"/>
    <w:rsid w:val="003C0C1F"/>
    <w:rsid w:val="003C1079"/>
    <w:rsid w:val="003C14C7"/>
    <w:rsid w:val="003C4AB3"/>
    <w:rsid w:val="003C4B2D"/>
    <w:rsid w:val="003C7410"/>
    <w:rsid w:val="003D1837"/>
    <w:rsid w:val="003D3A1A"/>
    <w:rsid w:val="003D532C"/>
    <w:rsid w:val="003D63BC"/>
    <w:rsid w:val="003D73FB"/>
    <w:rsid w:val="003D7981"/>
    <w:rsid w:val="003E2E64"/>
    <w:rsid w:val="003E41C7"/>
    <w:rsid w:val="003E43BA"/>
    <w:rsid w:val="003E468C"/>
    <w:rsid w:val="003E4E37"/>
    <w:rsid w:val="003E5B1F"/>
    <w:rsid w:val="003F1181"/>
    <w:rsid w:val="003F1BFE"/>
    <w:rsid w:val="003F2D86"/>
    <w:rsid w:val="003F42B2"/>
    <w:rsid w:val="003F5828"/>
    <w:rsid w:val="003F68F4"/>
    <w:rsid w:val="00401502"/>
    <w:rsid w:val="00401AFC"/>
    <w:rsid w:val="00404310"/>
    <w:rsid w:val="00405CBC"/>
    <w:rsid w:val="00405D18"/>
    <w:rsid w:val="00407C44"/>
    <w:rsid w:val="00410B2E"/>
    <w:rsid w:val="004118C2"/>
    <w:rsid w:val="004133D4"/>
    <w:rsid w:val="0041582A"/>
    <w:rsid w:val="00415E84"/>
    <w:rsid w:val="004172A3"/>
    <w:rsid w:val="0041754D"/>
    <w:rsid w:val="00417A12"/>
    <w:rsid w:val="00420D46"/>
    <w:rsid w:val="0042217D"/>
    <w:rsid w:val="004221CD"/>
    <w:rsid w:val="00422DB6"/>
    <w:rsid w:val="00423170"/>
    <w:rsid w:val="004246CE"/>
    <w:rsid w:val="00424969"/>
    <w:rsid w:val="004258BB"/>
    <w:rsid w:val="004259C9"/>
    <w:rsid w:val="0042768A"/>
    <w:rsid w:val="004312F2"/>
    <w:rsid w:val="00431EEB"/>
    <w:rsid w:val="004328D9"/>
    <w:rsid w:val="00432B6A"/>
    <w:rsid w:val="004331B3"/>
    <w:rsid w:val="00433754"/>
    <w:rsid w:val="00434D9A"/>
    <w:rsid w:val="00437978"/>
    <w:rsid w:val="00437CE2"/>
    <w:rsid w:val="00440C8C"/>
    <w:rsid w:val="00440FEA"/>
    <w:rsid w:val="0044190E"/>
    <w:rsid w:val="00441A31"/>
    <w:rsid w:val="004448A2"/>
    <w:rsid w:val="0044524F"/>
    <w:rsid w:val="00445823"/>
    <w:rsid w:val="00446219"/>
    <w:rsid w:val="0044671F"/>
    <w:rsid w:val="004505B6"/>
    <w:rsid w:val="00450A65"/>
    <w:rsid w:val="00451987"/>
    <w:rsid w:val="004521F4"/>
    <w:rsid w:val="004532B3"/>
    <w:rsid w:val="0045332A"/>
    <w:rsid w:val="00453684"/>
    <w:rsid w:val="004563B3"/>
    <w:rsid w:val="004602C6"/>
    <w:rsid w:val="00460C11"/>
    <w:rsid w:val="00460FE7"/>
    <w:rsid w:val="004613BA"/>
    <w:rsid w:val="004617B2"/>
    <w:rsid w:val="004656E8"/>
    <w:rsid w:val="0047032B"/>
    <w:rsid w:val="00470A49"/>
    <w:rsid w:val="00471F5C"/>
    <w:rsid w:val="00472AAB"/>
    <w:rsid w:val="00475E6F"/>
    <w:rsid w:val="00477B81"/>
    <w:rsid w:val="0048096F"/>
    <w:rsid w:val="00480C30"/>
    <w:rsid w:val="00481669"/>
    <w:rsid w:val="004819EE"/>
    <w:rsid w:val="00483CE8"/>
    <w:rsid w:val="00484287"/>
    <w:rsid w:val="00484761"/>
    <w:rsid w:val="00484F1B"/>
    <w:rsid w:val="00486E58"/>
    <w:rsid w:val="004873B9"/>
    <w:rsid w:val="004873BD"/>
    <w:rsid w:val="00487592"/>
    <w:rsid w:val="00487E36"/>
    <w:rsid w:val="00490291"/>
    <w:rsid w:val="0049044D"/>
    <w:rsid w:val="004931B8"/>
    <w:rsid w:val="00493FAE"/>
    <w:rsid w:val="00496225"/>
    <w:rsid w:val="004962D7"/>
    <w:rsid w:val="00496F7D"/>
    <w:rsid w:val="00497976"/>
    <w:rsid w:val="00497F70"/>
    <w:rsid w:val="004A014F"/>
    <w:rsid w:val="004A0796"/>
    <w:rsid w:val="004A0D59"/>
    <w:rsid w:val="004A1524"/>
    <w:rsid w:val="004A1839"/>
    <w:rsid w:val="004A3CC4"/>
    <w:rsid w:val="004A4147"/>
    <w:rsid w:val="004A75D3"/>
    <w:rsid w:val="004B0033"/>
    <w:rsid w:val="004B025A"/>
    <w:rsid w:val="004B044F"/>
    <w:rsid w:val="004B1AB8"/>
    <w:rsid w:val="004B3555"/>
    <w:rsid w:val="004B7E9E"/>
    <w:rsid w:val="004C1132"/>
    <w:rsid w:val="004C1884"/>
    <w:rsid w:val="004C1AA8"/>
    <w:rsid w:val="004C1CA7"/>
    <w:rsid w:val="004C20AA"/>
    <w:rsid w:val="004C214E"/>
    <w:rsid w:val="004C382E"/>
    <w:rsid w:val="004C3EEE"/>
    <w:rsid w:val="004C4D02"/>
    <w:rsid w:val="004C4F4F"/>
    <w:rsid w:val="004C57DD"/>
    <w:rsid w:val="004C6B78"/>
    <w:rsid w:val="004D175F"/>
    <w:rsid w:val="004D3BAD"/>
    <w:rsid w:val="004D4EBA"/>
    <w:rsid w:val="004D64E9"/>
    <w:rsid w:val="004D6616"/>
    <w:rsid w:val="004D6DA9"/>
    <w:rsid w:val="004D72DB"/>
    <w:rsid w:val="004D7B0B"/>
    <w:rsid w:val="004D7CD9"/>
    <w:rsid w:val="004E04E5"/>
    <w:rsid w:val="004E1A69"/>
    <w:rsid w:val="004E3252"/>
    <w:rsid w:val="004E32F7"/>
    <w:rsid w:val="004F0658"/>
    <w:rsid w:val="004F1CF4"/>
    <w:rsid w:val="004F1DD7"/>
    <w:rsid w:val="004F202F"/>
    <w:rsid w:val="004F27EB"/>
    <w:rsid w:val="004F41CD"/>
    <w:rsid w:val="004F4278"/>
    <w:rsid w:val="004F50C7"/>
    <w:rsid w:val="004F52BB"/>
    <w:rsid w:val="00501E60"/>
    <w:rsid w:val="005022EF"/>
    <w:rsid w:val="005036C6"/>
    <w:rsid w:val="00503D5D"/>
    <w:rsid w:val="00505D21"/>
    <w:rsid w:val="00507AFF"/>
    <w:rsid w:val="00510D18"/>
    <w:rsid w:val="00511E2B"/>
    <w:rsid w:val="005128DA"/>
    <w:rsid w:val="00512F89"/>
    <w:rsid w:val="0052645D"/>
    <w:rsid w:val="005309A5"/>
    <w:rsid w:val="00530E7F"/>
    <w:rsid w:val="00531C15"/>
    <w:rsid w:val="00532E0F"/>
    <w:rsid w:val="00534719"/>
    <w:rsid w:val="005348AC"/>
    <w:rsid w:val="00536F49"/>
    <w:rsid w:val="00537049"/>
    <w:rsid w:val="00541787"/>
    <w:rsid w:val="00541925"/>
    <w:rsid w:val="00541DC9"/>
    <w:rsid w:val="00544057"/>
    <w:rsid w:val="00546C43"/>
    <w:rsid w:val="00551668"/>
    <w:rsid w:val="00553BBE"/>
    <w:rsid w:val="00554BE8"/>
    <w:rsid w:val="00556184"/>
    <w:rsid w:val="00556BEB"/>
    <w:rsid w:val="00557177"/>
    <w:rsid w:val="00560B89"/>
    <w:rsid w:val="00560DC4"/>
    <w:rsid w:val="00563CA7"/>
    <w:rsid w:val="005651D4"/>
    <w:rsid w:val="00565D8D"/>
    <w:rsid w:val="00567241"/>
    <w:rsid w:val="00567332"/>
    <w:rsid w:val="005677FF"/>
    <w:rsid w:val="00570264"/>
    <w:rsid w:val="00571E92"/>
    <w:rsid w:val="0057671E"/>
    <w:rsid w:val="00577286"/>
    <w:rsid w:val="00580A53"/>
    <w:rsid w:val="00580B15"/>
    <w:rsid w:val="00580EF8"/>
    <w:rsid w:val="0058153F"/>
    <w:rsid w:val="005828DE"/>
    <w:rsid w:val="00582DB1"/>
    <w:rsid w:val="005837A4"/>
    <w:rsid w:val="00584AE9"/>
    <w:rsid w:val="00586515"/>
    <w:rsid w:val="00586778"/>
    <w:rsid w:val="0058753C"/>
    <w:rsid w:val="0059005C"/>
    <w:rsid w:val="005910C8"/>
    <w:rsid w:val="005911FC"/>
    <w:rsid w:val="0059289A"/>
    <w:rsid w:val="00594FC6"/>
    <w:rsid w:val="00596140"/>
    <w:rsid w:val="00596817"/>
    <w:rsid w:val="00597E77"/>
    <w:rsid w:val="00597EEA"/>
    <w:rsid w:val="005A13F6"/>
    <w:rsid w:val="005A206A"/>
    <w:rsid w:val="005A2D78"/>
    <w:rsid w:val="005A4248"/>
    <w:rsid w:val="005A4D40"/>
    <w:rsid w:val="005A52E0"/>
    <w:rsid w:val="005A5FD6"/>
    <w:rsid w:val="005A6BD3"/>
    <w:rsid w:val="005B0EBF"/>
    <w:rsid w:val="005B0F4A"/>
    <w:rsid w:val="005B3F0D"/>
    <w:rsid w:val="005B4D0D"/>
    <w:rsid w:val="005B5400"/>
    <w:rsid w:val="005B57CA"/>
    <w:rsid w:val="005B6DD8"/>
    <w:rsid w:val="005B7040"/>
    <w:rsid w:val="005C0B83"/>
    <w:rsid w:val="005C1703"/>
    <w:rsid w:val="005C2065"/>
    <w:rsid w:val="005C269E"/>
    <w:rsid w:val="005C3438"/>
    <w:rsid w:val="005C6F26"/>
    <w:rsid w:val="005C7F64"/>
    <w:rsid w:val="005D04DD"/>
    <w:rsid w:val="005D0695"/>
    <w:rsid w:val="005D48DD"/>
    <w:rsid w:val="005D48F5"/>
    <w:rsid w:val="005D4B36"/>
    <w:rsid w:val="005D4D33"/>
    <w:rsid w:val="005D54B8"/>
    <w:rsid w:val="005D5E5A"/>
    <w:rsid w:val="005D7F86"/>
    <w:rsid w:val="005E0894"/>
    <w:rsid w:val="005E144A"/>
    <w:rsid w:val="005E2110"/>
    <w:rsid w:val="005E266E"/>
    <w:rsid w:val="005E27BB"/>
    <w:rsid w:val="005E37EC"/>
    <w:rsid w:val="005E4470"/>
    <w:rsid w:val="005E55EA"/>
    <w:rsid w:val="005E7B9C"/>
    <w:rsid w:val="005F11DF"/>
    <w:rsid w:val="005F1548"/>
    <w:rsid w:val="005F4F77"/>
    <w:rsid w:val="005F54B1"/>
    <w:rsid w:val="005F5556"/>
    <w:rsid w:val="005F5F4D"/>
    <w:rsid w:val="005F7220"/>
    <w:rsid w:val="00602D0A"/>
    <w:rsid w:val="006037BE"/>
    <w:rsid w:val="00603EF2"/>
    <w:rsid w:val="006041AC"/>
    <w:rsid w:val="006044E7"/>
    <w:rsid w:val="00606A0F"/>
    <w:rsid w:val="00606DB0"/>
    <w:rsid w:val="006107C6"/>
    <w:rsid w:val="006138FF"/>
    <w:rsid w:val="006148C0"/>
    <w:rsid w:val="00614AD9"/>
    <w:rsid w:val="00615E56"/>
    <w:rsid w:val="00615FE5"/>
    <w:rsid w:val="00616A5C"/>
    <w:rsid w:val="00617E63"/>
    <w:rsid w:val="00621166"/>
    <w:rsid w:val="0062213D"/>
    <w:rsid w:val="00623FBE"/>
    <w:rsid w:val="00624376"/>
    <w:rsid w:val="0062719B"/>
    <w:rsid w:val="006304A9"/>
    <w:rsid w:val="006305C7"/>
    <w:rsid w:val="00630772"/>
    <w:rsid w:val="006315D5"/>
    <w:rsid w:val="00632611"/>
    <w:rsid w:val="0063435E"/>
    <w:rsid w:val="006367B2"/>
    <w:rsid w:val="00637E1B"/>
    <w:rsid w:val="006407D8"/>
    <w:rsid w:val="0064186B"/>
    <w:rsid w:val="00641DF2"/>
    <w:rsid w:val="00642AFD"/>
    <w:rsid w:val="00643A0A"/>
    <w:rsid w:val="006469A7"/>
    <w:rsid w:val="00646B51"/>
    <w:rsid w:val="0065055F"/>
    <w:rsid w:val="006512C4"/>
    <w:rsid w:val="0065249D"/>
    <w:rsid w:val="006532AD"/>
    <w:rsid w:val="00653D48"/>
    <w:rsid w:val="00656DCF"/>
    <w:rsid w:val="0066083A"/>
    <w:rsid w:val="00660974"/>
    <w:rsid w:val="00661E6E"/>
    <w:rsid w:val="00662BA3"/>
    <w:rsid w:val="00664A77"/>
    <w:rsid w:val="006650BB"/>
    <w:rsid w:val="00666290"/>
    <w:rsid w:val="00666C3D"/>
    <w:rsid w:val="00666C7E"/>
    <w:rsid w:val="00670860"/>
    <w:rsid w:val="0067355C"/>
    <w:rsid w:val="00674E1C"/>
    <w:rsid w:val="00675CA9"/>
    <w:rsid w:val="0067656C"/>
    <w:rsid w:val="00681D23"/>
    <w:rsid w:val="00682C43"/>
    <w:rsid w:val="00683BA8"/>
    <w:rsid w:val="006850CC"/>
    <w:rsid w:val="00686A8E"/>
    <w:rsid w:val="00686BA7"/>
    <w:rsid w:val="006874AA"/>
    <w:rsid w:val="00690B3F"/>
    <w:rsid w:val="00690D88"/>
    <w:rsid w:val="00692F25"/>
    <w:rsid w:val="00693096"/>
    <w:rsid w:val="00693902"/>
    <w:rsid w:val="006950C2"/>
    <w:rsid w:val="00695995"/>
    <w:rsid w:val="00696034"/>
    <w:rsid w:val="00696E1A"/>
    <w:rsid w:val="0069765F"/>
    <w:rsid w:val="00697729"/>
    <w:rsid w:val="006A023F"/>
    <w:rsid w:val="006A0612"/>
    <w:rsid w:val="006A11BF"/>
    <w:rsid w:val="006A18FE"/>
    <w:rsid w:val="006A1B7B"/>
    <w:rsid w:val="006A2A9F"/>
    <w:rsid w:val="006A4739"/>
    <w:rsid w:val="006A6069"/>
    <w:rsid w:val="006A617C"/>
    <w:rsid w:val="006A6D8C"/>
    <w:rsid w:val="006A720F"/>
    <w:rsid w:val="006A73C4"/>
    <w:rsid w:val="006A7701"/>
    <w:rsid w:val="006B1984"/>
    <w:rsid w:val="006B1C4F"/>
    <w:rsid w:val="006B3C0B"/>
    <w:rsid w:val="006B3F31"/>
    <w:rsid w:val="006B4188"/>
    <w:rsid w:val="006B5859"/>
    <w:rsid w:val="006B686E"/>
    <w:rsid w:val="006B6E17"/>
    <w:rsid w:val="006C0E1A"/>
    <w:rsid w:val="006C29B0"/>
    <w:rsid w:val="006C3201"/>
    <w:rsid w:val="006C42DE"/>
    <w:rsid w:val="006C47E0"/>
    <w:rsid w:val="006C481F"/>
    <w:rsid w:val="006C4F55"/>
    <w:rsid w:val="006C5735"/>
    <w:rsid w:val="006D0556"/>
    <w:rsid w:val="006D3840"/>
    <w:rsid w:val="006D397C"/>
    <w:rsid w:val="006D51A4"/>
    <w:rsid w:val="006E6D89"/>
    <w:rsid w:val="006E7896"/>
    <w:rsid w:val="006E7B31"/>
    <w:rsid w:val="006F0AFD"/>
    <w:rsid w:val="006F1148"/>
    <w:rsid w:val="006F123A"/>
    <w:rsid w:val="006F179A"/>
    <w:rsid w:val="006F4EC3"/>
    <w:rsid w:val="006F60F1"/>
    <w:rsid w:val="00702408"/>
    <w:rsid w:val="007024F8"/>
    <w:rsid w:val="00702863"/>
    <w:rsid w:val="00702C58"/>
    <w:rsid w:val="007039E6"/>
    <w:rsid w:val="00706ABB"/>
    <w:rsid w:val="007078C5"/>
    <w:rsid w:val="00710643"/>
    <w:rsid w:val="0071148F"/>
    <w:rsid w:val="00713149"/>
    <w:rsid w:val="00713671"/>
    <w:rsid w:val="00713945"/>
    <w:rsid w:val="00715930"/>
    <w:rsid w:val="00715D67"/>
    <w:rsid w:val="007163B4"/>
    <w:rsid w:val="0072145A"/>
    <w:rsid w:val="00722608"/>
    <w:rsid w:val="007228A1"/>
    <w:rsid w:val="00723D2E"/>
    <w:rsid w:val="00725032"/>
    <w:rsid w:val="0072646C"/>
    <w:rsid w:val="00726ECA"/>
    <w:rsid w:val="0072759E"/>
    <w:rsid w:val="007301B8"/>
    <w:rsid w:val="00731594"/>
    <w:rsid w:val="007317FA"/>
    <w:rsid w:val="0073196C"/>
    <w:rsid w:val="00731BF1"/>
    <w:rsid w:val="00731C25"/>
    <w:rsid w:val="00732AC6"/>
    <w:rsid w:val="00733717"/>
    <w:rsid w:val="0073418D"/>
    <w:rsid w:val="007348D4"/>
    <w:rsid w:val="00735364"/>
    <w:rsid w:val="00736D47"/>
    <w:rsid w:val="00737179"/>
    <w:rsid w:val="0073720D"/>
    <w:rsid w:val="007406B0"/>
    <w:rsid w:val="0074114A"/>
    <w:rsid w:val="00741FD8"/>
    <w:rsid w:val="00744C70"/>
    <w:rsid w:val="007458B3"/>
    <w:rsid w:val="00745CFD"/>
    <w:rsid w:val="00746D78"/>
    <w:rsid w:val="00747B3A"/>
    <w:rsid w:val="00750253"/>
    <w:rsid w:val="007509FE"/>
    <w:rsid w:val="007514C5"/>
    <w:rsid w:val="0075170C"/>
    <w:rsid w:val="007518C8"/>
    <w:rsid w:val="0075222D"/>
    <w:rsid w:val="00753AD8"/>
    <w:rsid w:val="007541B0"/>
    <w:rsid w:val="00755D7D"/>
    <w:rsid w:val="007564A7"/>
    <w:rsid w:val="0075684B"/>
    <w:rsid w:val="00756918"/>
    <w:rsid w:val="00756DDB"/>
    <w:rsid w:val="00757474"/>
    <w:rsid w:val="0076099C"/>
    <w:rsid w:val="007616A8"/>
    <w:rsid w:val="00761BB5"/>
    <w:rsid w:val="00764782"/>
    <w:rsid w:val="00764954"/>
    <w:rsid w:val="00770474"/>
    <w:rsid w:val="00770D89"/>
    <w:rsid w:val="0077351E"/>
    <w:rsid w:val="00777A70"/>
    <w:rsid w:val="00780787"/>
    <w:rsid w:val="00784A52"/>
    <w:rsid w:val="00785584"/>
    <w:rsid w:val="00786100"/>
    <w:rsid w:val="00786388"/>
    <w:rsid w:val="0078681B"/>
    <w:rsid w:val="007871E0"/>
    <w:rsid w:val="00787C64"/>
    <w:rsid w:val="007901BE"/>
    <w:rsid w:val="007901F1"/>
    <w:rsid w:val="00791772"/>
    <w:rsid w:val="00792743"/>
    <w:rsid w:val="007929B8"/>
    <w:rsid w:val="00793CA6"/>
    <w:rsid w:val="0079429F"/>
    <w:rsid w:val="007961BA"/>
    <w:rsid w:val="007A440E"/>
    <w:rsid w:val="007A51F5"/>
    <w:rsid w:val="007A67BF"/>
    <w:rsid w:val="007A6F07"/>
    <w:rsid w:val="007A7172"/>
    <w:rsid w:val="007A7FE8"/>
    <w:rsid w:val="007B0EA8"/>
    <w:rsid w:val="007B3FB9"/>
    <w:rsid w:val="007B56A9"/>
    <w:rsid w:val="007B7798"/>
    <w:rsid w:val="007B7BC1"/>
    <w:rsid w:val="007C0235"/>
    <w:rsid w:val="007C1076"/>
    <w:rsid w:val="007C225A"/>
    <w:rsid w:val="007C3136"/>
    <w:rsid w:val="007C5E11"/>
    <w:rsid w:val="007C6318"/>
    <w:rsid w:val="007C6457"/>
    <w:rsid w:val="007C756F"/>
    <w:rsid w:val="007C76E6"/>
    <w:rsid w:val="007D0CC1"/>
    <w:rsid w:val="007D1537"/>
    <w:rsid w:val="007D242C"/>
    <w:rsid w:val="007D298D"/>
    <w:rsid w:val="007D704F"/>
    <w:rsid w:val="007E039A"/>
    <w:rsid w:val="007E0A51"/>
    <w:rsid w:val="007E1B3E"/>
    <w:rsid w:val="007E3EC3"/>
    <w:rsid w:val="007E4DBB"/>
    <w:rsid w:val="007E5F35"/>
    <w:rsid w:val="007E5FDF"/>
    <w:rsid w:val="007E64B4"/>
    <w:rsid w:val="007E6841"/>
    <w:rsid w:val="007E7B66"/>
    <w:rsid w:val="007F114E"/>
    <w:rsid w:val="007F2534"/>
    <w:rsid w:val="007F42F6"/>
    <w:rsid w:val="007F4F07"/>
    <w:rsid w:val="007F639B"/>
    <w:rsid w:val="007F66C3"/>
    <w:rsid w:val="007F6B54"/>
    <w:rsid w:val="007F6E00"/>
    <w:rsid w:val="007F7108"/>
    <w:rsid w:val="007F7861"/>
    <w:rsid w:val="007F7F98"/>
    <w:rsid w:val="00800A1C"/>
    <w:rsid w:val="00800D7F"/>
    <w:rsid w:val="00801152"/>
    <w:rsid w:val="00801523"/>
    <w:rsid w:val="008021AD"/>
    <w:rsid w:val="0080228D"/>
    <w:rsid w:val="00802E4C"/>
    <w:rsid w:val="00803060"/>
    <w:rsid w:val="008034F9"/>
    <w:rsid w:val="00803A96"/>
    <w:rsid w:val="00803DF2"/>
    <w:rsid w:val="00803E20"/>
    <w:rsid w:val="00804009"/>
    <w:rsid w:val="0080655D"/>
    <w:rsid w:val="008065F9"/>
    <w:rsid w:val="008073E0"/>
    <w:rsid w:val="0081181A"/>
    <w:rsid w:val="00812DA0"/>
    <w:rsid w:val="0081341E"/>
    <w:rsid w:val="00814575"/>
    <w:rsid w:val="00814E55"/>
    <w:rsid w:val="00816EAF"/>
    <w:rsid w:val="008171FB"/>
    <w:rsid w:val="008249B1"/>
    <w:rsid w:val="00826D26"/>
    <w:rsid w:val="00827597"/>
    <w:rsid w:val="0083107B"/>
    <w:rsid w:val="008316D2"/>
    <w:rsid w:val="008319D1"/>
    <w:rsid w:val="00831BBD"/>
    <w:rsid w:val="00831DC2"/>
    <w:rsid w:val="00832680"/>
    <w:rsid w:val="00832D85"/>
    <w:rsid w:val="00834C1B"/>
    <w:rsid w:val="00834E2C"/>
    <w:rsid w:val="008351D0"/>
    <w:rsid w:val="0083590A"/>
    <w:rsid w:val="008401B9"/>
    <w:rsid w:val="00840626"/>
    <w:rsid w:val="00841004"/>
    <w:rsid w:val="008419FF"/>
    <w:rsid w:val="0084263A"/>
    <w:rsid w:val="00843571"/>
    <w:rsid w:val="00844AE7"/>
    <w:rsid w:val="00845CB7"/>
    <w:rsid w:val="008462D8"/>
    <w:rsid w:val="00847504"/>
    <w:rsid w:val="00850F25"/>
    <w:rsid w:val="0085140C"/>
    <w:rsid w:val="008519E7"/>
    <w:rsid w:val="008528E9"/>
    <w:rsid w:val="00853578"/>
    <w:rsid w:val="00853E29"/>
    <w:rsid w:val="00854007"/>
    <w:rsid w:val="0085412C"/>
    <w:rsid w:val="00857DD6"/>
    <w:rsid w:val="00860DCD"/>
    <w:rsid w:val="008612B8"/>
    <w:rsid w:val="00863E81"/>
    <w:rsid w:val="00863E8D"/>
    <w:rsid w:val="00864027"/>
    <w:rsid w:val="0086450F"/>
    <w:rsid w:val="00865922"/>
    <w:rsid w:val="00867F73"/>
    <w:rsid w:val="00870594"/>
    <w:rsid w:val="00870BB7"/>
    <w:rsid w:val="008711F7"/>
    <w:rsid w:val="0087126B"/>
    <w:rsid w:val="008719F8"/>
    <w:rsid w:val="008734D8"/>
    <w:rsid w:val="00873C4A"/>
    <w:rsid w:val="00874954"/>
    <w:rsid w:val="0087567E"/>
    <w:rsid w:val="00876899"/>
    <w:rsid w:val="00877C18"/>
    <w:rsid w:val="008800BB"/>
    <w:rsid w:val="0088134E"/>
    <w:rsid w:val="008819D3"/>
    <w:rsid w:val="00881D73"/>
    <w:rsid w:val="008826BD"/>
    <w:rsid w:val="00883473"/>
    <w:rsid w:val="0088493E"/>
    <w:rsid w:val="0088572D"/>
    <w:rsid w:val="008869CE"/>
    <w:rsid w:val="00886E02"/>
    <w:rsid w:val="00887B15"/>
    <w:rsid w:val="00887BAA"/>
    <w:rsid w:val="00890A6C"/>
    <w:rsid w:val="00890BB9"/>
    <w:rsid w:val="00890D2D"/>
    <w:rsid w:val="0089183A"/>
    <w:rsid w:val="00894526"/>
    <w:rsid w:val="0089484D"/>
    <w:rsid w:val="008951F7"/>
    <w:rsid w:val="00895366"/>
    <w:rsid w:val="008A127D"/>
    <w:rsid w:val="008A1648"/>
    <w:rsid w:val="008A17D6"/>
    <w:rsid w:val="008A3254"/>
    <w:rsid w:val="008A532B"/>
    <w:rsid w:val="008A64B8"/>
    <w:rsid w:val="008A75C5"/>
    <w:rsid w:val="008B0126"/>
    <w:rsid w:val="008B0299"/>
    <w:rsid w:val="008B04AF"/>
    <w:rsid w:val="008B183C"/>
    <w:rsid w:val="008B1A48"/>
    <w:rsid w:val="008B1A9F"/>
    <w:rsid w:val="008B2A3C"/>
    <w:rsid w:val="008B2EC8"/>
    <w:rsid w:val="008B33C1"/>
    <w:rsid w:val="008B3948"/>
    <w:rsid w:val="008B60DC"/>
    <w:rsid w:val="008B62A6"/>
    <w:rsid w:val="008B62BF"/>
    <w:rsid w:val="008B75BF"/>
    <w:rsid w:val="008C241A"/>
    <w:rsid w:val="008C35A9"/>
    <w:rsid w:val="008C3910"/>
    <w:rsid w:val="008C3E5A"/>
    <w:rsid w:val="008C4C1F"/>
    <w:rsid w:val="008C541C"/>
    <w:rsid w:val="008C5F8F"/>
    <w:rsid w:val="008C5FB4"/>
    <w:rsid w:val="008C6729"/>
    <w:rsid w:val="008C76A0"/>
    <w:rsid w:val="008C76F4"/>
    <w:rsid w:val="008D00AB"/>
    <w:rsid w:val="008D1EFB"/>
    <w:rsid w:val="008D2F6B"/>
    <w:rsid w:val="008D37FF"/>
    <w:rsid w:val="008D3AFB"/>
    <w:rsid w:val="008D65DA"/>
    <w:rsid w:val="008D6B39"/>
    <w:rsid w:val="008D6C64"/>
    <w:rsid w:val="008D6FDC"/>
    <w:rsid w:val="008D701F"/>
    <w:rsid w:val="008D71CC"/>
    <w:rsid w:val="008D744B"/>
    <w:rsid w:val="008E16EC"/>
    <w:rsid w:val="008E19AC"/>
    <w:rsid w:val="008E2252"/>
    <w:rsid w:val="008E343F"/>
    <w:rsid w:val="008E3F74"/>
    <w:rsid w:val="008E6999"/>
    <w:rsid w:val="008E6E55"/>
    <w:rsid w:val="008F08FF"/>
    <w:rsid w:val="008F3B0F"/>
    <w:rsid w:val="008F5D7B"/>
    <w:rsid w:val="008F7E7A"/>
    <w:rsid w:val="00900798"/>
    <w:rsid w:val="009012EF"/>
    <w:rsid w:val="00901D5C"/>
    <w:rsid w:val="00902C55"/>
    <w:rsid w:val="00903173"/>
    <w:rsid w:val="00905E77"/>
    <w:rsid w:val="009061A9"/>
    <w:rsid w:val="009069A7"/>
    <w:rsid w:val="00907454"/>
    <w:rsid w:val="00910E19"/>
    <w:rsid w:val="0091176A"/>
    <w:rsid w:val="0091248D"/>
    <w:rsid w:val="00912731"/>
    <w:rsid w:val="00912FF5"/>
    <w:rsid w:val="00913A76"/>
    <w:rsid w:val="009147B3"/>
    <w:rsid w:val="009147DB"/>
    <w:rsid w:val="0091500C"/>
    <w:rsid w:val="00915D80"/>
    <w:rsid w:val="00916FC1"/>
    <w:rsid w:val="00917315"/>
    <w:rsid w:val="0091786A"/>
    <w:rsid w:val="00920AE5"/>
    <w:rsid w:val="00920B28"/>
    <w:rsid w:val="00920DCD"/>
    <w:rsid w:val="00921052"/>
    <w:rsid w:val="009215F6"/>
    <w:rsid w:val="00921CDC"/>
    <w:rsid w:val="00922640"/>
    <w:rsid w:val="00922783"/>
    <w:rsid w:val="00923608"/>
    <w:rsid w:val="009243EA"/>
    <w:rsid w:val="00926BD4"/>
    <w:rsid w:val="0092760D"/>
    <w:rsid w:val="0093026B"/>
    <w:rsid w:val="009306A5"/>
    <w:rsid w:val="00931071"/>
    <w:rsid w:val="00931FD3"/>
    <w:rsid w:val="00932A4A"/>
    <w:rsid w:val="0093788C"/>
    <w:rsid w:val="00937E8F"/>
    <w:rsid w:val="00940148"/>
    <w:rsid w:val="00940BA0"/>
    <w:rsid w:val="00941EAF"/>
    <w:rsid w:val="009422BA"/>
    <w:rsid w:val="00943EA0"/>
    <w:rsid w:val="00943F35"/>
    <w:rsid w:val="00944F0D"/>
    <w:rsid w:val="0094515F"/>
    <w:rsid w:val="00950CB9"/>
    <w:rsid w:val="00951085"/>
    <w:rsid w:val="00952DB8"/>
    <w:rsid w:val="0095374D"/>
    <w:rsid w:val="00954D13"/>
    <w:rsid w:val="00962644"/>
    <w:rsid w:val="00963B44"/>
    <w:rsid w:val="00964236"/>
    <w:rsid w:val="009648F2"/>
    <w:rsid w:val="00965C73"/>
    <w:rsid w:val="00966262"/>
    <w:rsid w:val="00970C7B"/>
    <w:rsid w:val="00970C7E"/>
    <w:rsid w:val="009713A8"/>
    <w:rsid w:val="00971E6F"/>
    <w:rsid w:val="0097233D"/>
    <w:rsid w:val="00973D2E"/>
    <w:rsid w:val="00974982"/>
    <w:rsid w:val="0097498F"/>
    <w:rsid w:val="0097719C"/>
    <w:rsid w:val="00982289"/>
    <w:rsid w:val="0098623F"/>
    <w:rsid w:val="00986AE5"/>
    <w:rsid w:val="009878BE"/>
    <w:rsid w:val="00990534"/>
    <w:rsid w:val="009910B4"/>
    <w:rsid w:val="009958A7"/>
    <w:rsid w:val="009959CD"/>
    <w:rsid w:val="00996CCD"/>
    <w:rsid w:val="009A1645"/>
    <w:rsid w:val="009A2194"/>
    <w:rsid w:val="009A2A96"/>
    <w:rsid w:val="009A3EB7"/>
    <w:rsid w:val="009B06E1"/>
    <w:rsid w:val="009B1142"/>
    <w:rsid w:val="009B3097"/>
    <w:rsid w:val="009B32AC"/>
    <w:rsid w:val="009B33E1"/>
    <w:rsid w:val="009B55DA"/>
    <w:rsid w:val="009B571D"/>
    <w:rsid w:val="009B6841"/>
    <w:rsid w:val="009C0776"/>
    <w:rsid w:val="009C0858"/>
    <w:rsid w:val="009C117C"/>
    <w:rsid w:val="009C1823"/>
    <w:rsid w:val="009C29E9"/>
    <w:rsid w:val="009C550B"/>
    <w:rsid w:val="009C60C3"/>
    <w:rsid w:val="009C74B4"/>
    <w:rsid w:val="009D06F6"/>
    <w:rsid w:val="009D1F41"/>
    <w:rsid w:val="009D1F94"/>
    <w:rsid w:val="009D2170"/>
    <w:rsid w:val="009D2D82"/>
    <w:rsid w:val="009D3A5A"/>
    <w:rsid w:val="009D585E"/>
    <w:rsid w:val="009D7570"/>
    <w:rsid w:val="009D794E"/>
    <w:rsid w:val="009E1344"/>
    <w:rsid w:val="009E274E"/>
    <w:rsid w:val="009E2F42"/>
    <w:rsid w:val="009E41D1"/>
    <w:rsid w:val="009E6D7B"/>
    <w:rsid w:val="009E7B9D"/>
    <w:rsid w:val="009E7EAE"/>
    <w:rsid w:val="009F09A8"/>
    <w:rsid w:val="009F3535"/>
    <w:rsid w:val="009F4C5A"/>
    <w:rsid w:val="009F6B8E"/>
    <w:rsid w:val="009F7B78"/>
    <w:rsid w:val="00A02935"/>
    <w:rsid w:val="00A03A2C"/>
    <w:rsid w:val="00A060D0"/>
    <w:rsid w:val="00A073BF"/>
    <w:rsid w:val="00A07E4A"/>
    <w:rsid w:val="00A10C21"/>
    <w:rsid w:val="00A11C65"/>
    <w:rsid w:val="00A12225"/>
    <w:rsid w:val="00A12566"/>
    <w:rsid w:val="00A12EAB"/>
    <w:rsid w:val="00A160A3"/>
    <w:rsid w:val="00A1658F"/>
    <w:rsid w:val="00A17457"/>
    <w:rsid w:val="00A17CC6"/>
    <w:rsid w:val="00A2091E"/>
    <w:rsid w:val="00A20AB2"/>
    <w:rsid w:val="00A224B5"/>
    <w:rsid w:val="00A2498F"/>
    <w:rsid w:val="00A252FA"/>
    <w:rsid w:val="00A25D9F"/>
    <w:rsid w:val="00A27EFC"/>
    <w:rsid w:val="00A3011C"/>
    <w:rsid w:val="00A3046B"/>
    <w:rsid w:val="00A31B66"/>
    <w:rsid w:val="00A3578E"/>
    <w:rsid w:val="00A36F97"/>
    <w:rsid w:val="00A37929"/>
    <w:rsid w:val="00A4149D"/>
    <w:rsid w:val="00A41B55"/>
    <w:rsid w:val="00A41B78"/>
    <w:rsid w:val="00A431B7"/>
    <w:rsid w:val="00A43225"/>
    <w:rsid w:val="00A45CBF"/>
    <w:rsid w:val="00A45CDC"/>
    <w:rsid w:val="00A473BD"/>
    <w:rsid w:val="00A521F3"/>
    <w:rsid w:val="00A54F1F"/>
    <w:rsid w:val="00A551C9"/>
    <w:rsid w:val="00A55D94"/>
    <w:rsid w:val="00A6003E"/>
    <w:rsid w:val="00A601FE"/>
    <w:rsid w:val="00A628B9"/>
    <w:rsid w:val="00A63128"/>
    <w:rsid w:val="00A63C69"/>
    <w:rsid w:val="00A65C1F"/>
    <w:rsid w:val="00A65D23"/>
    <w:rsid w:val="00A66A3C"/>
    <w:rsid w:val="00A71F0F"/>
    <w:rsid w:val="00A7613D"/>
    <w:rsid w:val="00A76B05"/>
    <w:rsid w:val="00A77C4E"/>
    <w:rsid w:val="00A801CC"/>
    <w:rsid w:val="00A81A23"/>
    <w:rsid w:val="00A82650"/>
    <w:rsid w:val="00A82DDD"/>
    <w:rsid w:val="00A84F25"/>
    <w:rsid w:val="00A85753"/>
    <w:rsid w:val="00A868BB"/>
    <w:rsid w:val="00A868C0"/>
    <w:rsid w:val="00A915DD"/>
    <w:rsid w:val="00A9196B"/>
    <w:rsid w:val="00A93232"/>
    <w:rsid w:val="00A93A44"/>
    <w:rsid w:val="00A95D76"/>
    <w:rsid w:val="00A96811"/>
    <w:rsid w:val="00A96A17"/>
    <w:rsid w:val="00A97105"/>
    <w:rsid w:val="00AA0C0A"/>
    <w:rsid w:val="00AA3D96"/>
    <w:rsid w:val="00AA4A3E"/>
    <w:rsid w:val="00AA695B"/>
    <w:rsid w:val="00AA7011"/>
    <w:rsid w:val="00AA75BA"/>
    <w:rsid w:val="00AB2271"/>
    <w:rsid w:val="00AB3D56"/>
    <w:rsid w:val="00AB439F"/>
    <w:rsid w:val="00AB466D"/>
    <w:rsid w:val="00AB6E3C"/>
    <w:rsid w:val="00AB74D5"/>
    <w:rsid w:val="00AC0871"/>
    <w:rsid w:val="00AC0DF5"/>
    <w:rsid w:val="00AC2AF3"/>
    <w:rsid w:val="00AC3234"/>
    <w:rsid w:val="00AC393A"/>
    <w:rsid w:val="00AC41BB"/>
    <w:rsid w:val="00AC4BDB"/>
    <w:rsid w:val="00AD0317"/>
    <w:rsid w:val="00AD2740"/>
    <w:rsid w:val="00AD2E4D"/>
    <w:rsid w:val="00AD2EC6"/>
    <w:rsid w:val="00AD318F"/>
    <w:rsid w:val="00AD4387"/>
    <w:rsid w:val="00AD46BB"/>
    <w:rsid w:val="00AD4A80"/>
    <w:rsid w:val="00AD5958"/>
    <w:rsid w:val="00AD5A03"/>
    <w:rsid w:val="00AD67A7"/>
    <w:rsid w:val="00AD7FDD"/>
    <w:rsid w:val="00AE04BB"/>
    <w:rsid w:val="00AE2FD4"/>
    <w:rsid w:val="00AE341C"/>
    <w:rsid w:val="00AE3F3F"/>
    <w:rsid w:val="00AE4FD8"/>
    <w:rsid w:val="00AE6394"/>
    <w:rsid w:val="00AE68BB"/>
    <w:rsid w:val="00AF31A2"/>
    <w:rsid w:val="00AF3A3A"/>
    <w:rsid w:val="00AF51E3"/>
    <w:rsid w:val="00AF5B15"/>
    <w:rsid w:val="00AF68C9"/>
    <w:rsid w:val="00AF6A54"/>
    <w:rsid w:val="00B004F3"/>
    <w:rsid w:val="00B00BE6"/>
    <w:rsid w:val="00B029DB"/>
    <w:rsid w:val="00B03A08"/>
    <w:rsid w:val="00B03D24"/>
    <w:rsid w:val="00B03D32"/>
    <w:rsid w:val="00B04972"/>
    <w:rsid w:val="00B04FAD"/>
    <w:rsid w:val="00B05CE0"/>
    <w:rsid w:val="00B10E1C"/>
    <w:rsid w:val="00B112D4"/>
    <w:rsid w:val="00B12671"/>
    <w:rsid w:val="00B1267B"/>
    <w:rsid w:val="00B141D4"/>
    <w:rsid w:val="00B155FE"/>
    <w:rsid w:val="00B17F09"/>
    <w:rsid w:val="00B20D7E"/>
    <w:rsid w:val="00B2164E"/>
    <w:rsid w:val="00B2200B"/>
    <w:rsid w:val="00B22BD0"/>
    <w:rsid w:val="00B24F85"/>
    <w:rsid w:val="00B25BCA"/>
    <w:rsid w:val="00B27B2A"/>
    <w:rsid w:val="00B30DA7"/>
    <w:rsid w:val="00B31422"/>
    <w:rsid w:val="00B323C3"/>
    <w:rsid w:val="00B32B35"/>
    <w:rsid w:val="00B36F34"/>
    <w:rsid w:val="00B40279"/>
    <w:rsid w:val="00B4171F"/>
    <w:rsid w:val="00B42403"/>
    <w:rsid w:val="00B425AF"/>
    <w:rsid w:val="00B433AE"/>
    <w:rsid w:val="00B440B0"/>
    <w:rsid w:val="00B45530"/>
    <w:rsid w:val="00B47A49"/>
    <w:rsid w:val="00B47EA1"/>
    <w:rsid w:val="00B502F3"/>
    <w:rsid w:val="00B50D95"/>
    <w:rsid w:val="00B510D8"/>
    <w:rsid w:val="00B5180B"/>
    <w:rsid w:val="00B5247D"/>
    <w:rsid w:val="00B532F4"/>
    <w:rsid w:val="00B5344B"/>
    <w:rsid w:val="00B53B81"/>
    <w:rsid w:val="00B54DEA"/>
    <w:rsid w:val="00B566D0"/>
    <w:rsid w:val="00B60CA1"/>
    <w:rsid w:val="00B61158"/>
    <w:rsid w:val="00B61231"/>
    <w:rsid w:val="00B61281"/>
    <w:rsid w:val="00B6191F"/>
    <w:rsid w:val="00B62820"/>
    <w:rsid w:val="00B6585D"/>
    <w:rsid w:val="00B7059B"/>
    <w:rsid w:val="00B720C9"/>
    <w:rsid w:val="00B74F95"/>
    <w:rsid w:val="00B77DA7"/>
    <w:rsid w:val="00B8046D"/>
    <w:rsid w:val="00B804DD"/>
    <w:rsid w:val="00B80FCC"/>
    <w:rsid w:val="00B824FD"/>
    <w:rsid w:val="00B82664"/>
    <w:rsid w:val="00B85627"/>
    <w:rsid w:val="00B87019"/>
    <w:rsid w:val="00B9210D"/>
    <w:rsid w:val="00B93E3B"/>
    <w:rsid w:val="00B9451F"/>
    <w:rsid w:val="00B96704"/>
    <w:rsid w:val="00BA1C79"/>
    <w:rsid w:val="00BA4909"/>
    <w:rsid w:val="00BB0020"/>
    <w:rsid w:val="00BB24B4"/>
    <w:rsid w:val="00BB506D"/>
    <w:rsid w:val="00BB5E06"/>
    <w:rsid w:val="00BB6B91"/>
    <w:rsid w:val="00BB71F5"/>
    <w:rsid w:val="00BB7F21"/>
    <w:rsid w:val="00BC02C0"/>
    <w:rsid w:val="00BC07E5"/>
    <w:rsid w:val="00BC10DF"/>
    <w:rsid w:val="00BC15E5"/>
    <w:rsid w:val="00BC1B81"/>
    <w:rsid w:val="00BC2888"/>
    <w:rsid w:val="00BC2F27"/>
    <w:rsid w:val="00BC38BC"/>
    <w:rsid w:val="00BC4052"/>
    <w:rsid w:val="00BC475D"/>
    <w:rsid w:val="00BC4BC8"/>
    <w:rsid w:val="00BC4FA4"/>
    <w:rsid w:val="00BD0C73"/>
    <w:rsid w:val="00BD13EA"/>
    <w:rsid w:val="00BD1B72"/>
    <w:rsid w:val="00BD2818"/>
    <w:rsid w:val="00BD5EB2"/>
    <w:rsid w:val="00BD64DC"/>
    <w:rsid w:val="00BD79C7"/>
    <w:rsid w:val="00BE0DE1"/>
    <w:rsid w:val="00BE314A"/>
    <w:rsid w:val="00BE4C42"/>
    <w:rsid w:val="00BE607B"/>
    <w:rsid w:val="00BE6F71"/>
    <w:rsid w:val="00BE7CDC"/>
    <w:rsid w:val="00BF04DE"/>
    <w:rsid w:val="00BF1AE9"/>
    <w:rsid w:val="00BF3A1F"/>
    <w:rsid w:val="00BF4009"/>
    <w:rsid w:val="00BF423D"/>
    <w:rsid w:val="00BF4C34"/>
    <w:rsid w:val="00BF548D"/>
    <w:rsid w:val="00BF625B"/>
    <w:rsid w:val="00BF65DB"/>
    <w:rsid w:val="00C004EE"/>
    <w:rsid w:val="00C00A2F"/>
    <w:rsid w:val="00C00E27"/>
    <w:rsid w:val="00C0115D"/>
    <w:rsid w:val="00C015E7"/>
    <w:rsid w:val="00C017E9"/>
    <w:rsid w:val="00C025BD"/>
    <w:rsid w:val="00C02644"/>
    <w:rsid w:val="00C03DF7"/>
    <w:rsid w:val="00C04E12"/>
    <w:rsid w:val="00C1038B"/>
    <w:rsid w:val="00C1146E"/>
    <w:rsid w:val="00C156C5"/>
    <w:rsid w:val="00C1577B"/>
    <w:rsid w:val="00C173C9"/>
    <w:rsid w:val="00C212B5"/>
    <w:rsid w:val="00C21E57"/>
    <w:rsid w:val="00C21E5B"/>
    <w:rsid w:val="00C22622"/>
    <w:rsid w:val="00C2305B"/>
    <w:rsid w:val="00C2489D"/>
    <w:rsid w:val="00C24E5D"/>
    <w:rsid w:val="00C25237"/>
    <w:rsid w:val="00C260BC"/>
    <w:rsid w:val="00C30596"/>
    <w:rsid w:val="00C30F9B"/>
    <w:rsid w:val="00C3138C"/>
    <w:rsid w:val="00C313B9"/>
    <w:rsid w:val="00C31AA4"/>
    <w:rsid w:val="00C329EB"/>
    <w:rsid w:val="00C34096"/>
    <w:rsid w:val="00C36DB5"/>
    <w:rsid w:val="00C41DA6"/>
    <w:rsid w:val="00C4239B"/>
    <w:rsid w:val="00C436AF"/>
    <w:rsid w:val="00C46B91"/>
    <w:rsid w:val="00C50326"/>
    <w:rsid w:val="00C51A4B"/>
    <w:rsid w:val="00C544D7"/>
    <w:rsid w:val="00C54C4E"/>
    <w:rsid w:val="00C552F9"/>
    <w:rsid w:val="00C5589C"/>
    <w:rsid w:val="00C60866"/>
    <w:rsid w:val="00C618C8"/>
    <w:rsid w:val="00C62347"/>
    <w:rsid w:val="00C62767"/>
    <w:rsid w:val="00C67375"/>
    <w:rsid w:val="00C6755E"/>
    <w:rsid w:val="00C716BC"/>
    <w:rsid w:val="00C71989"/>
    <w:rsid w:val="00C73670"/>
    <w:rsid w:val="00C7392D"/>
    <w:rsid w:val="00C7504D"/>
    <w:rsid w:val="00C75A90"/>
    <w:rsid w:val="00C75C8E"/>
    <w:rsid w:val="00C768CA"/>
    <w:rsid w:val="00C76B01"/>
    <w:rsid w:val="00C770CB"/>
    <w:rsid w:val="00C772E0"/>
    <w:rsid w:val="00C80151"/>
    <w:rsid w:val="00C80D20"/>
    <w:rsid w:val="00C80F66"/>
    <w:rsid w:val="00C814DB"/>
    <w:rsid w:val="00C81D1A"/>
    <w:rsid w:val="00C82058"/>
    <w:rsid w:val="00C82B9E"/>
    <w:rsid w:val="00C82D19"/>
    <w:rsid w:val="00C830E3"/>
    <w:rsid w:val="00C83E5D"/>
    <w:rsid w:val="00C84A3E"/>
    <w:rsid w:val="00C8739A"/>
    <w:rsid w:val="00C907E3"/>
    <w:rsid w:val="00C90C99"/>
    <w:rsid w:val="00C91031"/>
    <w:rsid w:val="00C941DA"/>
    <w:rsid w:val="00C953CC"/>
    <w:rsid w:val="00C95F07"/>
    <w:rsid w:val="00C962A3"/>
    <w:rsid w:val="00CA0729"/>
    <w:rsid w:val="00CA1C7D"/>
    <w:rsid w:val="00CA2DF0"/>
    <w:rsid w:val="00CA3726"/>
    <w:rsid w:val="00CA5194"/>
    <w:rsid w:val="00CA58CA"/>
    <w:rsid w:val="00CA5C3E"/>
    <w:rsid w:val="00CA7897"/>
    <w:rsid w:val="00CA7D12"/>
    <w:rsid w:val="00CB0B7B"/>
    <w:rsid w:val="00CB0B94"/>
    <w:rsid w:val="00CB1505"/>
    <w:rsid w:val="00CB1AF9"/>
    <w:rsid w:val="00CB4CC6"/>
    <w:rsid w:val="00CB4F6E"/>
    <w:rsid w:val="00CB629B"/>
    <w:rsid w:val="00CB74FB"/>
    <w:rsid w:val="00CC0669"/>
    <w:rsid w:val="00CC1195"/>
    <w:rsid w:val="00CC12D8"/>
    <w:rsid w:val="00CC15AF"/>
    <w:rsid w:val="00CC2721"/>
    <w:rsid w:val="00CC2FC4"/>
    <w:rsid w:val="00CC3E88"/>
    <w:rsid w:val="00CC5BCE"/>
    <w:rsid w:val="00CD07A7"/>
    <w:rsid w:val="00CD0D43"/>
    <w:rsid w:val="00CD198E"/>
    <w:rsid w:val="00CD1F85"/>
    <w:rsid w:val="00CD2C95"/>
    <w:rsid w:val="00CE0337"/>
    <w:rsid w:val="00CE0512"/>
    <w:rsid w:val="00CE0C1E"/>
    <w:rsid w:val="00CE116C"/>
    <w:rsid w:val="00CE1533"/>
    <w:rsid w:val="00CE15B5"/>
    <w:rsid w:val="00CE1842"/>
    <w:rsid w:val="00CE18F0"/>
    <w:rsid w:val="00CE21A7"/>
    <w:rsid w:val="00CE21F2"/>
    <w:rsid w:val="00CE25A6"/>
    <w:rsid w:val="00CE2FE4"/>
    <w:rsid w:val="00CE4FF5"/>
    <w:rsid w:val="00CE5E27"/>
    <w:rsid w:val="00CE69EF"/>
    <w:rsid w:val="00CE772F"/>
    <w:rsid w:val="00CF0993"/>
    <w:rsid w:val="00CF0AAE"/>
    <w:rsid w:val="00CF2071"/>
    <w:rsid w:val="00CF5782"/>
    <w:rsid w:val="00CF5C10"/>
    <w:rsid w:val="00CF6253"/>
    <w:rsid w:val="00CF7B6A"/>
    <w:rsid w:val="00D00619"/>
    <w:rsid w:val="00D00DC7"/>
    <w:rsid w:val="00D01FAE"/>
    <w:rsid w:val="00D02624"/>
    <w:rsid w:val="00D038CC"/>
    <w:rsid w:val="00D048BD"/>
    <w:rsid w:val="00D0643D"/>
    <w:rsid w:val="00D066A4"/>
    <w:rsid w:val="00D06E13"/>
    <w:rsid w:val="00D10AAB"/>
    <w:rsid w:val="00D11EE6"/>
    <w:rsid w:val="00D1281D"/>
    <w:rsid w:val="00D13400"/>
    <w:rsid w:val="00D1377C"/>
    <w:rsid w:val="00D1384F"/>
    <w:rsid w:val="00D13E7D"/>
    <w:rsid w:val="00D1484A"/>
    <w:rsid w:val="00D14BD5"/>
    <w:rsid w:val="00D15099"/>
    <w:rsid w:val="00D15A4B"/>
    <w:rsid w:val="00D15B1E"/>
    <w:rsid w:val="00D160E6"/>
    <w:rsid w:val="00D161D0"/>
    <w:rsid w:val="00D165B1"/>
    <w:rsid w:val="00D209FC"/>
    <w:rsid w:val="00D2134A"/>
    <w:rsid w:val="00D21449"/>
    <w:rsid w:val="00D216A2"/>
    <w:rsid w:val="00D221CD"/>
    <w:rsid w:val="00D25652"/>
    <w:rsid w:val="00D25EDE"/>
    <w:rsid w:val="00D26BBC"/>
    <w:rsid w:val="00D2739D"/>
    <w:rsid w:val="00D32D0B"/>
    <w:rsid w:val="00D32F48"/>
    <w:rsid w:val="00D33B64"/>
    <w:rsid w:val="00D3425D"/>
    <w:rsid w:val="00D40816"/>
    <w:rsid w:val="00D42185"/>
    <w:rsid w:val="00D43F3A"/>
    <w:rsid w:val="00D454D1"/>
    <w:rsid w:val="00D460A2"/>
    <w:rsid w:val="00D46140"/>
    <w:rsid w:val="00D4630E"/>
    <w:rsid w:val="00D4773E"/>
    <w:rsid w:val="00D47EEB"/>
    <w:rsid w:val="00D50796"/>
    <w:rsid w:val="00D508A3"/>
    <w:rsid w:val="00D517CB"/>
    <w:rsid w:val="00D52845"/>
    <w:rsid w:val="00D531EF"/>
    <w:rsid w:val="00D55BD3"/>
    <w:rsid w:val="00D57660"/>
    <w:rsid w:val="00D606C2"/>
    <w:rsid w:val="00D62150"/>
    <w:rsid w:val="00D64A5A"/>
    <w:rsid w:val="00D652AB"/>
    <w:rsid w:val="00D65822"/>
    <w:rsid w:val="00D66637"/>
    <w:rsid w:val="00D70393"/>
    <w:rsid w:val="00D718B8"/>
    <w:rsid w:val="00D724C0"/>
    <w:rsid w:val="00D7339F"/>
    <w:rsid w:val="00D81C38"/>
    <w:rsid w:val="00D84391"/>
    <w:rsid w:val="00D8473D"/>
    <w:rsid w:val="00D8487A"/>
    <w:rsid w:val="00D84B90"/>
    <w:rsid w:val="00D84DF5"/>
    <w:rsid w:val="00D853E5"/>
    <w:rsid w:val="00D8736A"/>
    <w:rsid w:val="00D90194"/>
    <w:rsid w:val="00D90C61"/>
    <w:rsid w:val="00D936B3"/>
    <w:rsid w:val="00D959A8"/>
    <w:rsid w:val="00D95A27"/>
    <w:rsid w:val="00DA046D"/>
    <w:rsid w:val="00DA079A"/>
    <w:rsid w:val="00DA08E9"/>
    <w:rsid w:val="00DA2146"/>
    <w:rsid w:val="00DA2D12"/>
    <w:rsid w:val="00DA3E13"/>
    <w:rsid w:val="00DA4586"/>
    <w:rsid w:val="00DA49C2"/>
    <w:rsid w:val="00DA4F6C"/>
    <w:rsid w:val="00DA4FD9"/>
    <w:rsid w:val="00DA5B95"/>
    <w:rsid w:val="00DA6EE6"/>
    <w:rsid w:val="00DA70FF"/>
    <w:rsid w:val="00DB4029"/>
    <w:rsid w:val="00DB5153"/>
    <w:rsid w:val="00DB55A5"/>
    <w:rsid w:val="00DC0DAD"/>
    <w:rsid w:val="00DC0FDF"/>
    <w:rsid w:val="00DC152F"/>
    <w:rsid w:val="00DC1D13"/>
    <w:rsid w:val="00DC209E"/>
    <w:rsid w:val="00DC3BF8"/>
    <w:rsid w:val="00DC62FE"/>
    <w:rsid w:val="00DC7083"/>
    <w:rsid w:val="00DD0B02"/>
    <w:rsid w:val="00DD0E74"/>
    <w:rsid w:val="00DD2171"/>
    <w:rsid w:val="00DD2343"/>
    <w:rsid w:val="00DD3E75"/>
    <w:rsid w:val="00DD54AA"/>
    <w:rsid w:val="00DD61CB"/>
    <w:rsid w:val="00DE1329"/>
    <w:rsid w:val="00DE3FAD"/>
    <w:rsid w:val="00DE63F5"/>
    <w:rsid w:val="00DF0EE4"/>
    <w:rsid w:val="00DF1658"/>
    <w:rsid w:val="00DF1E25"/>
    <w:rsid w:val="00DF26F8"/>
    <w:rsid w:val="00DF2916"/>
    <w:rsid w:val="00DF2FFB"/>
    <w:rsid w:val="00DF37A1"/>
    <w:rsid w:val="00DF39C2"/>
    <w:rsid w:val="00DF4033"/>
    <w:rsid w:val="00DF5361"/>
    <w:rsid w:val="00DF6E82"/>
    <w:rsid w:val="00DF6EB2"/>
    <w:rsid w:val="00DF79EA"/>
    <w:rsid w:val="00DF7F2F"/>
    <w:rsid w:val="00E00066"/>
    <w:rsid w:val="00E01A2F"/>
    <w:rsid w:val="00E0276B"/>
    <w:rsid w:val="00E036A9"/>
    <w:rsid w:val="00E04DFC"/>
    <w:rsid w:val="00E055CD"/>
    <w:rsid w:val="00E06432"/>
    <w:rsid w:val="00E070D4"/>
    <w:rsid w:val="00E077DD"/>
    <w:rsid w:val="00E10ECE"/>
    <w:rsid w:val="00E132A8"/>
    <w:rsid w:val="00E14C03"/>
    <w:rsid w:val="00E158F5"/>
    <w:rsid w:val="00E165D9"/>
    <w:rsid w:val="00E17295"/>
    <w:rsid w:val="00E17538"/>
    <w:rsid w:val="00E20729"/>
    <w:rsid w:val="00E2078D"/>
    <w:rsid w:val="00E2311B"/>
    <w:rsid w:val="00E24119"/>
    <w:rsid w:val="00E24BA0"/>
    <w:rsid w:val="00E2535D"/>
    <w:rsid w:val="00E27C9E"/>
    <w:rsid w:val="00E27E82"/>
    <w:rsid w:val="00E3014F"/>
    <w:rsid w:val="00E30E4A"/>
    <w:rsid w:val="00E34EBF"/>
    <w:rsid w:val="00E3765C"/>
    <w:rsid w:val="00E40B50"/>
    <w:rsid w:val="00E414B5"/>
    <w:rsid w:val="00E43B1E"/>
    <w:rsid w:val="00E452E2"/>
    <w:rsid w:val="00E456CA"/>
    <w:rsid w:val="00E50082"/>
    <w:rsid w:val="00E523B0"/>
    <w:rsid w:val="00E525EA"/>
    <w:rsid w:val="00E52789"/>
    <w:rsid w:val="00E531D3"/>
    <w:rsid w:val="00E53310"/>
    <w:rsid w:val="00E546BF"/>
    <w:rsid w:val="00E553D3"/>
    <w:rsid w:val="00E55DAC"/>
    <w:rsid w:val="00E56A44"/>
    <w:rsid w:val="00E5788C"/>
    <w:rsid w:val="00E62CEE"/>
    <w:rsid w:val="00E62FAE"/>
    <w:rsid w:val="00E631FC"/>
    <w:rsid w:val="00E6465C"/>
    <w:rsid w:val="00E70EE9"/>
    <w:rsid w:val="00E726B8"/>
    <w:rsid w:val="00E72770"/>
    <w:rsid w:val="00E73BE6"/>
    <w:rsid w:val="00E74B67"/>
    <w:rsid w:val="00E76D35"/>
    <w:rsid w:val="00E76E9D"/>
    <w:rsid w:val="00E8003C"/>
    <w:rsid w:val="00E81637"/>
    <w:rsid w:val="00E8287F"/>
    <w:rsid w:val="00E83B53"/>
    <w:rsid w:val="00E83F03"/>
    <w:rsid w:val="00E83F70"/>
    <w:rsid w:val="00E8753A"/>
    <w:rsid w:val="00E87CFF"/>
    <w:rsid w:val="00E927D6"/>
    <w:rsid w:val="00E93AA9"/>
    <w:rsid w:val="00E94A39"/>
    <w:rsid w:val="00E95F32"/>
    <w:rsid w:val="00E9693F"/>
    <w:rsid w:val="00E97521"/>
    <w:rsid w:val="00E97897"/>
    <w:rsid w:val="00EA02EA"/>
    <w:rsid w:val="00EA06DA"/>
    <w:rsid w:val="00EA1E76"/>
    <w:rsid w:val="00EA3F80"/>
    <w:rsid w:val="00EA44E0"/>
    <w:rsid w:val="00EA4C50"/>
    <w:rsid w:val="00EA51E6"/>
    <w:rsid w:val="00EA64C3"/>
    <w:rsid w:val="00EA6A54"/>
    <w:rsid w:val="00EB00A2"/>
    <w:rsid w:val="00EB08A8"/>
    <w:rsid w:val="00EB0B9D"/>
    <w:rsid w:val="00EB39B6"/>
    <w:rsid w:val="00EB49EE"/>
    <w:rsid w:val="00EB6367"/>
    <w:rsid w:val="00EB665A"/>
    <w:rsid w:val="00EC3FD6"/>
    <w:rsid w:val="00EC4F36"/>
    <w:rsid w:val="00EC545F"/>
    <w:rsid w:val="00EC559E"/>
    <w:rsid w:val="00EC5B71"/>
    <w:rsid w:val="00EC72E7"/>
    <w:rsid w:val="00EC7374"/>
    <w:rsid w:val="00ED0A39"/>
    <w:rsid w:val="00ED0E08"/>
    <w:rsid w:val="00ED45A1"/>
    <w:rsid w:val="00ED49E7"/>
    <w:rsid w:val="00ED4A6D"/>
    <w:rsid w:val="00ED4A90"/>
    <w:rsid w:val="00ED534C"/>
    <w:rsid w:val="00ED557D"/>
    <w:rsid w:val="00ED5A12"/>
    <w:rsid w:val="00ED5BF0"/>
    <w:rsid w:val="00ED6A03"/>
    <w:rsid w:val="00EE0B17"/>
    <w:rsid w:val="00EE24A1"/>
    <w:rsid w:val="00EE2E8C"/>
    <w:rsid w:val="00EE2F5E"/>
    <w:rsid w:val="00EE49C5"/>
    <w:rsid w:val="00EE55BB"/>
    <w:rsid w:val="00EE5C52"/>
    <w:rsid w:val="00EE69F2"/>
    <w:rsid w:val="00EE7AD2"/>
    <w:rsid w:val="00EF091E"/>
    <w:rsid w:val="00EF096F"/>
    <w:rsid w:val="00EF0B50"/>
    <w:rsid w:val="00EF1A03"/>
    <w:rsid w:val="00EF20CA"/>
    <w:rsid w:val="00EF3A3E"/>
    <w:rsid w:val="00EF50BD"/>
    <w:rsid w:val="00EF5A33"/>
    <w:rsid w:val="00EF61E0"/>
    <w:rsid w:val="00EF7DC4"/>
    <w:rsid w:val="00F00619"/>
    <w:rsid w:val="00F00A09"/>
    <w:rsid w:val="00F01373"/>
    <w:rsid w:val="00F0203D"/>
    <w:rsid w:val="00F02D23"/>
    <w:rsid w:val="00F034A7"/>
    <w:rsid w:val="00F03A62"/>
    <w:rsid w:val="00F05A83"/>
    <w:rsid w:val="00F05CBB"/>
    <w:rsid w:val="00F06C88"/>
    <w:rsid w:val="00F07C39"/>
    <w:rsid w:val="00F10329"/>
    <w:rsid w:val="00F10525"/>
    <w:rsid w:val="00F109E9"/>
    <w:rsid w:val="00F1176D"/>
    <w:rsid w:val="00F11964"/>
    <w:rsid w:val="00F12744"/>
    <w:rsid w:val="00F131C1"/>
    <w:rsid w:val="00F13E4A"/>
    <w:rsid w:val="00F14F0E"/>
    <w:rsid w:val="00F168F2"/>
    <w:rsid w:val="00F2047E"/>
    <w:rsid w:val="00F21EB9"/>
    <w:rsid w:val="00F22F57"/>
    <w:rsid w:val="00F24F1C"/>
    <w:rsid w:val="00F25A6F"/>
    <w:rsid w:val="00F2655C"/>
    <w:rsid w:val="00F26DAE"/>
    <w:rsid w:val="00F27221"/>
    <w:rsid w:val="00F2727A"/>
    <w:rsid w:val="00F31D5E"/>
    <w:rsid w:val="00F3209A"/>
    <w:rsid w:val="00F3447C"/>
    <w:rsid w:val="00F35AF7"/>
    <w:rsid w:val="00F374A1"/>
    <w:rsid w:val="00F411B9"/>
    <w:rsid w:val="00F42973"/>
    <w:rsid w:val="00F43191"/>
    <w:rsid w:val="00F450FA"/>
    <w:rsid w:val="00F4584A"/>
    <w:rsid w:val="00F46362"/>
    <w:rsid w:val="00F465E4"/>
    <w:rsid w:val="00F4676B"/>
    <w:rsid w:val="00F46E57"/>
    <w:rsid w:val="00F47444"/>
    <w:rsid w:val="00F519D0"/>
    <w:rsid w:val="00F5287D"/>
    <w:rsid w:val="00F52AD1"/>
    <w:rsid w:val="00F53128"/>
    <w:rsid w:val="00F5483F"/>
    <w:rsid w:val="00F549CE"/>
    <w:rsid w:val="00F54AB5"/>
    <w:rsid w:val="00F613B4"/>
    <w:rsid w:val="00F617AD"/>
    <w:rsid w:val="00F63CC1"/>
    <w:rsid w:val="00F64613"/>
    <w:rsid w:val="00F64E27"/>
    <w:rsid w:val="00F70074"/>
    <w:rsid w:val="00F71C8A"/>
    <w:rsid w:val="00F71E5A"/>
    <w:rsid w:val="00F72623"/>
    <w:rsid w:val="00F73828"/>
    <w:rsid w:val="00F73F51"/>
    <w:rsid w:val="00F73FBD"/>
    <w:rsid w:val="00F743A8"/>
    <w:rsid w:val="00F7786A"/>
    <w:rsid w:val="00F77C78"/>
    <w:rsid w:val="00F80B6C"/>
    <w:rsid w:val="00F823D5"/>
    <w:rsid w:val="00F83D4A"/>
    <w:rsid w:val="00F83EE0"/>
    <w:rsid w:val="00F841A9"/>
    <w:rsid w:val="00F849AA"/>
    <w:rsid w:val="00F85145"/>
    <w:rsid w:val="00F86F62"/>
    <w:rsid w:val="00F90BA4"/>
    <w:rsid w:val="00F96760"/>
    <w:rsid w:val="00F96B8D"/>
    <w:rsid w:val="00F96F25"/>
    <w:rsid w:val="00F971EA"/>
    <w:rsid w:val="00FA072A"/>
    <w:rsid w:val="00FA2DEC"/>
    <w:rsid w:val="00FA5284"/>
    <w:rsid w:val="00FA574D"/>
    <w:rsid w:val="00FA67AC"/>
    <w:rsid w:val="00FB07D1"/>
    <w:rsid w:val="00FB2943"/>
    <w:rsid w:val="00FB3153"/>
    <w:rsid w:val="00FB430C"/>
    <w:rsid w:val="00FB4B22"/>
    <w:rsid w:val="00FB4B49"/>
    <w:rsid w:val="00FB70EE"/>
    <w:rsid w:val="00FB76CD"/>
    <w:rsid w:val="00FC17F9"/>
    <w:rsid w:val="00FC205B"/>
    <w:rsid w:val="00FC2825"/>
    <w:rsid w:val="00FC32CA"/>
    <w:rsid w:val="00FC345C"/>
    <w:rsid w:val="00FC3DB0"/>
    <w:rsid w:val="00FC3E2C"/>
    <w:rsid w:val="00FC3F97"/>
    <w:rsid w:val="00FC4E5F"/>
    <w:rsid w:val="00FC670E"/>
    <w:rsid w:val="00FC72BE"/>
    <w:rsid w:val="00FD04E8"/>
    <w:rsid w:val="00FD0686"/>
    <w:rsid w:val="00FD18E3"/>
    <w:rsid w:val="00FD2031"/>
    <w:rsid w:val="00FD20D2"/>
    <w:rsid w:val="00FD3A82"/>
    <w:rsid w:val="00FD414F"/>
    <w:rsid w:val="00FD4792"/>
    <w:rsid w:val="00FD4E8C"/>
    <w:rsid w:val="00FD575B"/>
    <w:rsid w:val="00FD5D3A"/>
    <w:rsid w:val="00FD6744"/>
    <w:rsid w:val="00FD72FC"/>
    <w:rsid w:val="00FE0852"/>
    <w:rsid w:val="00FE0BC7"/>
    <w:rsid w:val="00FE18E1"/>
    <w:rsid w:val="00FE2068"/>
    <w:rsid w:val="00FE2D67"/>
    <w:rsid w:val="00FE2E4A"/>
    <w:rsid w:val="00FE337E"/>
    <w:rsid w:val="00FE3AF1"/>
    <w:rsid w:val="00FE5D21"/>
    <w:rsid w:val="00FF0E7D"/>
    <w:rsid w:val="00FF1A90"/>
    <w:rsid w:val="00FF28FA"/>
    <w:rsid w:val="00FF375A"/>
    <w:rsid w:val="00FF3B8B"/>
    <w:rsid w:val="00FF51FF"/>
    <w:rsid w:val="00FF523D"/>
    <w:rsid w:val="00FF56D2"/>
    <w:rsid w:val="00FF75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1DFC87"/>
  <w15:chartTrackingRefBased/>
  <w15:docId w15:val="{861E9F10-2F75-46D8-9059-09E2F2DF9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1"/>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1EC"/>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rsid w:val="001951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951EC"/>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1951EC"/>
    <w:pPr>
      <w:spacing w:before="120"/>
      <w:outlineLvl w:val="2"/>
    </w:pPr>
    <w:rPr>
      <w:sz w:val="28"/>
    </w:rPr>
  </w:style>
  <w:style w:type="paragraph" w:styleId="Heading4">
    <w:name w:val="heading 4"/>
    <w:basedOn w:val="Heading3"/>
    <w:next w:val="Normal"/>
    <w:link w:val="Heading4Char"/>
    <w:qFormat/>
    <w:rsid w:val="001951EC"/>
    <w:pPr>
      <w:ind w:left="1418" w:hanging="1418"/>
      <w:outlineLvl w:val="3"/>
    </w:pPr>
    <w:rPr>
      <w:sz w:val="24"/>
    </w:rPr>
  </w:style>
  <w:style w:type="paragraph" w:styleId="Heading5">
    <w:name w:val="heading 5"/>
    <w:basedOn w:val="Heading4"/>
    <w:next w:val="Normal"/>
    <w:link w:val="Heading5Char"/>
    <w:qFormat/>
    <w:rsid w:val="001951EC"/>
    <w:pPr>
      <w:ind w:left="1701" w:hanging="1701"/>
      <w:outlineLvl w:val="4"/>
    </w:pPr>
    <w:rPr>
      <w:sz w:val="22"/>
    </w:rPr>
  </w:style>
  <w:style w:type="paragraph" w:styleId="Heading6">
    <w:name w:val="heading 6"/>
    <w:basedOn w:val="H6"/>
    <w:next w:val="Normal"/>
    <w:link w:val="Heading6Char"/>
    <w:qFormat/>
    <w:rsid w:val="001951EC"/>
    <w:pPr>
      <w:outlineLvl w:val="5"/>
    </w:pPr>
  </w:style>
  <w:style w:type="paragraph" w:styleId="Heading7">
    <w:name w:val="heading 7"/>
    <w:basedOn w:val="H6"/>
    <w:next w:val="Normal"/>
    <w:link w:val="Heading7Char"/>
    <w:qFormat/>
    <w:rsid w:val="001951EC"/>
    <w:pPr>
      <w:outlineLvl w:val="6"/>
    </w:pPr>
  </w:style>
  <w:style w:type="paragraph" w:styleId="Heading8">
    <w:name w:val="heading 8"/>
    <w:basedOn w:val="Heading1"/>
    <w:next w:val="Normal"/>
    <w:link w:val="Heading8Char"/>
    <w:qFormat/>
    <w:rsid w:val="001951EC"/>
    <w:pPr>
      <w:ind w:left="0" w:firstLine="0"/>
      <w:outlineLvl w:val="7"/>
    </w:pPr>
    <w:rPr>
      <w:lang w:eastAsia="x-none"/>
    </w:rPr>
  </w:style>
  <w:style w:type="paragraph" w:styleId="Heading9">
    <w:name w:val="heading 9"/>
    <w:basedOn w:val="Heading8"/>
    <w:next w:val="Normal"/>
    <w:link w:val="Heading9Char"/>
    <w:qFormat/>
    <w:rsid w:val="001951EC"/>
    <w:pPr>
      <w:outlineLvl w:val="8"/>
    </w:pPr>
  </w:style>
  <w:style w:type="character" w:default="1" w:styleId="DefaultParagraphFont">
    <w:name w:val="Default Paragraph Font"/>
    <w:semiHidden/>
    <w:rsid w:val="001951EC"/>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1951EC"/>
  </w:style>
  <w:style w:type="paragraph" w:customStyle="1" w:styleId="a">
    <w:basedOn w:val="Normal"/>
    <w:semiHidden/>
    <w:rsid w:val="00973D2E"/>
    <w:pPr>
      <w:spacing w:after="160" w:line="240" w:lineRule="exact"/>
    </w:pPr>
    <w:rPr>
      <w:rFonts w:ascii="Arial" w:eastAsia="SimSun" w:hAnsi="Arial"/>
      <w:szCs w:val="22"/>
      <w:lang w:val="en-US"/>
    </w:rPr>
  </w:style>
  <w:style w:type="character" w:customStyle="1" w:styleId="Heading1Char">
    <w:name w:val="Heading 1 Char"/>
    <w:link w:val="Heading1"/>
    <w:rsid w:val="008C6729"/>
    <w:rPr>
      <w:rFonts w:ascii="Arial" w:eastAsia="Times New Roman" w:hAnsi="Arial"/>
      <w:sz w:val="36"/>
      <w:lang w:val="en-GB" w:bidi="ar-SA"/>
    </w:rPr>
  </w:style>
  <w:style w:type="character" w:customStyle="1" w:styleId="Heading2Char">
    <w:name w:val="Heading 2 Char"/>
    <w:link w:val="Heading2"/>
    <w:rsid w:val="008C6729"/>
    <w:rPr>
      <w:rFonts w:ascii="Arial" w:eastAsia="Times New Roman" w:hAnsi="Arial"/>
      <w:sz w:val="32"/>
      <w:lang w:val="en-GB"/>
    </w:rPr>
  </w:style>
  <w:style w:type="character" w:customStyle="1" w:styleId="Heading4Char">
    <w:name w:val="Heading 4 Char"/>
    <w:link w:val="Heading4"/>
    <w:rsid w:val="008C6729"/>
    <w:rPr>
      <w:rFonts w:ascii="Arial" w:eastAsia="Times New Roman" w:hAnsi="Arial"/>
      <w:sz w:val="24"/>
      <w:lang w:val="en-GB"/>
    </w:rPr>
  </w:style>
  <w:style w:type="paragraph" w:styleId="TOC1">
    <w:name w:val="toc 1"/>
    <w:uiPriority w:val="39"/>
    <w:rsid w:val="001951E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character" w:customStyle="1" w:styleId="ZGSM">
    <w:name w:val="ZGSM"/>
    <w:rsid w:val="001951EC"/>
  </w:style>
  <w:style w:type="paragraph" w:styleId="TOC4">
    <w:name w:val="toc 4"/>
    <w:basedOn w:val="TOC3"/>
    <w:uiPriority w:val="39"/>
    <w:rsid w:val="001951EC"/>
    <w:pPr>
      <w:ind w:left="1418" w:hanging="1418"/>
    </w:pPr>
  </w:style>
  <w:style w:type="paragraph" w:styleId="TOC2">
    <w:name w:val="toc 2"/>
    <w:basedOn w:val="TOC1"/>
    <w:uiPriority w:val="39"/>
    <w:rsid w:val="001951EC"/>
    <w:pPr>
      <w:spacing w:before="0"/>
      <w:ind w:left="851" w:hanging="851"/>
    </w:pPr>
    <w:rPr>
      <w:sz w:val="20"/>
    </w:rPr>
  </w:style>
  <w:style w:type="paragraph" w:customStyle="1" w:styleId="TT">
    <w:name w:val="TT"/>
    <w:basedOn w:val="Heading1"/>
    <w:next w:val="Normal"/>
    <w:rsid w:val="001951EC"/>
    <w:pPr>
      <w:outlineLvl w:val="9"/>
    </w:pPr>
  </w:style>
  <w:style w:type="paragraph" w:customStyle="1" w:styleId="EX">
    <w:name w:val="EX"/>
    <w:basedOn w:val="Normal"/>
    <w:link w:val="EXChar"/>
    <w:rsid w:val="001951EC"/>
    <w:pPr>
      <w:keepLines/>
      <w:ind w:left="1702" w:hanging="1418"/>
    </w:pPr>
    <w:rPr>
      <w:lang w:eastAsia="x-none"/>
    </w:rPr>
  </w:style>
  <w:style w:type="paragraph" w:customStyle="1" w:styleId="FP">
    <w:name w:val="FP"/>
    <w:basedOn w:val="Normal"/>
    <w:rsid w:val="001951EC"/>
    <w:pPr>
      <w:spacing w:after="0"/>
    </w:pPr>
  </w:style>
  <w:style w:type="paragraph" w:customStyle="1" w:styleId="EW">
    <w:name w:val="EW"/>
    <w:basedOn w:val="EX"/>
    <w:rsid w:val="001951EC"/>
    <w:pPr>
      <w:spacing w:after="0"/>
    </w:pPr>
  </w:style>
  <w:style w:type="paragraph" w:customStyle="1" w:styleId="B1">
    <w:name w:val="B1"/>
    <w:basedOn w:val="List"/>
    <w:rsid w:val="001951EC"/>
  </w:style>
  <w:style w:type="paragraph" w:customStyle="1" w:styleId="ZA">
    <w:name w:val="ZA"/>
    <w:rsid w:val="001951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1951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1951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1951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1951EC"/>
  </w:style>
  <w:style w:type="paragraph" w:customStyle="1" w:styleId="B3">
    <w:name w:val="B3"/>
    <w:basedOn w:val="List3"/>
    <w:rsid w:val="001951EC"/>
  </w:style>
  <w:style w:type="paragraph" w:styleId="Revision">
    <w:name w:val="Revision"/>
    <w:hidden/>
    <w:uiPriority w:val="99"/>
    <w:semiHidden/>
    <w:rsid w:val="00394276"/>
    <w:rPr>
      <w:rFonts w:eastAsia="Times New Roman"/>
      <w:lang w:val="en-GB"/>
    </w:rPr>
  </w:style>
  <w:style w:type="character" w:styleId="Hyperlink">
    <w:name w:val="Hyperlink"/>
    <w:uiPriority w:val="99"/>
    <w:rsid w:val="00660974"/>
    <w:rPr>
      <w:color w:val="0000FF"/>
      <w:u w:val="single"/>
    </w:rPr>
  </w:style>
  <w:style w:type="character" w:styleId="CommentReference">
    <w:name w:val="annotation reference"/>
    <w:rsid w:val="008C6729"/>
    <w:rPr>
      <w:sz w:val="16"/>
      <w:szCs w:val="16"/>
    </w:rPr>
  </w:style>
  <w:style w:type="paragraph" w:styleId="CommentText">
    <w:name w:val="annotation text"/>
    <w:basedOn w:val="Normal"/>
    <w:link w:val="CommentTextChar"/>
    <w:rsid w:val="008C6729"/>
    <w:rPr>
      <w:lang w:eastAsia="x-none"/>
    </w:rPr>
  </w:style>
  <w:style w:type="character" w:customStyle="1" w:styleId="CommentTextChar">
    <w:name w:val="Comment Text Char"/>
    <w:link w:val="CommentText"/>
    <w:rsid w:val="008C6729"/>
    <w:rPr>
      <w:rFonts w:eastAsia="Times New Roman"/>
      <w:lang w:val="en-GB"/>
    </w:rPr>
  </w:style>
  <w:style w:type="character" w:customStyle="1" w:styleId="Heading3Char">
    <w:name w:val="Heading 3 Char"/>
    <w:link w:val="Heading3"/>
    <w:rsid w:val="008C6729"/>
    <w:rPr>
      <w:rFonts w:ascii="Arial" w:eastAsia="Times New Roman" w:hAnsi="Arial"/>
      <w:sz w:val="28"/>
      <w:lang w:val="en-GB"/>
    </w:rPr>
  </w:style>
  <w:style w:type="paragraph" w:styleId="TOC3">
    <w:name w:val="toc 3"/>
    <w:basedOn w:val="TOC2"/>
    <w:uiPriority w:val="39"/>
    <w:rsid w:val="001951EC"/>
    <w:pPr>
      <w:ind w:left="1134" w:hanging="1134"/>
    </w:pPr>
  </w:style>
  <w:style w:type="paragraph" w:styleId="BalloonText">
    <w:name w:val="Balloon Text"/>
    <w:basedOn w:val="Normal"/>
    <w:link w:val="BalloonTextChar"/>
    <w:rsid w:val="008C6729"/>
    <w:rPr>
      <w:rFonts w:ascii="Tahoma" w:eastAsia="MS Mincho" w:hAnsi="Tahoma"/>
      <w:sz w:val="16"/>
      <w:szCs w:val="16"/>
      <w:lang w:eastAsia="ja-JP"/>
    </w:rPr>
  </w:style>
  <w:style w:type="character" w:customStyle="1" w:styleId="BalloonTextChar">
    <w:name w:val="Balloon Text Char"/>
    <w:link w:val="BalloonText"/>
    <w:rsid w:val="008C6729"/>
    <w:rPr>
      <w:rFonts w:ascii="Tahoma" w:hAnsi="Tahoma" w:cs="Tahoma"/>
      <w:sz w:val="16"/>
      <w:szCs w:val="16"/>
      <w:lang w:val="en-GB" w:eastAsia="ja-JP"/>
    </w:rPr>
  </w:style>
  <w:style w:type="character" w:customStyle="1" w:styleId="Heading5Char">
    <w:name w:val="Heading 5 Char"/>
    <w:link w:val="Heading5"/>
    <w:rsid w:val="00342218"/>
    <w:rPr>
      <w:rFonts w:ascii="Arial" w:eastAsia="Times New Roman" w:hAnsi="Arial"/>
      <w:sz w:val="22"/>
      <w:lang w:val="en-GB"/>
    </w:rPr>
  </w:style>
  <w:style w:type="character" w:customStyle="1" w:styleId="Heading6Char">
    <w:name w:val="Heading 6 Char"/>
    <w:link w:val="Heading6"/>
    <w:rsid w:val="00342218"/>
    <w:rPr>
      <w:rFonts w:ascii="Arial" w:eastAsia="Times New Roman" w:hAnsi="Arial"/>
      <w:lang w:val="en-GB"/>
    </w:rPr>
  </w:style>
  <w:style w:type="character" w:customStyle="1" w:styleId="Heading7Char">
    <w:name w:val="Heading 7 Char"/>
    <w:link w:val="Heading7"/>
    <w:rsid w:val="00342218"/>
    <w:rPr>
      <w:rFonts w:ascii="Arial" w:eastAsia="Times New Roman" w:hAnsi="Arial"/>
      <w:lang w:val="en-GB"/>
    </w:rPr>
  </w:style>
  <w:style w:type="character" w:customStyle="1" w:styleId="Heading8Char">
    <w:name w:val="Heading 8 Char"/>
    <w:link w:val="Heading8"/>
    <w:rsid w:val="00342218"/>
    <w:rPr>
      <w:rFonts w:ascii="Arial" w:eastAsia="Times New Roman" w:hAnsi="Arial"/>
      <w:sz w:val="36"/>
      <w:lang w:val="en-GB"/>
    </w:rPr>
  </w:style>
  <w:style w:type="character" w:customStyle="1" w:styleId="Heading9Char">
    <w:name w:val="Heading 9 Char"/>
    <w:link w:val="Heading9"/>
    <w:rsid w:val="00342218"/>
    <w:rPr>
      <w:rFonts w:ascii="Arial" w:eastAsia="Times New Roman" w:hAnsi="Arial"/>
      <w:sz w:val="36"/>
      <w:lang w:val="en-GB"/>
    </w:rPr>
  </w:style>
  <w:style w:type="paragraph" w:styleId="TOC8">
    <w:name w:val="toc 8"/>
    <w:basedOn w:val="TOC1"/>
    <w:uiPriority w:val="39"/>
    <w:rsid w:val="001951EC"/>
    <w:pPr>
      <w:spacing w:before="180"/>
      <w:ind w:left="2693" w:hanging="2693"/>
    </w:pPr>
    <w:rPr>
      <w:b/>
    </w:rPr>
  </w:style>
  <w:style w:type="paragraph" w:styleId="TOC5">
    <w:name w:val="toc 5"/>
    <w:basedOn w:val="TOC4"/>
    <w:uiPriority w:val="39"/>
    <w:rsid w:val="001951EC"/>
    <w:pPr>
      <w:ind w:left="1701" w:hanging="1701"/>
    </w:pPr>
  </w:style>
  <w:style w:type="paragraph" w:styleId="Index2">
    <w:name w:val="index 2"/>
    <w:basedOn w:val="Index1"/>
    <w:rsid w:val="001951EC"/>
    <w:pPr>
      <w:ind w:left="284"/>
    </w:pPr>
  </w:style>
  <w:style w:type="paragraph" w:styleId="Index1">
    <w:name w:val="index 1"/>
    <w:basedOn w:val="Normal"/>
    <w:rsid w:val="001951EC"/>
    <w:pPr>
      <w:keepLines/>
    </w:pPr>
  </w:style>
  <w:style w:type="paragraph" w:customStyle="1" w:styleId="ZH">
    <w:name w:val="ZH"/>
    <w:rsid w:val="001951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styleId="ListNumber2">
    <w:name w:val="List Number 2"/>
    <w:basedOn w:val="ListNumber"/>
    <w:rsid w:val="001951EC"/>
    <w:pPr>
      <w:ind w:left="851"/>
    </w:pPr>
  </w:style>
  <w:style w:type="paragraph" w:styleId="Header">
    <w:name w:val="header"/>
    <w:link w:val="HeaderChar"/>
    <w:rsid w:val="001951EC"/>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42218"/>
    <w:rPr>
      <w:rFonts w:ascii="Arial" w:eastAsia="Times New Roman" w:hAnsi="Arial"/>
      <w:b/>
      <w:noProof/>
      <w:sz w:val="18"/>
      <w:lang w:val="en-GB" w:bidi="ar-SA"/>
    </w:rPr>
  </w:style>
  <w:style w:type="character" w:styleId="FootnoteReference">
    <w:name w:val="footnote reference"/>
    <w:rsid w:val="001951EC"/>
    <w:rPr>
      <w:b/>
      <w:position w:val="6"/>
      <w:sz w:val="16"/>
    </w:rPr>
  </w:style>
  <w:style w:type="paragraph" w:styleId="FootnoteText">
    <w:name w:val="footnote text"/>
    <w:basedOn w:val="Normal"/>
    <w:link w:val="FootnoteTextChar"/>
    <w:rsid w:val="001951EC"/>
    <w:pPr>
      <w:keepLines/>
      <w:ind w:left="454" w:hanging="454"/>
    </w:pPr>
    <w:rPr>
      <w:sz w:val="16"/>
      <w:lang w:eastAsia="x-none"/>
    </w:rPr>
  </w:style>
  <w:style w:type="character" w:customStyle="1" w:styleId="FootnoteTextChar">
    <w:name w:val="Footnote Text Char"/>
    <w:link w:val="FootnoteText"/>
    <w:rsid w:val="00342218"/>
    <w:rPr>
      <w:rFonts w:eastAsia="Times New Roman"/>
      <w:sz w:val="16"/>
      <w:lang w:val="en-GB"/>
    </w:rPr>
  </w:style>
  <w:style w:type="paragraph" w:customStyle="1" w:styleId="TAH">
    <w:name w:val="TAH"/>
    <w:basedOn w:val="TAC"/>
    <w:rsid w:val="001951EC"/>
    <w:rPr>
      <w:b/>
    </w:rPr>
  </w:style>
  <w:style w:type="paragraph" w:customStyle="1" w:styleId="TAC">
    <w:name w:val="TAC"/>
    <w:basedOn w:val="TAL"/>
    <w:rsid w:val="001951EC"/>
    <w:pPr>
      <w:jc w:val="center"/>
    </w:pPr>
  </w:style>
  <w:style w:type="paragraph" w:customStyle="1" w:styleId="TF">
    <w:name w:val="TF"/>
    <w:basedOn w:val="TH"/>
    <w:rsid w:val="001951EC"/>
    <w:pPr>
      <w:keepNext w:val="0"/>
      <w:spacing w:before="0" w:after="240"/>
    </w:pPr>
  </w:style>
  <w:style w:type="paragraph" w:customStyle="1" w:styleId="NO">
    <w:name w:val="NO"/>
    <w:basedOn w:val="Normal"/>
    <w:link w:val="NOChar"/>
    <w:qFormat/>
    <w:rsid w:val="001951EC"/>
    <w:pPr>
      <w:keepLines/>
      <w:ind w:left="1135" w:hanging="851"/>
    </w:pPr>
  </w:style>
  <w:style w:type="paragraph" w:styleId="TOC9">
    <w:name w:val="toc 9"/>
    <w:basedOn w:val="TOC8"/>
    <w:uiPriority w:val="39"/>
    <w:rsid w:val="001951EC"/>
    <w:pPr>
      <w:ind w:left="1418" w:hanging="1418"/>
    </w:pPr>
  </w:style>
  <w:style w:type="paragraph" w:customStyle="1" w:styleId="LD">
    <w:name w:val="LD"/>
    <w:rsid w:val="001951EC"/>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NW">
    <w:name w:val="NW"/>
    <w:basedOn w:val="NO"/>
    <w:rsid w:val="001951EC"/>
    <w:pPr>
      <w:spacing w:after="0"/>
    </w:pPr>
  </w:style>
  <w:style w:type="paragraph" w:styleId="TOC6">
    <w:name w:val="toc 6"/>
    <w:basedOn w:val="TOC5"/>
    <w:next w:val="Normal"/>
    <w:uiPriority w:val="39"/>
    <w:rsid w:val="001951EC"/>
    <w:pPr>
      <w:ind w:left="1985" w:hanging="1985"/>
    </w:pPr>
  </w:style>
  <w:style w:type="paragraph" w:styleId="TOC7">
    <w:name w:val="toc 7"/>
    <w:basedOn w:val="TOC6"/>
    <w:next w:val="Normal"/>
    <w:uiPriority w:val="39"/>
    <w:rsid w:val="001951EC"/>
    <w:pPr>
      <w:ind w:left="2268" w:hanging="2268"/>
    </w:pPr>
  </w:style>
  <w:style w:type="paragraph" w:styleId="ListBullet2">
    <w:name w:val="List Bullet 2"/>
    <w:basedOn w:val="ListBullet"/>
    <w:rsid w:val="001951EC"/>
    <w:pPr>
      <w:ind w:left="851"/>
    </w:pPr>
  </w:style>
  <w:style w:type="paragraph" w:styleId="ListBullet3">
    <w:name w:val="List Bullet 3"/>
    <w:basedOn w:val="ListBullet2"/>
    <w:rsid w:val="001951EC"/>
    <w:pPr>
      <w:ind w:left="1135"/>
    </w:pPr>
  </w:style>
  <w:style w:type="paragraph" w:styleId="ListNumber">
    <w:name w:val="List Number"/>
    <w:basedOn w:val="List"/>
    <w:rsid w:val="001951EC"/>
  </w:style>
  <w:style w:type="paragraph" w:customStyle="1" w:styleId="EQ">
    <w:name w:val="EQ"/>
    <w:basedOn w:val="Normal"/>
    <w:next w:val="Normal"/>
    <w:rsid w:val="001951EC"/>
    <w:pPr>
      <w:keepLines/>
      <w:tabs>
        <w:tab w:val="center" w:pos="4536"/>
        <w:tab w:val="right" w:pos="9072"/>
      </w:tabs>
    </w:pPr>
    <w:rPr>
      <w:noProof/>
    </w:rPr>
  </w:style>
  <w:style w:type="paragraph" w:customStyle="1" w:styleId="TH">
    <w:name w:val="TH"/>
    <w:basedOn w:val="Normal"/>
    <w:rsid w:val="001951EC"/>
    <w:pPr>
      <w:keepNext/>
      <w:keepLines/>
      <w:spacing w:before="60"/>
      <w:jc w:val="center"/>
    </w:pPr>
    <w:rPr>
      <w:rFonts w:ascii="Arial" w:hAnsi="Arial"/>
      <w:b/>
    </w:rPr>
  </w:style>
  <w:style w:type="paragraph" w:customStyle="1" w:styleId="NF">
    <w:name w:val="NF"/>
    <w:basedOn w:val="NO"/>
    <w:rsid w:val="001951EC"/>
    <w:pPr>
      <w:keepNext/>
      <w:spacing w:after="0"/>
    </w:pPr>
    <w:rPr>
      <w:rFonts w:ascii="Arial" w:hAnsi="Arial"/>
      <w:sz w:val="18"/>
    </w:rPr>
  </w:style>
  <w:style w:type="paragraph" w:customStyle="1" w:styleId="PL">
    <w:name w:val="PL"/>
    <w:rsid w:val="001951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1951EC"/>
    <w:pPr>
      <w:jc w:val="right"/>
    </w:pPr>
  </w:style>
  <w:style w:type="paragraph" w:customStyle="1" w:styleId="H6">
    <w:name w:val="H6"/>
    <w:basedOn w:val="Heading5"/>
    <w:next w:val="Normal"/>
    <w:rsid w:val="001951EC"/>
    <w:pPr>
      <w:ind w:left="1985" w:hanging="1985"/>
      <w:outlineLvl w:val="9"/>
    </w:pPr>
    <w:rPr>
      <w:sz w:val="20"/>
    </w:rPr>
  </w:style>
  <w:style w:type="paragraph" w:customStyle="1" w:styleId="TAN">
    <w:name w:val="TAN"/>
    <w:basedOn w:val="TAL"/>
    <w:rsid w:val="001951EC"/>
    <w:pPr>
      <w:ind w:left="851" w:hanging="851"/>
    </w:pPr>
  </w:style>
  <w:style w:type="paragraph" w:customStyle="1" w:styleId="TAL">
    <w:name w:val="TAL"/>
    <w:basedOn w:val="Normal"/>
    <w:rsid w:val="001951EC"/>
    <w:pPr>
      <w:keepNext/>
      <w:keepLines/>
      <w:spacing w:after="0"/>
    </w:pPr>
    <w:rPr>
      <w:rFonts w:ascii="Arial" w:hAnsi="Arial"/>
      <w:sz w:val="18"/>
    </w:rPr>
  </w:style>
  <w:style w:type="paragraph" w:customStyle="1" w:styleId="ZD">
    <w:name w:val="ZD"/>
    <w:rsid w:val="001951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List2">
    <w:name w:val="List 2"/>
    <w:basedOn w:val="List"/>
    <w:rsid w:val="001951EC"/>
    <w:pPr>
      <w:ind w:left="851"/>
    </w:pPr>
  </w:style>
  <w:style w:type="paragraph" w:customStyle="1" w:styleId="ZG">
    <w:name w:val="ZG"/>
    <w:rsid w:val="001951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styleId="List3">
    <w:name w:val="List 3"/>
    <w:basedOn w:val="List2"/>
    <w:rsid w:val="001951EC"/>
    <w:pPr>
      <w:ind w:left="1135"/>
    </w:pPr>
  </w:style>
  <w:style w:type="paragraph" w:styleId="List4">
    <w:name w:val="List 4"/>
    <w:basedOn w:val="List3"/>
    <w:rsid w:val="001951EC"/>
    <w:pPr>
      <w:ind w:left="1418"/>
    </w:pPr>
  </w:style>
  <w:style w:type="paragraph" w:styleId="List5">
    <w:name w:val="List 5"/>
    <w:basedOn w:val="List4"/>
    <w:rsid w:val="001951EC"/>
    <w:pPr>
      <w:ind w:left="1702"/>
    </w:pPr>
  </w:style>
  <w:style w:type="paragraph" w:customStyle="1" w:styleId="EditorsNote">
    <w:name w:val="Editor's Note"/>
    <w:basedOn w:val="NO"/>
    <w:rsid w:val="001951EC"/>
    <w:rPr>
      <w:color w:val="FF0000"/>
    </w:rPr>
  </w:style>
  <w:style w:type="paragraph" w:styleId="List">
    <w:name w:val="List"/>
    <w:basedOn w:val="Normal"/>
    <w:rsid w:val="001951EC"/>
    <w:pPr>
      <w:ind w:left="568" w:hanging="284"/>
    </w:pPr>
  </w:style>
  <w:style w:type="paragraph" w:styleId="ListBullet">
    <w:name w:val="List Bullet"/>
    <w:basedOn w:val="List"/>
    <w:rsid w:val="001951EC"/>
  </w:style>
  <w:style w:type="paragraph" w:styleId="ListBullet4">
    <w:name w:val="List Bullet 4"/>
    <w:basedOn w:val="ListBullet3"/>
    <w:rsid w:val="001951EC"/>
    <w:pPr>
      <w:ind w:left="1418"/>
    </w:pPr>
  </w:style>
  <w:style w:type="paragraph" w:styleId="ListBullet5">
    <w:name w:val="List Bullet 5"/>
    <w:basedOn w:val="ListBullet4"/>
    <w:rsid w:val="001951EC"/>
    <w:pPr>
      <w:ind w:left="1702"/>
    </w:pPr>
  </w:style>
  <w:style w:type="paragraph" w:customStyle="1" w:styleId="B4">
    <w:name w:val="B4"/>
    <w:basedOn w:val="List4"/>
    <w:rsid w:val="001951EC"/>
  </w:style>
  <w:style w:type="paragraph" w:customStyle="1" w:styleId="B5">
    <w:name w:val="B5"/>
    <w:basedOn w:val="List5"/>
    <w:rsid w:val="001951EC"/>
  </w:style>
  <w:style w:type="paragraph" w:styleId="Footer">
    <w:name w:val="footer"/>
    <w:basedOn w:val="Header"/>
    <w:link w:val="FooterChar"/>
    <w:rsid w:val="001951EC"/>
    <w:pPr>
      <w:jc w:val="center"/>
    </w:pPr>
    <w:rPr>
      <w:i/>
      <w:lang w:eastAsia="x-none"/>
    </w:rPr>
  </w:style>
  <w:style w:type="character" w:customStyle="1" w:styleId="FooterChar">
    <w:name w:val="Footer Char"/>
    <w:link w:val="Footer"/>
    <w:rsid w:val="00342218"/>
    <w:rPr>
      <w:rFonts w:ascii="Arial" w:eastAsia="Times New Roman" w:hAnsi="Arial"/>
      <w:b/>
      <w:i/>
      <w:noProof/>
      <w:sz w:val="18"/>
      <w:lang w:val="en-GB"/>
    </w:rPr>
  </w:style>
  <w:style w:type="paragraph" w:customStyle="1" w:styleId="ZTD">
    <w:name w:val="ZTD"/>
    <w:basedOn w:val="ZB"/>
    <w:rsid w:val="001951EC"/>
    <w:pPr>
      <w:framePr w:hRule="auto" w:wrap="notBeside" w:y="852"/>
    </w:pPr>
    <w:rPr>
      <w:i w:val="0"/>
      <w:sz w:val="40"/>
    </w:rPr>
  </w:style>
  <w:style w:type="paragraph" w:styleId="CommentSubject">
    <w:name w:val="annotation subject"/>
    <w:basedOn w:val="CommentText"/>
    <w:next w:val="CommentText"/>
    <w:link w:val="CommentSubjectChar"/>
    <w:rsid w:val="0026752F"/>
    <w:rPr>
      <w:b/>
      <w:bCs/>
      <w:lang w:eastAsia="en-GB"/>
    </w:rPr>
  </w:style>
  <w:style w:type="character" w:customStyle="1" w:styleId="CommentSubjectChar">
    <w:name w:val="Comment Subject Char"/>
    <w:link w:val="CommentSubject"/>
    <w:rsid w:val="0026752F"/>
    <w:rPr>
      <w:rFonts w:eastAsia="Times New Roman"/>
      <w:b/>
      <w:bCs/>
      <w:lang w:val="en-GB" w:eastAsia="en-GB"/>
    </w:rPr>
  </w:style>
  <w:style w:type="character" w:customStyle="1" w:styleId="EXChar">
    <w:name w:val="EX Char"/>
    <w:link w:val="EX"/>
    <w:locked/>
    <w:rsid w:val="00AD4A80"/>
    <w:rPr>
      <w:rFonts w:eastAsia="Times New Roman"/>
      <w:lang w:val="en-GB"/>
    </w:rPr>
  </w:style>
  <w:style w:type="paragraph" w:styleId="ListParagraph">
    <w:name w:val="List Paragraph"/>
    <w:basedOn w:val="Normal"/>
    <w:link w:val="ListParagraphChar"/>
    <w:uiPriority w:val="34"/>
    <w:qFormat/>
    <w:rsid w:val="00532E0F"/>
    <w:pPr>
      <w:ind w:left="720"/>
      <w:contextualSpacing/>
    </w:pPr>
    <w:rPr>
      <w:lang w:val="x-none" w:eastAsia="en-GB"/>
    </w:rPr>
  </w:style>
  <w:style w:type="character" w:customStyle="1" w:styleId="ListParagraphChar">
    <w:name w:val="List Paragraph Char"/>
    <w:link w:val="ListParagraph"/>
    <w:uiPriority w:val="34"/>
    <w:rsid w:val="00532E0F"/>
    <w:rPr>
      <w:rFonts w:eastAsia="Times New Roman"/>
      <w:lang w:eastAsia="en-GB"/>
    </w:rPr>
  </w:style>
  <w:style w:type="paragraph" w:customStyle="1" w:styleId="FL">
    <w:name w:val="FL"/>
    <w:basedOn w:val="Normal"/>
    <w:rsid w:val="001951EC"/>
    <w:pPr>
      <w:keepNext/>
      <w:keepLines/>
      <w:spacing w:before="60"/>
      <w:jc w:val="center"/>
    </w:pPr>
    <w:rPr>
      <w:rFonts w:ascii="Arial" w:hAnsi="Arial"/>
      <w:b/>
    </w:rPr>
  </w:style>
  <w:style w:type="paragraph" w:customStyle="1" w:styleId="Guidance">
    <w:name w:val="Guidance"/>
    <w:basedOn w:val="Normal"/>
    <w:rsid w:val="00B566D0"/>
    <w:pPr>
      <w:overflowPunct/>
      <w:autoSpaceDE/>
      <w:autoSpaceDN/>
      <w:adjustRightInd/>
      <w:textAlignment w:val="auto"/>
    </w:pPr>
    <w:rPr>
      <w:i/>
      <w:color w:val="0000FF"/>
    </w:rPr>
  </w:style>
  <w:style w:type="character" w:customStyle="1" w:styleId="msoins0">
    <w:name w:val="msoins0"/>
    <w:basedOn w:val="DefaultParagraphFont"/>
    <w:rsid w:val="004D3BAD"/>
  </w:style>
  <w:style w:type="paragraph" w:customStyle="1" w:styleId="ZV">
    <w:name w:val="ZV"/>
    <w:basedOn w:val="ZU"/>
    <w:rsid w:val="00881D73"/>
    <w:pPr>
      <w:framePr w:wrap="notBeside" w:y="16161"/>
      <w:overflowPunct/>
      <w:autoSpaceDE/>
      <w:autoSpaceDN/>
      <w:adjustRightInd/>
      <w:textAlignment w:val="auto"/>
    </w:pPr>
  </w:style>
  <w:style w:type="paragraph" w:customStyle="1" w:styleId="CRCoverPage">
    <w:name w:val="CR Cover Page"/>
    <w:rsid w:val="00881D73"/>
    <w:pPr>
      <w:spacing w:after="120"/>
    </w:pPr>
    <w:rPr>
      <w:rFonts w:ascii="Arial" w:eastAsia="Times New Roman" w:hAnsi="Arial"/>
      <w:lang w:val="en-GB"/>
    </w:rPr>
  </w:style>
  <w:style w:type="paragraph" w:customStyle="1" w:styleId="tdoc-header">
    <w:name w:val="tdoc-header"/>
    <w:rsid w:val="00881D73"/>
    <w:rPr>
      <w:rFonts w:ascii="Arial" w:eastAsia="Times New Roman" w:hAnsi="Arial"/>
      <w:noProof/>
      <w:sz w:val="24"/>
      <w:lang w:val="en-GB"/>
    </w:rPr>
  </w:style>
  <w:style w:type="character" w:styleId="FollowedHyperlink">
    <w:name w:val="FollowedHyperlink"/>
    <w:uiPriority w:val="99"/>
    <w:rsid w:val="00881D73"/>
    <w:rPr>
      <w:color w:val="800080"/>
      <w:u w:val="single"/>
    </w:rPr>
  </w:style>
  <w:style w:type="paragraph" w:styleId="DocumentMap">
    <w:name w:val="Document Map"/>
    <w:basedOn w:val="Normal"/>
    <w:link w:val="DocumentMapChar"/>
    <w:rsid w:val="00881D73"/>
    <w:pPr>
      <w:shd w:val="clear" w:color="auto" w:fill="000080"/>
      <w:overflowPunct/>
      <w:autoSpaceDE/>
      <w:autoSpaceDN/>
      <w:adjustRightInd/>
      <w:textAlignment w:val="auto"/>
    </w:pPr>
    <w:rPr>
      <w:rFonts w:ascii="Tahoma" w:hAnsi="Tahoma"/>
      <w:lang w:eastAsia="x-none"/>
    </w:rPr>
  </w:style>
  <w:style w:type="character" w:customStyle="1" w:styleId="DocumentMapChar">
    <w:name w:val="Document Map Char"/>
    <w:link w:val="DocumentMap"/>
    <w:rsid w:val="00881D73"/>
    <w:rPr>
      <w:rFonts w:ascii="Tahoma" w:eastAsia="Times New Roman" w:hAnsi="Tahoma"/>
      <w:shd w:val="clear" w:color="auto" w:fill="000080"/>
      <w:lang w:val="en-GB" w:eastAsia="x-none"/>
    </w:rPr>
  </w:style>
  <w:style w:type="numbering" w:customStyle="1" w:styleId="NoList1">
    <w:name w:val="No List1"/>
    <w:next w:val="NoList"/>
    <w:uiPriority w:val="99"/>
    <w:semiHidden/>
    <w:rsid w:val="00881D73"/>
  </w:style>
  <w:style w:type="character" w:customStyle="1" w:styleId="ColorfulList-Accent1Char">
    <w:name w:val="Colorful List - Accent 1 Char"/>
    <w:link w:val="ColorfulList-Accent1"/>
    <w:uiPriority w:val="34"/>
    <w:rsid w:val="00881D73"/>
    <w:rPr>
      <w:rFonts w:ascii="Times New Roman" w:hAnsi="Times New Roman"/>
      <w:lang w:val="x-none" w:eastAsia="en-GB"/>
    </w:rPr>
  </w:style>
  <w:style w:type="numbering" w:customStyle="1" w:styleId="NoList2">
    <w:name w:val="No List2"/>
    <w:next w:val="NoList"/>
    <w:uiPriority w:val="99"/>
    <w:semiHidden/>
    <w:rsid w:val="00881D73"/>
  </w:style>
  <w:style w:type="paragraph" w:customStyle="1" w:styleId="TAJ">
    <w:name w:val="TAJ"/>
    <w:basedOn w:val="TH"/>
    <w:rsid w:val="00881D73"/>
    <w:pPr>
      <w:overflowPunct/>
      <w:autoSpaceDE/>
      <w:autoSpaceDN/>
      <w:adjustRightInd/>
      <w:textAlignment w:val="auto"/>
    </w:pPr>
  </w:style>
  <w:style w:type="paragraph" w:styleId="Title">
    <w:name w:val="Title"/>
    <w:basedOn w:val="Normal"/>
    <w:next w:val="Normal"/>
    <w:link w:val="TitleChar"/>
    <w:uiPriority w:val="10"/>
    <w:qFormat/>
    <w:rsid w:val="00881D73"/>
    <w:pPr>
      <w:pBdr>
        <w:bottom w:val="single" w:sz="8" w:space="4" w:color="4F81BD"/>
      </w:pBdr>
      <w:overflowPunct/>
      <w:autoSpaceDE/>
      <w:autoSpaceDN/>
      <w:adjustRightInd/>
      <w:spacing w:after="300"/>
      <w:contextualSpacing/>
      <w:textAlignment w:val="auto"/>
    </w:pPr>
    <w:rPr>
      <w:rFonts w:ascii="Cambria" w:eastAsia="MS Gothic" w:hAnsi="Cambria"/>
      <w:color w:val="17365D"/>
      <w:spacing w:val="5"/>
      <w:kern w:val="28"/>
      <w:sz w:val="52"/>
      <w:szCs w:val="52"/>
      <w:lang w:val="x-none" w:eastAsia="ja-JP"/>
    </w:rPr>
  </w:style>
  <w:style w:type="character" w:customStyle="1" w:styleId="TitleChar">
    <w:name w:val="Title Char"/>
    <w:link w:val="Title"/>
    <w:uiPriority w:val="10"/>
    <w:rsid w:val="00881D73"/>
    <w:rPr>
      <w:rFonts w:ascii="Cambria" w:eastAsia="MS Gothic" w:hAnsi="Cambria"/>
      <w:color w:val="17365D"/>
      <w:spacing w:val="5"/>
      <w:kern w:val="28"/>
      <w:sz w:val="52"/>
      <w:szCs w:val="52"/>
      <w:lang w:val="x-none" w:eastAsia="ja-JP"/>
    </w:rPr>
  </w:style>
  <w:style w:type="paragraph" w:styleId="Subtitle">
    <w:name w:val="Subtitle"/>
    <w:basedOn w:val="Normal"/>
    <w:next w:val="Normal"/>
    <w:link w:val="SubtitleChar"/>
    <w:uiPriority w:val="11"/>
    <w:qFormat/>
    <w:rsid w:val="00881D73"/>
    <w:pPr>
      <w:numPr>
        <w:ilvl w:val="1"/>
      </w:numPr>
      <w:overflowPunct/>
      <w:autoSpaceDE/>
      <w:autoSpaceDN/>
      <w:adjustRightInd/>
      <w:spacing w:after="200" w:line="276" w:lineRule="auto"/>
      <w:textAlignment w:val="auto"/>
    </w:pPr>
    <w:rPr>
      <w:rFonts w:ascii="Cambria" w:eastAsia="MS Gothic" w:hAnsi="Cambria"/>
      <w:i/>
      <w:iCs/>
      <w:color w:val="4F81BD"/>
      <w:spacing w:val="15"/>
      <w:sz w:val="24"/>
      <w:szCs w:val="24"/>
      <w:lang w:val="x-none" w:eastAsia="ja-JP"/>
    </w:rPr>
  </w:style>
  <w:style w:type="character" w:customStyle="1" w:styleId="SubtitleChar">
    <w:name w:val="Subtitle Char"/>
    <w:link w:val="Subtitle"/>
    <w:uiPriority w:val="11"/>
    <w:rsid w:val="00881D73"/>
    <w:rPr>
      <w:rFonts w:ascii="Cambria" w:eastAsia="MS Gothic" w:hAnsi="Cambria"/>
      <w:i/>
      <w:iCs/>
      <w:color w:val="4F81BD"/>
      <w:spacing w:val="15"/>
      <w:sz w:val="24"/>
      <w:szCs w:val="24"/>
      <w:lang w:val="x-none" w:eastAsia="ja-JP"/>
    </w:rPr>
  </w:style>
  <w:style w:type="character" w:customStyle="1" w:styleId="MediumShading1-Accent2Char">
    <w:name w:val="Medium Shading 1 - Accent 2 Char"/>
    <w:link w:val="ColorfulList-Accent2"/>
    <w:uiPriority w:val="1"/>
    <w:rsid w:val="00881D73"/>
    <w:rPr>
      <w:rFonts w:ascii="Calibri" w:eastAsia="MS Mincho" w:hAnsi="Calibri" w:cs="Arial"/>
      <w:sz w:val="22"/>
      <w:szCs w:val="22"/>
      <w:lang w:eastAsia="ja-JP"/>
    </w:rPr>
  </w:style>
  <w:style w:type="character" w:styleId="Strong">
    <w:name w:val="Strong"/>
    <w:qFormat/>
    <w:rsid w:val="00881D73"/>
    <w:rPr>
      <w:b/>
      <w:bCs/>
    </w:rPr>
  </w:style>
  <w:style w:type="table" w:styleId="TableGrid">
    <w:name w:val="Table Grid"/>
    <w:basedOn w:val="TableNormal"/>
    <w:rsid w:val="00881D7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2">
    <w:name w:val="Colorful List Accent 2"/>
    <w:basedOn w:val="TableNormal"/>
    <w:link w:val="MediumShading1-Accent2Char"/>
    <w:uiPriority w:val="1"/>
    <w:unhideWhenUsed/>
    <w:rsid w:val="00881D73"/>
    <w:rPr>
      <w:rFonts w:ascii="Calibri" w:hAnsi="Calibri" w:cs="Arial"/>
      <w:sz w:val="22"/>
      <w:szCs w:val="22"/>
      <w:lang w:val="x-none" w:eastAsia="ja-JP" w:bidi="x-none"/>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customStyle="1" w:styleId="font5">
    <w:name w:val="font5"/>
    <w:basedOn w:val="Normal"/>
    <w:rsid w:val="00881D73"/>
    <w:pPr>
      <w:overflowPunct/>
      <w:autoSpaceDE/>
      <w:autoSpaceDN/>
      <w:adjustRightInd/>
      <w:spacing w:before="100" w:beforeAutospacing="1" w:after="100" w:afterAutospacing="1"/>
      <w:textAlignment w:val="auto"/>
    </w:pPr>
    <w:rPr>
      <w:rFonts w:ascii="Wingdings" w:hAnsi="Wingdings"/>
      <w:color w:val="000000"/>
      <w:lang w:val="en-US"/>
    </w:rPr>
  </w:style>
  <w:style w:type="paragraph" w:customStyle="1" w:styleId="font6">
    <w:name w:val="font6"/>
    <w:basedOn w:val="Normal"/>
    <w:rsid w:val="00881D73"/>
    <w:pPr>
      <w:overflowPunct/>
      <w:autoSpaceDE/>
      <w:autoSpaceDN/>
      <w:adjustRightInd/>
      <w:spacing w:before="100" w:beforeAutospacing="1" w:after="100" w:afterAutospacing="1"/>
      <w:textAlignment w:val="auto"/>
    </w:pPr>
    <w:rPr>
      <w:rFonts w:ascii="Wingdings" w:hAnsi="Wingdings"/>
      <w:color w:val="000000"/>
      <w:lang w:val="en-US"/>
    </w:rPr>
  </w:style>
  <w:style w:type="paragraph" w:customStyle="1" w:styleId="xl63">
    <w:name w:val="xl63"/>
    <w:basedOn w:val="Normal"/>
    <w:rsid w:val="00881D73"/>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64">
    <w:name w:val="xl64"/>
    <w:basedOn w:val="Normal"/>
    <w:rsid w:val="00881D73"/>
    <w:pPr>
      <w:pBdr>
        <w:top w:val="single" w:sz="8" w:space="0" w:color="auto"/>
        <w:bottom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65">
    <w:name w:val="xl65"/>
    <w:basedOn w:val="Normal"/>
    <w:rsid w:val="00881D73"/>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66">
    <w:name w:val="xl66"/>
    <w:basedOn w:val="Normal"/>
    <w:rsid w:val="00881D73"/>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lang w:val="en-US"/>
    </w:rPr>
  </w:style>
  <w:style w:type="paragraph" w:customStyle="1" w:styleId="xl67">
    <w:name w:val="xl67"/>
    <w:basedOn w:val="Normal"/>
    <w:rsid w:val="00881D73"/>
    <w:pPr>
      <w:pBdr>
        <w:top w:val="single" w:sz="8" w:space="0" w:color="auto"/>
        <w:bottom w:val="single" w:sz="8" w:space="0" w:color="auto"/>
      </w:pBdr>
      <w:overflowPunct/>
      <w:autoSpaceDE/>
      <w:autoSpaceDN/>
      <w:adjustRightInd/>
      <w:spacing w:before="100" w:beforeAutospacing="1" w:after="100" w:afterAutospacing="1"/>
      <w:textAlignment w:val="center"/>
    </w:pPr>
    <w:rPr>
      <w:lang w:val="en-US"/>
    </w:rPr>
  </w:style>
  <w:style w:type="paragraph" w:customStyle="1" w:styleId="xl68">
    <w:name w:val="xl68"/>
    <w:basedOn w:val="Normal"/>
    <w:rsid w:val="00881D73"/>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lang w:val="en-US"/>
    </w:rPr>
  </w:style>
  <w:style w:type="paragraph" w:customStyle="1" w:styleId="xl69">
    <w:name w:val="xl69"/>
    <w:basedOn w:val="Normal"/>
    <w:rsid w:val="00881D73"/>
    <w:pPr>
      <w:pBdr>
        <w:top w:val="single" w:sz="8" w:space="0" w:color="auto"/>
        <w:left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70">
    <w:name w:val="xl70"/>
    <w:basedOn w:val="Normal"/>
    <w:rsid w:val="00881D73"/>
    <w:pPr>
      <w:pBdr>
        <w:top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71">
    <w:name w:val="xl71"/>
    <w:basedOn w:val="Normal"/>
    <w:rsid w:val="00881D73"/>
    <w:pPr>
      <w:overflowPunct/>
      <w:autoSpaceDE/>
      <w:autoSpaceDN/>
      <w:adjustRightInd/>
      <w:spacing w:before="100" w:beforeAutospacing="1" w:after="100" w:afterAutospacing="1"/>
      <w:textAlignment w:val="auto"/>
    </w:pPr>
    <w:rPr>
      <w:rFonts w:ascii="Times" w:hAnsi="Times"/>
      <w:lang w:val="en-US"/>
    </w:rPr>
  </w:style>
  <w:style w:type="paragraph" w:customStyle="1" w:styleId="xl72">
    <w:name w:val="xl72"/>
    <w:basedOn w:val="Normal"/>
    <w:rsid w:val="00881D73"/>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color w:val="000000"/>
      <w:lang w:val="en-US"/>
    </w:rPr>
  </w:style>
  <w:style w:type="paragraph" w:customStyle="1" w:styleId="xl73">
    <w:name w:val="xl73"/>
    <w:basedOn w:val="Normal"/>
    <w:rsid w:val="00881D73"/>
    <w:pPr>
      <w:pBdr>
        <w:top w:val="single" w:sz="8" w:space="0" w:color="auto"/>
        <w:bottom w:val="single" w:sz="8" w:space="0" w:color="auto"/>
      </w:pBdr>
      <w:overflowPunct/>
      <w:autoSpaceDE/>
      <w:autoSpaceDN/>
      <w:adjustRightInd/>
      <w:spacing w:before="100" w:beforeAutospacing="1" w:after="100" w:afterAutospacing="1"/>
      <w:textAlignment w:val="center"/>
    </w:pPr>
    <w:rPr>
      <w:color w:val="000000"/>
      <w:lang w:val="en-US"/>
    </w:rPr>
  </w:style>
  <w:style w:type="paragraph" w:customStyle="1" w:styleId="xl74">
    <w:name w:val="xl74"/>
    <w:basedOn w:val="Normal"/>
    <w:rsid w:val="00881D73"/>
    <w:pPr>
      <w:pBdr>
        <w:top w:val="single" w:sz="8" w:space="0" w:color="auto"/>
        <w:bottom w:val="single" w:sz="8" w:space="0" w:color="auto"/>
        <w:right w:val="single" w:sz="8" w:space="0" w:color="000000"/>
      </w:pBdr>
      <w:overflowPunct/>
      <w:autoSpaceDE/>
      <w:autoSpaceDN/>
      <w:adjustRightInd/>
      <w:spacing w:before="100" w:beforeAutospacing="1" w:after="100" w:afterAutospacing="1"/>
      <w:textAlignment w:val="center"/>
    </w:pPr>
    <w:rPr>
      <w:color w:val="000000"/>
      <w:lang w:val="en-US"/>
    </w:rPr>
  </w:style>
  <w:style w:type="paragraph" w:customStyle="1" w:styleId="xl75">
    <w:name w:val="xl75"/>
    <w:basedOn w:val="Normal"/>
    <w:rsid w:val="00881D73"/>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color w:val="000000"/>
      <w:lang w:val="en-US"/>
    </w:rPr>
  </w:style>
  <w:style w:type="paragraph" w:customStyle="1" w:styleId="xl76">
    <w:name w:val="xl76"/>
    <w:basedOn w:val="Normal"/>
    <w:rsid w:val="00881D73"/>
    <w:pPr>
      <w:pBdr>
        <w:top w:val="single" w:sz="8" w:space="0" w:color="auto"/>
        <w:left w:val="single" w:sz="8" w:space="0" w:color="000000"/>
        <w:bottom w:val="single" w:sz="8" w:space="0" w:color="auto"/>
      </w:pBdr>
      <w:overflowPunct/>
      <w:autoSpaceDE/>
      <w:autoSpaceDN/>
      <w:adjustRightInd/>
      <w:spacing w:before="100" w:beforeAutospacing="1" w:after="100" w:afterAutospacing="1"/>
      <w:textAlignment w:val="center"/>
    </w:pPr>
    <w:rPr>
      <w:lang w:val="en-US"/>
    </w:rPr>
  </w:style>
  <w:style w:type="table" w:styleId="ColorfulList-Accent1">
    <w:name w:val="Colorful List Accent 1"/>
    <w:basedOn w:val="TableNormal"/>
    <w:link w:val="ColorfulList-Accent1Char"/>
    <w:uiPriority w:val="34"/>
    <w:semiHidden/>
    <w:unhideWhenUsed/>
    <w:rsid w:val="00881D73"/>
    <w:rPr>
      <w:lang w:val="x-none" w:bidi="x-none"/>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OChar">
    <w:name w:val="NO Char"/>
    <w:link w:val="NO"/>
    <w:locked/>
    <w:rsid w:val="00CC0669"/>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91822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hyperlink" Target="http://portal.3gpp.org/desktopmodules/WorkItem/WorkItemDetails.aspx?workitemId=700029" TargetMode="External"/><Relationship Id="rId39" Type="http://schemas.openxmlformats.org/officeDocument/2006/relationships/hyperlink" Target="http://portal.3gpp.org/desktopmodules/Release/ReleaseDetails.aspx?releaseId=191" TargetMode="External"/><Relationship Id="rId21" Type="http://schemas.openxmlformats.org/officeDocument/2006/relationships/hyperlink" Target="http://portal.3gpp.org/desktopmodules/Release/ReleaseDetails.aspx?releaseId=189" TargetMode="External"/><Relationship Id="rId34" Type="http://schemas.openxmlformats.org/officeDocument/2006/relationships/hyperlink" Target="http://portal.3gpp.org/desktopmodules/Release/ReleaseDetails.aspx?releaseId=191" TargetMode="External"/><Relationship Id="rId42" Type="http://schemas.openxmlformats.org/officeDocument/2006/relationships/hyperlink" Target="http://www.3gpp.org/ftp/tsg_sa/WG1_Serv/TSGS1_82_Dubrovnik/Docs/S1-181708.zip" TargetMode="External"/><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portal.3gpp.org/desktopmodules/Specifications/SpecificationDetails.aspx?specificationId=623" TargetMode="External"/><Relationship Id="rId11" Type="http://schemas.openxmlformats.org/officeDocument/2006/relationships/image" Target="media/image4.emf"/><Relationship Id="rId24" Type="http://schemas.openxmlformats.org/officeDocument/2006/relationships/hyperlink" Target="http://portal.3gpp.org/desktopmodules/Specifications/SpecificationDetails.aspx?specificationId=623" TargetMode="External"/><Relationship Id="rId32" Type="http://schemas.openxmlformats.org/officeDocument/2006/relationships/hyperlink" Target="http://www.3gpp.org/ftp/tsg_sa/WG1_Serv/TSGS1_81_Fukuoka/docs/S1-180433.zip" TargetMode="External"/><Relationship Id="rId37" Type="http://schemas.openxmlformats.org/officeDocument/2006/relationships/hyperlink" Target="http://www.3gpp.org/ftp/tsg_sa/WG1_Serv/TSGS1_82_Dubrovnik/Docs/S1-181707.zip" TargetMode="External"/><Relationship Id="rId40" Type="http://schemas.openxmlformats.org/officeDocument/2006/relationships/hyperlink" Target="http://portal.3gpp.org/desktopmodules/WorkItem/WorkItemDetails.aspx?workitemId=760054" TargetMode="External"/><Relationship Id="rId45" Type="http://schemas.openxmlformats.org/officeDocument/2006/relationships/hyperlink" Target="http://portal.3gpp.org/desktopmodules/WorkItem/WorkItemDetails.aspx?workitemId=760054"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www.3gpp.org/ftp/tsg_sa/WG1_Serv/TSGS1_76_Tenerife/Docs/S1-163012.zip" TargetMode="External"/><Relationship Id="rId28" Type="http://schemas.openxmlformats.org/officeDocument/2006/relationships/hyperlink" Target="http://www.3gpp.org/ftp/tsg_sa/WG1_Serv/TSGS1_78_Porto/docs/S1-172430.zip" TargetMode="External"/><Relationship Id="rId36" Type="http://schemas.openxmlformats.org/officeDocument/2006/relationships/hyperlink" Target="http://portal.3gpp.org/desktopmodules/Specifications/SpecificationDetails.aspx?specificationId=623" TargetMode="External"/><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3gpp.org/ftp/tsg_sa/WG1_Serv/TSGS1_76_Tenerife/Docs/S1-163011.zip" TargetMode="External"/><Relationship Id="rId31" Type="http://schemas.openxmlformats.org/officeDocument/2006/relationships/hyperlink" Target="http://portal.3gpp.org/desktopmodules/WorkItem/WorkItemDetails.aspx?workitemId=750007" TargetMode="External"/><Relationship Id="rId44" Type="http://schemas.openxmlformats.org/officeDocument/2006/relationships/hyperlink" Target="http://portal.3gpp.org/desktopmodules/Release/ReleaseDetails.aspx?releaseId=1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hyperlink" Target="http://portal.3gpp.org/desktopmodules/WorkItem/WorkItemDetails.aspx?workitemId=700029" TargetMode="External"/><Relationship Id="rId27" Type="http://schemas.openxmlformats.org/officeDocument/2006/relationships/hyperlink" Target="http://portal.3gpp.org/desktopmodules/Release/ReleaseDetails.aspx?releaseId=190" TargetMode="External"/><Relationship Id="rId30" Type="http://schemas.openxmlformats.org/officeDocument/2006/relationships/hyperlink" Target="http://portal.3gpp.org/desktopmodules/Release/ReleaseDetails.aspx?releaseId=190" TargetMode="External"/><Relationship Id="rId35" Type="http://schemas.openxmlformats.org/officeDocument/2006/relationships/hyperlink" Target="http://portal.3gpp.org/desktopmodules/WorkItem/WorkItemDetails.aspx?workitemId=760054" TargetMode="External"/><Relationship Id="rId43" Type="http://schemas.openxmlformats.org/officeDocument/2006/relationships/hyperlink" Target="http://portal.3gpp.org/desktopmodules/Specifications/SpecificationDetails.aspx?specificationId=623" TargetMode="Externa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hyperlink" Target="http://portal.3gpp.org/desktopmodules/Release/ReleaseDetails.aspx?releaseId=189" TargetMode="External"/><Relationship Id="rId33" Type="http://schemas.openxmlformats.org/officeDocument/2006/relationships/hyperlink" Target="http://portal.3gpp.org/desktopmodules/Specifications/SpecificationDetails.aspx?specificationId=623" TargetMode="External"/><Relationship Id="rId38" Type="http://schemas.openxmlformats.org/officeDocument/2006/relationships/hyperlink" Target="http://portal.3gpp.org/desktopmodules/Specifications/SpecificationDetails.aspx?specificationId=623" TargetMode="External"/><Relationship Id="rId46" Type="http://schemas.openxmlformats.org/officeDocument/2006/relationships/header" Target="header1.xml"/><Relationship Id="rId20" Type="http://schemas.openxmlformats.org/officeDocument/2006/relationships/hyperlink" Target="http://portal.3gpp.org/desktopmodules/Specifications/SpecificationDetails.aspx?specificationId=623" TargetMode="External"/><Relationship Id="rId41" Type="http://schemas.openxmlformats.org/officeDocument/2006/relationships/hyperlink" Target="http://portal.3gpp.org/desktopmodules/Specifications/SpecificationDetails.aspx?specificationId=623"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78F714-D44A-4428-8B5C-62C57CECB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4</Pages>
  <Words>30527</Words>
  <Characters>174005</Characters>
  <Application>Microsoft Office Word</Application>
  <DocSecurity>0</DocSecurity>
  <Lines>1450</Lines>
  <Paragraphs>408</Paragraphs>
  <ScaleCrop>false</ScaleCrop>
  <HeadingPairs>
    <vt:vector size="2" baseType="variant">
      <vt:variant>
        <vt:lpstr>Title</vt:lpstr>
      </vt:variant>
      <vt:variant>
        <vt:i4>1</vt:i4>
      </vt:variant>
    </vt:vector>
  </HeadingPairs>
  <TitlesOfParts>
    <vt:vector size="1" baseType="lpstr">
      <vt:lpstr>3GPP TS 22.179</vt:lpstr>
    </vt:vector>
  </TitlesOfParts>
  <Company>ETSI</Company>
  <LinksUpToDate>false</LinksUpToDate>
  <CharactersWithSpaces>204124</CharactersWithSpaces>
  <SharedDoc>false</SharedDoc>
  <HLinks>
    <vt:vector size="162" baseType="variant">
      <vt:variant>
        <vt:i4>4259860</vt:i4>
      </vt:variant>
      <vt:variant>
        <vt:i4>831</vt:i4>
      </vt:variant>
      <vt:variant>
        <vt:i4>0</vt:i4>
      </vt:variant>
      <vt:variant>
        <vt:i4>5</vt:i4>
      </vt:variant>
      <vt:variant>
        <vt:lpwstr>http://portal.3gpp.org/desktopmodules/WorkItem/WorkItemDetails.aspx?workitemId=760054</vt:lpwstr>
      </vt:variant>
      <vt:variant>
        <vt:lpwstr/>
      </vt:variant>
      <vt:variant>
        <vt:i4>3080251</vt:i4>
      </vt:variant>
      <vt:variant>
        <vt:i4>828</vt:i4>
      </vt:variant>
      <vt:variant>
        <vt:i4>0</vt:i4>
      </vt:variant>
      <vt:variant>
        <vt:i4>5</vt:i4>
      </vt:variant>
      <vt:variant>
        <vt:lpwstr>http://portal.3gpp.org/desktopmodules/Release/ReleaseDetails.aspx?releaseId=191</vt:lpwstr>
      </vt:variant>
      <vt:variant>
        <vt:lpwstr/>
      </vt:variant>
      <vt:variant>
        <vt:i4>6815780</vt:i4>
      </vt:variant>
      <vt:variant>
        <vt:i4>825</vt:i4>
      </vt:variant>
      <vt:variant>
        <vt:i4>0</vt:i4>
      </vt:variant>
      <vt:variant>
        <vt:i4>5</vt:i4>
      </vt:variant>
      <vt:variant>
        <vt:lpwstr>http://portal.3gpp.org/desktopmodules/Specifications/SpecificationDetails.aspx?specificationId=623</vt:lpwstr>
      </vt:variant>
      <vt:variant>
        <vt:lpwstr/>
      </vt:variant>
      <vt:variant>
        <vt:i4>655424</vt:i4>
      </vt:variant>
      <vt:variant>
        <vt:i4>822</vt:i4>
      </vt:variant>
      <vt:variant>
        <vt:i4>0</vt:i4>
      </vt:variant>
      <vt:variant>
        <vt:i4>5</vt:i4>
      </vt:variant>
      <vt:variant>
        <vt:lpwstr>http://www.3gpp.org/ftp/tsg_sa/WG1_Serv/TSGS1_82_Dubrovnik/Docs/S1-181708.zip</vt:lpwstr>
      </vt:variant>
      <vt:variant>
        <vt:lpwstr/>
      </vt:variant>
      <vt:variant>
        <vt:i4>6815780</vt:i4>
      </vt:variant>
      <vt:variant>
        <vt:i4>819</vt:i4>
      </vt:variant>
      <vt:variant>
        <vt:i4>0</vt:i4>
      </vt:variant>
      <vt:variant>
        <vt:i4>5</vt:i4>
      </vt:variant>
      <vt:variant>
        <vt:lpwstr>http://portal.3gpp.org/desktopmodules/Specifications/SpecificationDetails.aspx?specificationId=623</vt:lpwstr>
      </vt:variant>
      <vt:variant>
        <vt:lpwstr/>
      </vt:variant>
      <vt:variant>
        <vt:i4>4259860</vt:i4>
      </vt:variant>
      <vt:variant>
        <vt:i4>816</vt:i4>
      </vt:variant>
      <vt:variant>
        <vt:i4>0</vt:i4>
      </vt:variant>
      <vt:variant>
        <vt:i4>5</vt:i4>
      </vt:variant>
      <vt:variant>
        <vt:lpwstr>http://portal.3gpp.org/desktopmodules/WorkItem/WorkItemDetails.aspx?workitemId=760054</vt:lpwstr>
      </vt:variant>
      <vt:variant>
        <vt:lpwstr/>
      </vt:variant>
      <vt:variant>
        <vt:i4>3080251</vt:i4>
      </vt:variant>
      <vt:variant>
        <vt:i4>813</vt:i4>
      </vt:variant>
      <vt:variant>
        <vt:i4>0</vt:i4>
      </vt:variant>
      <vt:variant>
        <vt:i4>5</vt:i4>
      </vt:variant>
      <vt:variant>
        <vt:lpwstr>http://portal.3gpp.org/desktopmodules/Release/ReleaseDetails.aspx?releaseId=191</vt:lpwstr>
      </vt:variant>
      <vt:variant>
        <vt:lpwstr/>
      </vt:variant>
      <vt:variant>
        <vt:i4>6815780</vt:i4>
      </vt:variant>
      <vt:variant>
        <vt:i4>810</vt:i4>
      </vt:variant>
      <vt:variant>
        <vt:i4>0</vt:i4>
      </vt:variant>
      <vt:variant>
        <vt:i4>5</vt:i4>
      </vt:variant>
      <vt:variant>
        <vt:lpwstr>http://portal.3gpp.org/desktopmodules/Specifications/SpecificationDetails.aspx?specificationId=623</vt:lpwstr>
      </vt:variant>
      <vt:variant>
        <vt:lpwstr/>
      </vt:variant>
      <vt:variant>
        <vt:i4>655439</vt:i4>
      </vt:variant>
      <vt:variant>
        <vt:i4>807</vt:i4>
      </vt:variant>
      <vt:variant>
        <vt:i4>0</vt:i4>
      </vt:variant>
      <vt:variant>
        <vt:i4>5</vt:i4>
      </vt:variant>
      <vt:variant>
        <vt:lpwstr>http://www.3gpp.org/ftp/tsg_sa/WG1_Serv/TSGS1_82_Dubrovnik/Docs/S1-181707.zip</vt:lpwstr>
      </vt:variant>
      <vt:variant>
        <vt:lpwstr/>
      </vt:variant>
      <vt:variant>
        <vt:i4>6815780</vt:i4>
      </vt:variant>
      <vt:variant>
        <vt:i4>804</vt:i4>
      </vt:variant>
      <vt:variant>
        <vt:i4>0</vt:i4>
      </vt:variant>
      <vt:variant>
        <vt:i4>5</vt:i4>
      </vt:variant>
      <vt:variant>
        <vt:lpwstr>http://portal.3gpp.org/desktopmodules/Specifications/SpecificationDetails.aspx?specificationId=623</vt:lpwstr>
      </vt:variant>
      <vt:variant>
        <vt:lpwstr/>
      </vt:variant>
      <vt:variant>
        <vt:i4>4259860</vt:i4>
      </vt:variant>
      <vt:variant>
        <vt:i4>801</vt:i4>
      </vt:variant>
      <vt:variant>
        <vt:i4>0</vt:i4>
      </vt:variant>
      <vt:variant>
        <vt:i4>5</vt:i4>
      </vt:variant>
      <vt:variant>
        <vt:lpwstr>http://portal.3gpp.org/desktopmodules/WorkItem/WorkItemDetails.aspx?workitemId=760054</vt:lpwstr>
      </vt:variant>
      <vt:variant>
        <vt:lpwstr/>
      </vt:variant>
      <vt:variant>
        <vt:i4>3080251</vt:i4>
      </vt:variant>
      <vt:variant>
        <vt:i4>798</vt:i4>
      </vt:variant>
      <vt:variant>
        <vt:i4>0</vt:i4>
      </vt:variant>
      <vt:variant>
        <vt:i4>5</vt:i4>
      </vt:variant>
      <vt:variant>
        <vt:lpwstr>http://portal.3gpp.org/desktopmodules/Release/ReleaseDetails.aspx?releaseId=191</vt:lpwstr>
      </vt:variant>
      <vt:variant>
        <vt:lpwstr/>
      </vt:variant>
      <vt:variant>
        <vt:i4>6815780</vt:i4>
      </vt:variant>
      <vt:variant>
        <vt:i4>795</vt:i4>
      </vt:variant>
      <vt:variant>
        <vt:i4>0</vt:i4>
      </vt:variant>
      <vt:variant>
        <vt:i4>5</vt:i4>
      </vt:variant>
      <vt:variant>
        <vt:lpwstr>http://portal.3gpp.org/desktopmodules/Specifications/SpecificationDetails.aspx?specificationId=623</vt:lpwstr>
      </vt:variant>
      <vt:variant>
        <vt:lpwstr/>
      </vt:variant>
      <vt:variant>
        <vt:i4>6553659</vt:i4>
      </vt:variant>
      <vt:variant>
        <vt:i4>792</vt:i4>
      </vt:variant>
      <vt:variant>
        <vt:i4>0</vt:i4>
      </vt:variant>
      <vt:variant>
        <vt:i4>5</vt:i4>
      </vt:variant>
      <vt:variant>
        <vt:lpwstr>http://www.3gpp.org/ftp/tsg_sa/WG1_Serv/TSGS1_81_Fukuoka/docs/S1-180433.zip</vt:lpwstr>
      </vt:variant>
      <vt:variant>
        <vt:lpwstr/>
      </vt:variant>
      <vt:variant>
        <vt:i4>4456471</vt:i4>
      </vt:variant>
      <vt:variant>
        <vt:i4>789</vt:i4>
      </vt:variant>
      <vt:variant>
        <vt:i4>0</vt:i4>
      </vt:variant>
      <vt:variant>
        <vt:i4>5</vt:i4>
      </vt:variant>
      <vt:variant>
        <vt:lpwstr>http://portal.3gpp.org/desktopmodules/WorkItem/WorkItemDetails.aspx?workitemId=750007</vt:lpwstr>
      </vt:variant>
      <vt:variant>
        <vt:lpwstr/>
      </vt:variant>
      <vt:variant>
        <vt:i4>3080251</vt:i4>
      </vt:variant>
      <vt:variant>
        <vt:i4>786</vt:i4>
      </vt:variant>
      <vt:variant>
        <vt:i4>0</vt:i4>
      </vt:variant>
      <vt:variant>
        <vt:i4>5</vt:i4>
      </vt:variant>
      <vt:variant>
        <vt:lpwstr>http://portal.3gpp.org/desktopmodules/Release/ReleaseDetails.aspx?releaseId=190</vt:lpwstr>
      </vt:variant>
      <vt:variant>
        <vt:lpwstr/>
      </vt:variant>
      <vt:variant>
        <vt:i4>6815780</vt:i4>
      </vt:variant>
      <vt:variant>
        <vt:i4>783</vt:i4>
      </vt:variant>
      <vt:variant>
        <vt:i4>0</vt:i4>
      </vt:variant>
      <vt:variant>
        <vt:i4>5</vt:i4>
      </vt:variant>
      <vt:variant>
        <vt:lpwstr>http://portal.3gpp.org/desktopmodules/Specifications/SpecificationDetails.aspx?specificationId=623</vt:lpwstr>
      </vt:variant>
      <vt:variant>
        <vt:lpwstr/>
      </vt:variant>
      <vt:variant>
        <vt:i4>65608</vt:i4>
      </vt:variant>
      <vt:variant>
        <vt:i4>780</vt:i4>
      </vt:variant>
      <vt:variant>
        <vt:i4>0</vt:i4>
      </vt:variant>
      <vt:variant>
        <vt:i4>5</vt:i4>
      </vt:variant>
      <vt:variant>
        <vt:lpwstr>http://www.3gpp.org/ftp/tsg_sa/WG1_Serv/TSGS1_78_Porto/docs/S1-172430.zip</vt:lpwstr>
      </vt:variant>
      <vt:variant>
        <vt:lpwstr/>
      </vt:variant>
      <vt:variant>
        <vt:i4>3080251</vt:i4>
      </vt:variant>
      <vt:variant>
        <vt:i4>777</vt:i4>
      </vt:variant>
      <vt:variant>
        <vt:i4>0</vt:i4>
      </vt:variant>
      <vt:variant>
        <vt:i4>5</vt:i4>
      </vt:variant>
      <vt:variant>
        <vt:lpwstr>http://portal.3gpp.org/desktopmodules/Release/ReleaseDetails.aspx?releaseId=190</vt:lpwstr>
      </vt:variant>
      <vt:variant>
        <vt:lpwstr/>
      </vt:variant>
      <vt:variant>
        <vt:i4>4587538</vt:i4>
      </vt:variant>
      <vt:variant>
        <vt:i4>774</vt:i4>
      </vt:variant>
      <vt:variant>
        <vt:i4>0</vt:i4>
      </vt:variant>
      <vt:variant>
        <vt:i4>5</vt:i4>
      </vt:variant>
      <vt:variant>
        <vt:lpwstr>http://portal.3gpp.org/desktopmodules/WorkItem/WorkItemDetails.aspx?workitemId=700029</vt:lpwstr>
      </vt:variant>
      <vt:variant>
        <vt:lpwstr/>
      </vt:variant>
      <vt:variant>
        <vt:i4>3014715</vt:i4>
      </vt:variant>
      <vt:variant>
        <vt:i4>771</vt:i4>
      </vt:variant>
      <vt:variant>
        <vt:i4>0</vt:i4>
      </vt:variant>
      <vt:variant>
        <vt:i4>5</vt:i4>
      </vt:variant>
      <vt:variant>
        <vt:lpwstr>http://portal.3gpp.org/desktopmodules/Release/ReleaseDetails.aspx?releaseId=189</vt:lpwstr>
      </vt:variant>
      <vt:variant>
        <vt:lpwstr/>
      </vt:variant>
      <vt:variant>
        <vt:i4>6815780</vt:i4>
      </vt:variant>
      <vt:variant>
        <vt:i4>768</vt:i4>
      </vt:variant>
      <vt:variant>
        <vt:i4>0</vt:i4>
      </vt:variant>
      <vt:variant>
        <vt:i4>5</vt:i4>
      </vt:variant>
      <vt:variant>
        <vt:lpwstr>http://portal.3gpp.org/desktopmodules/Specifications/SpecificationDetails.aspx?specificationId=623</vt:lpwstr>
      </vt:variant>
      <vt:variant>
        <vt:lpwstr/>
      </vt:variant>
      <vt:variant>
        <vt:i4>5308438</vt:i4>
      </vt:variant>
      <vt:variant>
        <vt:i4>765</vt:i4>
      </vt:variant>
      <vt:variant>
        <vt:i4>0</vt:i4>
      </vt:variant>
      <vt:variant>
        <vt:i4>5</vt:i4>
      </vt:variant>
      <vt:variant>
        <vt:lpwstr>http://www.3gpp.org/ftp/tsg_sa/WG1_Serv/TSGS1_76_Tenerife/Docs/S1-163012.zip</vt:lpwstr>
      </vt:variant>
      <vt:variant>
        <vt:lpwstr/>
      </vt:variant>
      <vt:variant>
        <vt:i4>4587538</vt:i4>
      </vt:variant>
      <vt:variant>
        <vt:i4>762</vt:i4>
      </vt:variant>
      <vt:variant>
        <vt:i4>0</vt:i4>
      </vt:variant>
      <vt:variant>
        <vt:i4>5</vt:i4>
      </vt:variant>
      <vt:variant>
        <vt:lpwstr>http://portal.3gpp.org/desktopmodules/WorkItem/WorkItemDetails.aspx?workitemId=700029</vt:lpwstr>
      </vt:variant>
      <vt:variant>
        <vt:lpwstr/>
      </vt:variant>
      <vt:variant>
        <vt:i4>3014715</vt:i4>
      </vt:variant>
      <vt:variant>
        <vt:i4>759</vt:i4>
      </vt:variant>
      <vt:variant>
        <vt:i4>0</vt:i4>
      </vt:variant>
      <vt:variant>
        <vt:i4>5</vt:i4>
      </vt:variant>
      <vt:variant>
        <vt:lpwstr>http://portal.3gpp.org/desktopmodules/Release/ReleaseDetails.aspx?releaseId=189</vt:lpwstr>
      </vt:variant>
      <vt:variant>
        <vt:lpwstr/>
      </vt:variant>
      <vt:variant>
        <vt:i4>6815780</vt:i4>
      </vt:variant>
      <vt:variant>
        <vt:i4>756</vt:i4>
      </vt:variant>
      <vt:variant>
        <vt:i4>0</vt:i4>
      </vt:variant>
      <vt:variant>
        <vt:i4>5</vt:i4>
      </vt:variant>
      <vt:variant>
        <vt:lpwstr>http://portal.3gpp.org/desktopmodules/Specifications/SpecificationDetails.aspx?specificationId=623</vt:lpwstr>
      </vt:variant>
      <vt:variant>
        <vt:lpwstr/>
      </vt:variant>
      <vt:variant>
        <vt:i4>5373974</vt:i4>
      </vt:variant>
      <vt:variant>
        <vt:i4>753</vt:i4>
      </vt:variant>
      <vt:variant>
        <vt:i4>0</vt:i4>
      </vt:variant>
      <vt:variant>
        <vt:i4>5</vt:i4>
      </vt:variant>
      <vt:variant>
        <vt:lpwstr>http://www.3gpp.org/ftp/tsg_sa/WG1_Serv/TSGS1_76_Tenerife/Docs/S1-16301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2.179</dc:title>
  <dc:subject>Mission Critical Push To Talk (MCPTT) over LTE; Stage 1 (Release 13)</dc:subject>
  <dc:creator>MCC Support</dc:creator>
  <cp:keywords/>
  <cp:lastModifiedBy>Miroslaw Staron</cp:lastModifiedBy>
  <cp:revision>2</cp:revision>
  <cp:lastPrinted>2014-12-02T06:20:00Z</cp:lastPrinted>
  <dcterms:created xsi:type="dcterms:W3CDTF">2024-05-24T09:08:00Z</dcterms:created>
  <dcterms:modified xsi:type="dcterms:W3CDTF">2024-05-24T09:08:00Z</dcterms:modified>
</cp:coreProperties>
</file>